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rels" ContentType="application/vnd.openxmlformats-package.relationships+xml"/>
  <Default Extension="wmf" ContentType="image/x-w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A3C9A82" w14:textId="77777777" w:rsidR="00FA5F51" w:rsidRPr="004D1C9C" w:rsidRDefault="00FA5F51" w:rsidP="00FA5F51">
      <w:pPr>
        <w:pStyle w:val="ANSIdesignation"/>
        <w:rPr>
          <w:rFonts w:ascii="Arial Narrow" w:hAnsi="Arial Narrow"/>
          <w:b/>
        </w:rPr>
      </w:pPr>
      <w:bookmarkStart w:id="0" w:name="_Ref428553"/>
      <w:bookmarkStart w:id="1" w:name="_Toc25579082"/>
      <w:bookmarkStart w:id="2" w:name="_Toc25585447"/>
      <w:bookmarkStart w:id="3" w:name="_Toc25590792"/>
      <w:bookmarkStart w:id="4" w:name="_Ref487528935"/>
      <w:bookmarkEnd w:id="0"/>
      <w:r>
        <w:rPr>
          <w:noProof/>
          <w:lang w:eastAsia="zh-CN"/>
        </w:rPr>
        <w:drawing>
          <wp:anchor distT="0" distB="0" distL="114300" distR="114300" simplePos="0" relativeHeight="251658240" behindDoc="0" locked="0" layoutInCell="1" allowOverlap="1" wp14:anchorId="376D301C" wp14:editId="72DB62D5">
            <wp:simplePos x="0" y="0"/>
            <wp:positionH relativeFrom="column">
              <wp:posOffset>1270</wp:posOffset>
            </wp:positionH>
            <wp:positionV relativeFrom="paragraph">
              <wp:posOffset>3175</wp:posOffset>
            </wp:positionV>
            <wp:extent cx="2110740" cy="1592580"/>
            <wp:effectExtent l="0" t="0" r="3810" b="762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2110740" cy="1592580"/>
                    </a:xfrm>
                    <a:prstGeom prst="rect">
                      <a:avLst/>
                    </a:prstGeom>
                    <a:noFill/>
                  </pic:spPr>
                </pic:pic>
              </a:graphicData>
            </a:graphic>
            <wp14:sizeRelH relativeFrom="page">
              <wp14:pctWidth>0</wp14:pctWidth>
            </wp14:sizeRelH>
            <wp14:sizeRelV relativeFrom="page">
              <wp14:pctHeight>0</wp14:pctHeight>
            </wp14:sizeRelV>
          </wp:anchor>
        </w:drawing>
      </w:r>
      <w:r w:rsidRPr="004D1C9C">
        <w:rPr>
          <w:rFonts w:ascii="Arial Narrow" w:hAnsi="Arial Narrow"/>
        </w:rPr>
        <w:t>V29_R1_201</w:t>
      </w:r>
      <w:r>
        <w:rPr>
          <w:rFonts w:ascii="Arial Narrow" w:hAnsi="Arial Narrow"/>
        </w:rPr>
        <w:t>9NOV</w:t>
      </w:r>
      <w:bookmarkEnd w:id="1"/>
      <w:bookmarkEnd w:id="2"/>
      <w:bookmarkEnd w:id="3"/>
    </w:p>
    <w:p w14:paraId="520012B1" w14:textId="77777777" w:rsidR="00E921A2" w:rsidRPr="00121095" w:rsidRDefault="00E921A2">
      <w:pPr>
        <w:pStyle w:val="Heading1"/>
      </w:pPr>
      <w:bookmarkStart w:id="5" w:name="_Toc25590793"/>
      <w:r w:rsidRPr="00121095">
        <w:t>.</w:t>
      </w:r>
      <w:r w:rsidRPr="00121095">
        <w:br/>
        <w:t>Query</w:t>
      </w:r>
      <w:bookmarkEnd w:id="4"/>
      <w:bookmarkEnd w:id="5"/>
      <w:r w:rsidR="00BF2FE6" w:rsidRPr="00121095">
        <w:fldChar w:fldCharType="begin"/>
      </w:r>
      <w:r w:rsidRPr="00121095">
        <w:instrText xml:space="preserve"> XE "Query" </w:instrText>
      </w:r>
      <w:r w:rsidR="00BF2FE6" w:rsidRPr="00121095">
        <w:fldChar w:fldCharType="end"/>
      </w:r>
    </w:p>
    <w:p w14:paraId="67D9E33F" w14:textId="77777777" w:rsidR="00E921A2" w:rsidRPr="00121095" w:rsidRDefault="00E921A2"/>
    <w:p w14:paraId="2CEFC4A6" w14:textId="77777777" w:rsidR="00E921A2" w:rsidRPr="00121095" w:rsidRDefault="00E921A2"/>
    <w:tbl>
      <w:tblPr>
        <w:tblW w:w="9468" w:type="dxa"/>
        <w:tblInd w:w="108" w:type="dxa"/>
        <w:tblLayout w:type="fixed"/>
        <w:tblLook w:val="0000" w:firstRow="0" w:lastRow="0" w:firstColumn="0" w:lastColumn="0" w:noHBand="0" w:noVBand="0"/>
      </w:tblPr>
      <w:tblGrid>
        <w:gridCol w:w="2880"/>
        <w:gridCol w:w="6588"/>
      </w:tblGrid>
      <w:tr w:rsidR="00E921A2" w:rsidRPr="00E921A2" w14:paraId="6B238C23" w14:textId="77777777">
        <w:tc>
          <w:tcPr>
            <w:tcW w:w="2880" w:type="dxa"/>
          </w:tcPr>
          <w:p w14:paraId="0557E934" w14:textId="77777777" w:rsidR="00E921A2" w:rsidRPr="00E921A2" w:rsidRDefault="00E921A2" w:rsidP="007D495C">
            <w:pPr>
              <w:spacing w:after="0"/>
            </w:pPr>
            <w:r w:rsidRPr="00E921A2">
              <w:t xml:space="preserve">Chapter </w:t>
            </w:r>
            <w:r w:rsidR="00F908DD">
              <w:t>Co-</w:t>
            </w:r>
            <w:r w:rsidR="00F908DD" w:rsidRPr="009928E9">
              <w:t>Chair</w:t>
            </w:r>
            <w:r w:rsidRPr="00E921A2">
              <w:t xml:space="preserve"> </w:t>
            </w:r>
            <w:r w:rsidR="0096284E">
              <w:t>and Editor</w:t>
            </w:r>
          </w:p>
        </w:tc>
        <w:tc>
          <w:tcPr>
            <w:tcW w:w="6588" w:type="dxa"/>
          </w:tcPr>
          <w:p w14:paraId="189A1BA7" w14:textId="77777777" w:rsidR="00E921A2" w:rsidRPr="00E921A2" w:rsidRDefault="00E921A2" w:rsidP="007D495C">
            <w:pPr>
              <w:spacing w:after="0"/>
            </w:pPr>
            <w:r w:rsidRPr="00E921A2">
              <w:t>Anthony Julian</w:t>
            </w:r>
            <w:r w:rsidRPr="00E921A2">
              <w:br/>
              <w:t>Mayo Clinic</w:t>
            </w:r>
          </w:p>
        </w:tc>
      </w:tr>
      <w:tr w:rsidR="00F908DD" w:rsidRPr="00E921A2" w14:paraId="7A75192C" w14:textId="77777777" w:rsidTr="00F908DD">
        <w:trPr>
          <w:trHeight w:val="738"/>
        </w:trPr>
        <w:tc>
          <w:tcPr>
            <w:tcW w:w="2880" w:type="dxa"/>
          </w:tcPr>
          <w:p w14:paraId="4DC41CF1" w14:textId="77777777" w:rsidR="00F908DD" w:rsidRPr="003D6457" w:rsidRDefault="00F908DD" w:rsidP="007D495C">
            <w:pPr>
              <w:spacing w:after="0"/>
            </w:pPr>
            <w:r>
              <w:t>Chapter Co-</w:t>
            </w:r>
            <w:r w:rsidRPr="009928E9">
              <w:t>Chair</w:t>
            </w:r>
          </w:p>
        </w:tc>
        <w:tc>
          <w:tcPr>
            <w:tcW w:w="6588" w:type="dxa"/>
          </w:tcPr>
          <w:p w14:paraId="779717B3" w14:textId="77777777" w:rsidR="00F908DD" w:rsidRDefault="00F908DD" w:rsidP="007D495C">
            <w:pPr>
              <w:spacing w:after="0"/>
            </w:pPr>
            <w:r>
              <w:t>Nick Radov</w:t>
            </w:r>
            <w:r w:rsidR="000349A8">
              <w:br/>
            </w:r>
            <w:r>
              <w:t>United Healthcare</w:t>
            </w:r>
          </w:p>
        </w:tc>
      </w:tr>
      <w:tr w:rsidR="00F908DD" w:rsidRPr="00E921A2" w14:paraId="6301E580" w14:textId="77777777">
        <w:tc>
          <w:tcPr>
            <w:tcW w:w="2880" w:type="dxa"/>
          </w:tcPr>
          <w:p w14:paraId="7953A398" w14:textId="77777777" w:rsidR="00F908DD" w:rsidRPr="00E921A2" w:rsidRDefault="00F908DD" w:rsidP="007D495C">
            <w:pPr>
              <w:spacing w:after="0"/>
            </w:pPr>
            <w:r w:rsidRPr="00E921A2">
              <w:t xml:space="preserve">Chapter </w:t>
            </w:r>
            <w:r>
              <w:t>Co-</w:t>
            </w:r>
            <w:r w:rsidRPr="009928E9">
              <w:t>Chair</w:t>
            </w:r>
          </w:p>
        </w:tc>
        <w:tc>
          <w:tcPr>
            <w:tcW w:w="6588" w:type="dxa"/>
          </w:tcPr>
          <w:p w14:paraId="18B7ECBE" w14:textId="77777777" w:rsidR="00F908DD" w:rsidRPr="00E921A2" w:rsidRDefault="00F908DD" w:rsidP="007D495C">
            <w:pPr>
              <w:spacing w:after="0"/>
            </w:pPr>
            <w:r w:rsidRPr="00E921A2">
              <w:t>Dave Shaver</w:t>
            </w:r>
            <w:r w:rsidRPr="00E921A2">
              <w:br/>
              <w:t>Corepoint Health</w:t>
            </w:r>
          </w:p>
        </w:tc>
      </w:tr>
      <w:tr w:rsidR="00F908DD" w:rsidRPr="00E921A2" w14:paraId="606E3DFD" w14:textId="77777777">
        <w:tc>
          <w:tcPr>
            <w:tcW w:w="2880" w:type="dxa"/>
          </w:tcPr>
          <w:p w14:paraId="5ACE4D58" w14:textId="77777777" w:rsidR="00F908DD" w:rsidRPr="00E921A2" w:rsidRDefault="00F908DD" w:rsidP="007D495C">
            <w:pPr>
              <w:spacing w:after="0"/>
            </w:pPr>
            <w:r w:rsidRPr="00E921A2">
              <w:t xml:space="preserve">Chapter </w:t>
            </w:r>
            <w:r>
              <w:t>Co-</w:t>
            </w:r>
            <w:r w:rsidRPr="009928E9">
              <w:t>Chair</w:t>
            </w:r>
          </w:p>
        </w:tc>
        <w:tc>
          <w:tcPr>
            <w:tcW w:w="6588" w:type="dxa"/>
          </w:tcPr>
          <w:p w14:paraId="377A0DC0" w14:textId="77777777" w:rsidR="00F908DD" w:rsidRPr="00E921A2" w:rsidRDefault="00F908DD" w:rsidP="007D495C">
            <w:pPr>
              <w:spacing w:after="0"/>
            </w:pPr>
            <w:r w:rsidRPr="00E921A2">
              <w:t>Sandy Stuart</w:t>
            </w:r>
            <w:r w:rsidRPr="00E921A2">
              <w:br/>
              <w:t>Kaiser Permanente</w:t>
            </w:r>
          </w:p>
        </w:tc>
      </w:tr>
      <w:tr w:rsidR="00F908DD" w:rsidRPr="00E921A2" w14:paraId="732CB691" w14:textId="77777777">
        <w:tc>
          <w:tcPr>
            <w:tcW w:w="2880" w:type="dxa"/>
          </w:tcPr>
          <w:p w14:paraId="004CF871" w14:textId="77777777" w:rsidR="00F908DD" w:rsidRPr="00E921A2" w:rsidRDefault="00F908DD" w:rsidP="007D495C">
            <w:pPr>
              <w:spacing w:after="0"/>
            </w:pPr>
            <w:r w:rsidRPr="00E921A2">
              <w:t>Chapter Editor</w:t>
            </w:r>
            <w:r>
              <w:t xml:space="preserve"> Emeritus</w:t>
            </w:r>
          </w:p>
        </w:tc>
        <w:tc>
          <w:tcPr>
            <w:tcW w:w="6588" w:type="dxa"/>
          </w:tcPr>
          <w:p w14:paraId="23E3BF40" w14:textId="77777777" w:rsidR="00F908DD" w:rsidRPr="00E921A2" w:rsidRDefault="00F908DD" w:rsidP="007D495C">
            <w:pPr>
              <w:spacing w:after="0"/>
            </w:pPr>
            <w:r w:rsidRPr="00E921A2">
              <w:t>Peter Gilbert</w:t>
            </w:r>
            <w:r w:rsidRPr="00E921A2">
              <w:br/>
            </w:r>
            <w:r>
              <w:t>Meridian Health Plan</w:t>
            </w:r>
          </w:p>
        </w:tc>
      </w:tr>
      <w:tr w:rsidR="00F908DD" w:rsidRPr="00E921A2" w14:paraId="2010532B" w14:textId="77777777">
        <w:tc>
          <w:tcPr>
            <w:tcW w:w="2880" w:type="dxa"/>
          </w:tcPr>
          <w:p w14:paraId="1564C95F" w14:textId="77777777" w:rsidR="00F908DD" w:rsidRPr="00E921A2" w:rsidRDefault="00F908DD">
            <w:r w:rsidRPr="00E921A2">
              <w:t>Sponsoring Committee:</w:t>
            </w:r>
          </w:p>
        </w:tc>
        <w:tc>
          <w:tcPr>
            <w:tcW w:w="6588" w:type="dxa"/>
          </w:tcPr>
          <w:p w14:paraId="568DFC2E" w14:textId="77777777" w:rsidR="00F908DD" w:rsidRPr="00E921A2" w:rsidRDefault="00F908DD">
            <w:r w:rsidRPr="00E921A2">
              <w:t>Infrastructure and Messaging</w:t>
            </w:r>
          </w:p>
        </w:tc>
      </w:tr>
      <w:tr w:rsidR="00F908DD" w:rsidRPr="00E921A2" w14:paraId="3A3BDFAC" w14:textId="77777777">
        <w:tc>
          <w:tcPr>
            <w:tcW w:w="2880" w:type="dxa"/>
          </w:tcPr>
          <w:p w14:paraId="2D536606" w14:textId="77777777" w:rsidR="00F908DD" w:rsidRPr="00E921A2" w:rsidRDefault="00F908DD">
            <w:r w:rsidRPr="00E921A2">
              <w:t>List Server:</w:t>
            </w:r>
          </w:p>
        </w:tc>
        <w:tc>
          <w:tcPr>
            <w:tcW w:w="6588" w:type="dxa"/>
          </w:tcPr>
          <w:p w14:paraId="737DC001" w14:textId="77777777" w:rsidR="00F908DD" w:rsidRPr="00E921A2" w:rsidRDefault="001D6D22" w:rsidP="00C24AA4">
            <w:hyperlink r:id="rId9" w:history="1">
              <w:r w:rsidR="00F908DD" w:rsidRPr="00462378">
                <w:rPr>
                  <w:rStyle w:val="Hyperlink"/>
                </w:rPr>
                <w:t>inm@lists.hl7.org</w:t>
              </w:r>
            </w:hyperlink>
            <w:r w:rsidR="00F908DD">
              <w:t xml:space="preserve"> </w:t>
            </w:r>
          </w:p>
        </w:tc>
      </w:tr>
    </w:tbl>
    <w:p w14:paraId="2600A653" w14:textId="77777777" w:rsidR="00895ACA" w:rsidRDefault="00895ACA" w:rsidP="00895ACA">
      <w:pPr>
        <w:pStyle w:val="NormalIndented"/>
      </w:pPr>
    </w:p>
    <w:p w14:paraId="01F973A8" w14:textId="77777777" w:rsidR="00E921A2" w:rsidRPr="00121095" w:rsidRDefault="00E921A2">
      <w:pPr>
        <w:pStyle w:val="Heading2"/>
      </w:pPr>
      <w:bookmarkStart w:id="6" w:name="_Toc25590794"/>
      <w:r w:rsidRPr="00121095">
        <w:t>CHAPTER 5 CONTENTS</w:t>
      </w:r>
      <w:bookmarkEnd w:id="6"/>
    </w:p>
    <w:p w14:paraId="59D69BAB" w14:textId="77777777" w:rsidR="00FA5F51" w:rsidRDefault="00FA5F51">
      <w:pPr>
        <w:pStyle w:val="TOC1"/>
        <w:rPr>
          <w:rFonts w:asciiTheme="minorHAnsi" w:eastAsiaTheme="minorEastAsia" w:hAnsiTheme="minorHAnsi" w:cstheme="minorBidi"/>
          <w:b w:val="0"/>
          <w:caps w:val="0"/>
          <w:kern w:val="0"/>
          <w:sz w:val="22"/>
          <w:szCs w:val="22"/>
        </w:rPr>
      </w:pPr>
      <w:r>
        <w:rPr>
          <w:b w:val="0"/>
          <w:caps w:val="0"/>
        </w:rPr>
        <w:fldChar w:fldCharType="begin"/>
      </w:r>
      <w:r>
        <w:rPr>
          <w:b w:val="0"/>
          <w:caps w:val="0"/>
        </w:rPr>
        <w:instrText xml:space="preserve"> TOC \o "1-3" \h \z \u </w:instrText>
      </w:r>
      <w:r>
        <w:rPr>
          <w:b w:val="0"/>
          <w:caps w:val="0"/>
        </w:rPr>
        <w:fldChar w:fldCharType="separate"/>
      </w:r>
      <w:hyperlink w:anchor="_Toc25590792" w:history="1">
        <w:r w:rsidRPr="007E36DC">
          <w:rPr>
            <w:rStyle w:val="Hyperlink"/>
            <w:rFonts w:ascii="Arial Narrow" w:hAnsi="Arial Narrow"/>
          </w:rPr>
          <w:t>V29_R1_2019NOV</w:t>
        </w:r>
        <w:r>
          <w:rPr>
            <w:webHidden/>
          </w:rPr>
          <w:tab/>
        </w:r>
        <w:r>
          <w:rPr>
            <w:webHidden/>
          </w:rPr>
          <w:fldChar w:fldCharType="begin"/>
        </w:r>
        <w:r>
          <w:rPr>
            <w:webHidden/>
          </w:rPr>
          <w:instrText xml:space="preserve"> PAGEREF _Toc25590792 \h </w:instrText>
        </w:r>
        <w:r>
          <w:rPr>
            <w:webHidden/>
          </w:rPr>
        </w:r>
        <w:r>
          <w:rPr>
            <w:webHidden/>
          </w:rPr>
          <w:fldChar w:fldCharType="separate"/>
        </w:r>
        <w:r>
          <w:rPr>
            <w:webHidden/>
          </w:rPr>
          <w:t>1</w:t>
        </w:r>
        <w:r>
          <w:rPr>
            <w:webHidden/>
          </w:rPr>
          <w:fldChar w:fldCharType="end"/>
        </w:r>
      </w:hyperlink>
    </w:p>
    <w:p w14:paraId="191ECC56" w14:textId="77777777" w:rsidR="00FA5F51" w:rsidRDefault="001D6D22">
      <w:pPr>
        <w:pStyle w:val="TOC1"/>
        <w:rPr>
          <w:rFonts w:asciiTheme="minorHAnsi" w:eastAsiaTheme="minorEastAsia" w:hAnsiTheme="minorHAnsi" w:cstheme="minorBidi"/>
          <w:b w:val="0"/>
          <w:caps w:val="0"/>
          <w:kern w:val="0"/>
          <w:sz w:val="22"/>
          <w:szCs w:val="22"/>
        </w:rPr>
      </w:pPr>
      <w:hyperlink w:anchor="_Toc25590793" w:history="1">
        <w:r w:rsidR="00FA5F51" w:rsidRPr="007E36DC">
          <w:rPr>
            <w:rStyle w:val="Hyperlink"/>
          </w:rPr>
          <w:t>5 . Query</w:t>
        </w:r>
        <w:r w:rsidR="00FA5F51">
          <w:rPr>
            <w:webHidden/>
          </w:rPr>
          <w:tab/>
        </w:r>
        <w:r w:rsidR="00FA5F51">
          <w:rPr>
            <w:webHidden/>
          </w:rPr>
          <w:fldChar w:fldCharType="begin"/>
        </w:r>
        <w:r w:rsidR="00FA5F51">
          <w:rPr>
            <w:webHidden/>
          </w:rPr>
          <w:instrText xml:space="preserve"> PAGEREF _Toc25590793 \h </w:instrText>
        </w:r>
        <w:r w:rsidR="00FA5F51">
          <w:rPr>
            <w:webHidden/>
          </w:rPr>
        </w:r>
        <w:r w:rsidR="00FA5F51">
          <w:rPr>
            <w:webHidden/>
          </w:rPr>
          <w:fldChar w:fldCharType="separate"/>
        </w:r>
        <w:r w:rsidR="00FA5F51">
          <w:rPr>
            <w:webHidden/>
          </w:rPr>
          <w:t>1</w:t>
        </w:r>
        <w:r w:rsidR="00FA5F51">
          <w:rPr>
            <w:webHidden/>
          </w:rPr>
          <w:fldChar w:fldCharType="end"/>
        </w:r>
      </w:hyperlink>
    </w:p>
    <w:p w14:paraId="4D91C839" w14:textId="77777777" w:rsidR="00FA5F51" w:rsidRDefault="001D6D22">
      <w:pPr>
        <w:pStyle w:val="TOC2"/>
        <w:rPr>
          <w:rFonts w:asciiTheme="minorHAnsi" w:eastAsiaTheme="minorEastAsia" w:hAnsiTheme="minorHAnsi" w:cstheme="minorBidi"/>
          <w:smallCaps w:val="0"/>
          <w:kern w:val="0"/>
          <w:sz w:val="22"/>
          <w:szCs w:val="22"/>
        </w:rPr>
      </w:pPr>
      <w:hyperlink w:anchor="_Toc25590794" w:history="1">
        <w:r w:rsidR="00FA5F51" w:rsidRPr="007E36DC">
          <w:rPr>
            <w:rStyle w:val="Hyperlink"/>
          </w:rPr>
          <w:t>5.1</w:t>
        </w:r>
        <w:r w:rsidR="00FA5F51">
          <w:rPr>
            <w:rFonts w:asciiTheme="minorHAnsi" w:eastAsiaTheme="minorEastAsia" w:hAnsiTheme="minorHAnsi" w:cstheme="minorBidi"/>
            <w:smallCaps w:val="0"/>
            <w:kern w:val="0"/>
            <w:sz w:val="22"/>
            <w:szCs w:val="22"/>
          </w:rPr>
          <w:tab/>
        </w:r>
        <w:r w:rsidR="00FA5F51" w:rsidRPr="007E36DC">
          <w:rPr>
            <w:rStyle w:val="Hyperlink"/>
          </w:rPr>
          <w:t>CHAPTER 5 CONTENTS</w:t>
        </w:r>
        <w:r w:rsidR="00FA5F51">
          <w:rPr>
            <w:webHidden/>
          </w:rPr>
          <w:tab/>
        </w:r>
        <w:r w:rsidR="00FA5F51">
          <w:rPr>
            <w:webHidden/>
          </w:rPr>
          <w:fldChar w:fldCharType="begin"/>
        </w:r>
        <w:r w:rsidR="00FA5F51">
          <w:rPr>
            <w:webHidden/>
          </w:rPr>
          <w:instrText xml:space="preserve"> PAGEREF _Toc25590794 \h </w:instrText>
        </w:r>
        <w:r w:rsidR="00FA5F51">
          <w:rPr>
            <w:webHidden/>
          </w:rPr>
        </w:r>
        <w:r w:rsidR="00FA5F51">
          <w:rPr>
            <w:webHidden/>
          </w:rPr>
          <w:fldChar w:fldCharType="separate"/>
        </w:r>
        <w:r w:rsidR="00FA5F51">
          <w:rPr>
            <w:webHidden/>
          </w:rPr>
          <w:t>1</w:t>
        </w:r>
        <w:r w:rsidR="00FA5F51">
          <w:rPr>
            <w:webHidden/>
          </w:rPr>
          <w:fldChar w:fldCharType="end"/>
        </w:r>
      </w:hyperlink>
    </w:p>
    <w:p w14:paraId="6CBB0966" w14:textId="77777777" w:rsidR="00FA5F51" w:rsidRDefault="001D6D22">
      <w:pPr>
        <w:pStyle w:val="TOC2"/>
        <w:rPr>
          <w:rFonts w:asciiTheme="minorHAnsi" w:eastAsiaTheme="minorEastAsia" w:hAnsiTheme="minorHAnsi" w:cstheme="minorBidi"/>
          <w:smallCaps w:val="0"/>
          <w:kern w:val="0"/>
          <w:sz w:val="22"/>
          <w:szCs w:val="22"/>
        </w:rPr>
      </w:pPr>
      <w:hyperlink w:anchor="_Toc25590795" w:history="1">
        <w:r w:rsidR="00FA5F51" w:rsidRPr="007E36DC">
          <w:rPr>
            <w:rStyle w:val="Hyperlink"/>
          </w:rPr>
          <w:t>5.2</w:t>
        </w:r>
        <w:r w:rsidR="00FA5F51">
          <w:rPr>
            <w:rFonts w:asciiTheme="minorHAnsi" w:eastAsiaTheme="minorEastAsia" w:hAnsiTheme="minorHAnsi" w:cstheme="minorBidi"/>
            <w:smallCaps w:val="0"/>
            <w:kern w:val="0"/>
            <w:sz w:val="22"/>
            <w:szCs w:val="22"/>
          </w:rPr>
          <w:tab/>
        </w:r>
        <w:r w:rsidR="00FA5F51" w:rsidRPr="007E36DC">
          <w:rPr>
            <w:rStyle w:val="Hyperlink"/>
          </w:rPr>
          <w:t>INTRODUCTION</w:t>
        </w:r>
        <w:r w:rsidR="00FA5F51">
          <w:rPr>
            <w:webHidden/>
          </w:rPr>
          <w:tab/>
        </w:r>
        <w:r w:rsidR="00FA5F51">
          <w:rPr>
            <w:webHidden/>
          </w:rPr>
          <w:fldChar w:fldCharType="begin"/>
        </w:r>
        <w:r w:rsidR="00FA5F51">
          <w:rPr>
            <w:webHidden/>
          </w:rPr>
          <w:instrText xml:space="preserve"> PAGEREF _Toc25590795 \h </w:instrText>
        </w:r>
        <w:r w:rsidR="00FA5F51">
          <w:rPr>
            <w:webHidden/>
          </w:rPr>
        </w:r>
        <w:r w:rsidR="00FA5F51">
          <w:rPr>
            <w:webHidden/>
          </w:rPr>
          <w:fldChar w:fldCharType="separate"/>
        </w:r>
        <w:r w:rsidR="00FA5F51">
          <w:rPr>
            <w:webHidden/>
          </w:rPr>
          <w:t>3</w:t>
        </w:r>
        <w:r w:rsidR="00FA5F51">
          <w:rPr>
            <w:webHidden/>
          </w:rPr>
          <w:fldChar w:fldCharType="end"/>
        </w:r>
      </w:hyperlink>
    </w:p>
    <w:p w14:paraId="5E646DF6" w14:textId="77777777" w:rsidR="00FA5F51" w:rsidRDefault="001D6D22">
      <w:pPr>
        <w:pStyle w:val="TOC3"/>
        <w:tabs>
          <w:tab w:val="left" w:pos="1320"/>
          <w:tab w:val="right" w:leader="dot" w:pos="9350"/>
        </w:tabs>
        <w:rPr>
          <w:rFonts w:asciiTheme="minorHAnsi" w:eastAsiaTheme="minorEastAsia" w:hAnsiTheme="minorHAnsi" w:cstheme="minorBidi"/>
          <w:noProof/>
        </w:rPr>
      </w:pPr>
      <w:hyperlink w:anchor="_Toc25590796" w:history="1">
        <w:r w:rsidR="00FA5F51" w:rsidRPr="007E36DC">
          <w:rPr>
            <w:rStyle w:val="Hyperlink"/>
            <w:noProof/>
          </w:rPr>
          <w:t>5.2.1</w:t>
        </w:r>
        <w:r w:rsidR="00FA5F51">
          <w:rPr>
            <w:rFonts w:asciiTheme="minorHAnsi" w:eastAsiaTheme="minorEastAsia" w:hAnsiTheme="minorHAnsi" w:cstheme="minorBidi"/>
            <w:noProof/>
          </w:rPr>
          <w:tab/>
        </w:r>
        <w:r w:rsidR="00FA5F51" w:rsidRPr="007E36DC">
          <w:rPr>
            <w:rStyle w:val="Hyperlink"/>
            <w:noProof/>
          </w:rPr>
          <w:t>Query/response model</w:t>
        </w:r>
        <w:r w:rsidR="00FA5F51">
          <w:rPr>
            <w:noProof/>
            <w:webHidden/>
          </w:rPr>
          <w:tab/>
        </w:r>
        <w:r w:rsidR="00FA5F51">
          <w:rPr>
            <w:noProof/>
            <w:webHidden/>
          </w:rPr>
          <w:fldChar w:fldCharType="begin"/>
        </w:r>
        <w:r w:rsidR="00FA5F51">
          <w:rPr>
            <w:noProof/>
            <w:webHidden/>
          </w:rPr>
          <w:instrText xml:space="preserve"> PAGEREF _Toc25590796 \h </w:instrText>
        </w:r>
        <w:r w:rsidR="00FA5F51">
          <w:rPr>
            <w:noProof/>
            <w:webHidden/>
          </w:rPr>
        </w:r>
        <w:r w:rsidR="00FA5F51">
          <w:rPr>
            <w:noProof/>
            <w:webHidden/>
          </w:rPr>
          <w:fldChar w:fldCharType="separate"/>
        </w:r>
        <w:r w:rsidR="00FA5F51">
          <w:rPr>
            <w:noProof/>
            <w:webHidden/>
          </w:rPr>
          <w:t>4</w:t>
        </w:r>
        <w:r w:rsidR="00FA5F51">
          <w:rPr>
            <w:noProof/>
            <w:webHidden/>
          </w:rPr>
          <w:fldChar w:fldCharType="end"/>
        </w:r>
      </w:hyperlink>
    </w:p>
    <w:p w14:paraId="4DDB6363" w14:textId="77777777" w:rsidR="00FA5F51" w:rsidRDefault="001D6D22">
      <w:pPr>
        <w:pStyle w:val="TOC3"/>
        <w:tabs>
          <w:tab w:val="left" w:pos="1320"/>
          <w:tab w:val="right" w:leader="dot" w:pos="9350"/>
        </w:tabs>
        <w:rPr>
          <w:rFonts w:asciiTheme="minorHAnsi" w:eastAsiaTheme="minorEastAsia" w:hAnsiTheme="minorHAnsi" w:cstheme="minorBidi"/>
          <w:noProof/>
        </w:rPr>
      </w:pPr>
      <w:hyperlink w:anchor="_Toc25590797" w:history="1">
        <w:r w:rsidR="00FA5F51" w:rsidRPr="007E36DC">
          <w:rPr>
            <w:rStyle w:val="Hyperlink"/>
            <w:noProof/>
          </w:rPr>
          <w:t>5.2.2</w:t>
        </w:r>
        <w:r w:rsidR="00FA5F51">
          <w:rPr>
            <w:rFonts w:asciiTheme="minorHAnsi" w:eastAsiaTheme="minorEastAsia" w:hAnsiTheme="minorHAnsi" w:cstheme="minorBidi"/>
            <w:noProof/>
          </w:rPr>
          <w:tab/>
        </w:r>
        <w:r w:rsidR="00FA5F51" w:rsidRPr="007E36DC">
          <w:rPr>
            <w:rStyle w:val="Hyperlink"/>
            <w:noProof/>
          </w:rPr>
          <w:t>Evolution of the query standard</w:t>
        </w:r>
        <w:r w:rsidR="00FA5F51">
          <w:rPr>
            <w:noProof/>
            <w:webHidden/>
          </w:rPr>
          <w:tab/>
        </w:r>
        <w:r w:rsidR="00FA5F51">
          <w:rPr>
            <w:noProof/>
            <w:webHidden/>
          </w:rPr>
          <w:fldChar w:fldCharType="begin"/>
        </w:r>
        <w:r w:rsidR="00FA5F51">
          <w:rPr>
            <w:noProof/>
            <w:webHidden/>
          </w:rPr>
          <w:instrText xml:space="preserve"> PAGEREF _Toc25590797 \h </w:instrText>
        </w:r>
        <w:r w:rsidR="00FA5F51">
          <w:rPr>
            <w:noProof/>
            <w:webHidden/>
          </w:rPr>
        </w:r>
        <w:r w:rsidR="00FA5F51">
          <w:rPr>
            <w:noProof/>
            <w:webHidden/>
          </w:rPr>
          <w:fldChar w:fldCharType="separate"/>
        </w:r>
        <w:r w:rsidR="00FA5F51">
          <w:rPr>
            <w:noProof/>
            <w:webHidden/>
          </w:rPr>
          <w:t>5</w:t>
        </w:r>
        <w:r w:rsidR="00FA5F51">
          <w:rPr>
            <w:noProof/>
            <w:webHidden/>
          </w:rPr>
          <w:fldChar w:fldCharType="end"/>
        </w:r>
      </w:hyperlink>
    </w:p>
    <w:p w14:paraId="7480B1D1" w14:textId="77777777" w:rsidR="00FA5F51" w:rsidRDefault="001D6D22">
      <w:pPr>
        <w:pStyle w:val="TOC3"/>
        <w:tabs>
          <w:tab w:val="left" w:pos="1320"/>
          <w:tab w:val="right" w:leader="dot" w:pos="9350"/>
        </w:tabs>
        <w:rPr>
          <w:rFonts w:asciiTheme="minorHAnsi" w:eastAsiaTheme="minorEastAsia" w:hAnsiTheme="minorHAnsi" w:cstheme="minorBidi"/>
          <w:noProof/>
        </w:rPr>
      </w:pPr>
      <w:hyperlink w:anchor="_Toc25590798" w:history="1">
        <w:r w:rsidR="00FA5F51" w:rsidRPr="007E36DC">
          <w:rPr>
            <w:rStyle w:val="Hyperlink"/>
            <w:noProof/>
          </w:rPr>
          <w:t>5.2.3</w:t>
        </w:r>
        <w:r w:rsidR="00FA5F51">
          <w:rPr>
            <w:rFonts w:asciiTheme="minorHAnsi" w:eastAsiaTheme="minorEastAsia" w:hAnsiTheme="minorHAnsi" w:cstheme="minorBidi"/>
            <w:noProof/>
          </w:rPr>
          <w:tab/>
        </w:r>
        <w:r w:rsidR="00FA5F51" w:rsidRPr="007E36DC">
          <w:rPr>
            <w:rStyle w:val="Hyperlink"/>
            <w:noProof/>
          </w:rPr>
          <w:t>Query development methodology</w:t>
        </w:r>
        <w:r w:rsidR="00FA5F51">
          <w:rPr>
            <w:noProof/>
            <w:webHidden/>
          </w:rPr>
          <w:tab/>
        </w:r>
        <w:r w:rsidR="00FA5F51">
          <w:rPr>
            <w:noProof/>
            <w:webHidden/>
          </w:rPr>
          <w:fldChar w:fldCharType="begin"/>
        </w:r>
        <w:r w:rsidR="00FA5F51">
          <w:rPr>
            <w:noProof/>
            <w:webHidden/>
          </w:rPr>
          <w:instrText xml:space="preserve"> PAGEREF _Toc25590798 \h </w:instrText>
        </w:r>
        <w:r w:rsidR="00FA5F51">
          <w:rPr>
            <w:noProof/>
            <w:webHidden/>
          </w:rPr>
        </w:r>
        <w:r w:rsidR="00FA5F51">
          <w:rPr>
            <w:noProof/>
            <w:webHidden/>
          </w:rPr>
          <w:fldChar w:fldCharType="separate"/>
        </w:r>
        <w:r w:rsidR="00FA5F51">
          <w:rPr>
            <w:noProof/>
            <w:webHidden/>
          </w:rPr>
          <w:t>7</w:t>
        </w:r>
        <w:r w:rsidR="00FA5F51">
          <w:rPr>
            <w:noProof/>
            <w:webHidden/>
          </w:rPr>
          <w:fldChar w:fldCharType="end"/>
        </w:r>
      </w:hyperlink>
    </w:p>
    <w:p w14:paraId="08328B80" w14:textId="77777777" w:rsidR="00FA5F51" w:rsidRDefault="001D6D22">
      <w:pPr>
        <w:pStyle w:val="TOC3"/>
        <w:tabs>
          <w:tab w:val="left" w:pos="1320"/>
          <w:tab w:val="right" w:leader="dot" w:pos="9350"/>
        </w:tabs>
        <w:rPr>
          <w:rFonts w:asciiTheme="minorHAnsi" w:eastAsiaTheme="minorEastAsia" w:hAnsiTheme="minorHAnsi" w:cstheme="minorBidi"/>
          <w:noProof/>
        </w:rPr>
      </w:pPr>
      <w:hyperlink w:anchor="_Toc25590799" w:history="1">
        <w:r w:rsidR="00FA5F51" w:rsidRPr="007E36DC">
          <w:rPr>
            <w:rStyle w:val="Hyperlink"/>
            <w:noProof/>
          </w:rPr>
          <w:t>5.2.4</w:t>
        </w:r>
        <w:r w:rsidR="00FA5F51">
          <w:rPr>
            <w:rFonts w:asciiTheme="minorHAnsi" w:eastAsiaTheme="minorEastAsia" w:hAnsiTheme="minorHAnsi" w:cstheme="minorBidi"/>
            <w:noProof/>
          </w:rPr>
          <w:tab/>
        </w:r>
        <w:r w:rsidR="00FA5F51" w:rsidRPr="007E36DC">
          <w:rPr>
            <w:rStyle w:val="Hyperlink"/>
            <w:noProof/>
          </w:rPr>
          <w:t>Response format</w:t>
        </w:r>
        <w:r w:rsidR="00FA5F51">
          <w:rPr>
            <w:noProof/>
            <w:webHidden/>
          </w:rPr>
          <w:tab/>
        </w:r>
        <w:r w:rsidR="00FA5F51">
          <w:rPr>
            <w:noProof/>
            <w:webHidden/>
          </w:rPr>
          <w:fldChar w:fldCharType="begin"/>
        </w:r>
        <w:r w:rsidR="00FA5F51">
          <w:rPr>
            <w:noProof/>
            <w:webHidden/>
          </w:rPr>
          <w:instrText xml:space="preserve"> PAGEREF _Toc25590799 \h </w:instrText>
        </w:r>
        <w:r w:rsidR="00FA5F51">
          <w:rPr>
            <w:noProof/>
            <w:webHidden/>
          </w:rPr>
        </w:r>
        <w:r w:rsidR="00FA5F51">
          <w:rPr>
            <w:noProof/>
            <w:webHidden/>
          </w:rPr>
          <w:fldChar w:fldCharType="separate"/>
        </w:r>
        <w:r w:rsidR="00FA5F51">
          <w:rPr>
            <w:noProof/>
            <w:webHidden/>
          </w:rPr>
          <w:t>8</w:t>
        </w:r>
        <w:r w:rsidR="00FA5F51">
          <w:rPr>
            <w:noProof/>
            <w:webHidden/>
          </w:rPr>
          <w:fldChar w:fldCharType="end"/>
        </w:r>
      </w:hyperlink>
    </w:p>
    <w:p w14:paraId="161E689F" w14:textId="77777777" w:rsidR="00FA5F51" w:rsidRDefault="001D6D22">
      <w:pPr>
        <w:pStyle w:val="TOC3"/>
        <w:tabs>
          <w:tab w:val="left" w:pos="1320"/>
          <w:tab w:val="right" w:leader="dot" w:pos="9350"/>
        </w:tabs>
        <w:rPr>
          <w:rFonts w:asciiTheme="minorHAnsi" w:eastAsiaTheme="minorEastAsia" w:hAnsiTheme="minorHAnsi" w:cstheme="minorBidi"/>
          <w:noProof/>
        </w:rPr>
      </w:pPr>
      <w:hyperlink w:anchor="_Toc25590800" w:history="1">
        <w:r w:rsidR="00FA5F51" w:rsidRPr="007E36DC">
          <w:rPr>
            <w:rStyle w:val="Hyperlink"/>
            <w:noProof/>
          </w:rPr>
          <w:t>5.2.5</w:t>
        </w:r>
        <w:r w:rsidR="00FA5F51">
          <w:rPr>
            <w:rFonts w:asciiTheme="minorHAnsi" w:eastAsiaTheme="minorEastAsia" w:hAnsiTheme="minorHAnsi" w:cstheme="minorBidi"/>
            <w:noProof/>
          </w:rPr>
          <w:tab/>
        </w:r>
        <w:r w:rsidR="00FA5F51" w:rsidRPr="007E36DC">
          <w:rPr>
            <w:rStyle w:val="Hyperlink"/>
            <w:noProof/>
          </w:rPr>
          <w:t>Query specification formats</w:t>
        </w:r>
        <w:r w:rsidR="00FA5F51">
          <w:rPr>
            <w:noProof/>
            <w:webHidden/>
          </w:rPr>
          <w:tab/>
        </w:r>
        <w:r w:rsidR="00FA5F51">
          <w:rPr>
            <w:noProof/>
            <w:webHidden/>
          </w:rPr>
          <w:fldChar w:fldCharType="begin"/>
        </w:r>
        <w:r w:rsidR="00FA5F51">
          <w:rPr>
            <w:noProof/>
            <w:webHidden/>
          </w:rPr>
          <w:instrText xml:space="preserve"> PAGEREF _Toc25590800 \h </w:instrText>
        </w:r>
        <w:r w:rsidR="00FA5F51">
          <w:rPr>
            <w:noProof/>
            <w:webHidden/>
          </w:rPr>
        </w:r>
        <w:r w:rsidR="00FA5F51">
          <w:rPr>
            <w:noProof/>
            <w:webHidden/>
          </w:rPr>
          <w:fldChar w:fldCharType="separate"/>
        </w:r>
        <w:r w:rsidR="00FA5F51">
          <w:rPr>
            <w:noProof/>
            <w:webHidden/>
          </w:rPr>
          <w:t>10</w:t>
        </w:r>
        <w:r w:rsidR="00FA5F51">
          <w:rPr>
            <w:noProof/>
            <w:webHidden/>
          </w:rPr>
          <w:fldChar w:fldCharType="end"/>
        </w:r>
      </w:hyperlink>
    </w:p>
    <w:p w14:paraId="27A05B4D" w14:textId="77777777" w:rsidR="00FA5F51" w:rsidRDefault="001D6D22">
      <w:pPr>
        <w:pStyle w:val="TOC3"/>
        <w:tabs>
          <w:tab w:val="left" w:pos="1320"/>
          <w:tab w:val="right" w:leader="dot" w:pos="9350"/>
        </w:tabs>
        <w:rPr>
          <w:rFonts w:asciiTheme="minorHAnsi" w:eastAsiaTheme="minorEastAsia" w:hAnsiTheme="minorHAnsi" w:cstheme="minorBidi"/>
          <w:noProof/>
        </w:rPr>
      </w:pPr>
      <w:hyperlink w:anchor="_Toc25590801" w:history="1">
        <w:r w:rsidR="00FA5F51" w:rsidRPr="007E36DC">
          <w:rPr>
            <w:rStyle w:val="Hyperlink"/>
            <w:noProof/>
          </w:rPr>
          <w:t>5.2.6</w:t>
        </w:r>
        <w:r w:rsidR="00FA5F51">
          <w:rPr>
            <w:rFonts w:asciiTheme="minorHAnsi" w:eastAsiaTheme="minorEastAsia" w:hAnsiTheme="minorHAnsi" w:cstheme="minorBidi"/>
            <w:noProof/>
          </w:rPr>
          <w:tab/>
        </w:r>
        <w:r w:rsidR="00FA5F51" w:rsidRPr="007E36DC">
          <w:rPr>
            <w:rStyle w:val="Hyperlink"/>
            <w:noProof/>
          </w:rPr>
          <w:t>Summary chart of query/response pairs</w:t>
        </w:r>
        <w:r w:rsidR="00FA5F51">
          <w:rPr>
            <w:noProof/>
            <w:webHidden/>
          </w:rPr>
          <w:tab/>
        </w:r>
        <w:r w:rsidR="00FA5F51">
          <w:rPr>
            <w:noProof/>
            <w:webHidden/>
          </w:rPr>
          <w:fldChar w:fldCharType="begin"/>
        </w:r>
        <w:r w:rsidR="00FA5F51">
          <w:rPr>
            <w:noProof/>
            <w:webHidden/>
          </w:rPr>
          <w:instrText xml:space="preserve"> PAGEREF _Toc25590801 \h </w:instrText>
        </w:r>
        <w:r w:rsidR="00FA5F51">
          <w:rPr>
            <w:noProof/>
            <w:webHidden/>
          </w:rPr>
        </w:r>
        <w:r w:rsidR="00FA5F51">
          <w:rPr>
            <w:noProof/>
            <w:webHidden/>
          </w:rPr>
          <w:fldChar w:fldCharType="separate"/>
        </w:r>
        <w:r w:rsidR="00FA5F51">
          <w:rPr>
            <w:noProof/>
            <w:webHidden/>
          </w:rPr>
          <w:t>12</w:t>
        </w:r>
        <w:r w:rsidR="00FA5F51">
          <w:rPr>
            <w:noProof/>
            <w:webHidden/>
          </w:rPr>
          <w:fldChar w:fldCharType="end"/>
        </w:r>
      </w:hyperlink>
    </w:p>
    <w:p w14:paraId="4DDB7403" w14:textId="77777777" w:rsidR="00FA5F51" w:rsidRDefault="001D6D22">
      <w:pPr>
        <w:pStyle w:val="TOC3"/>
        <w:tabs>
          <w:tab w:val="left" w:pos="1320"/>
          <w:tab w:val="right" w:leader="dot" w:pos="9350"/>
        </w:tabs>
        <w:rPr>
          <w:rFonts w:asciiTheme="minorHAnsi" w:eastAsiaTheme="minorEastAsia" w:hAnsiTheme="minorHAnsi" w:cstheme="minorBidi"/>
          <w:noProof/>
        </w:rPr>
      </w:pPr>
      <w:hyperlink w:anchor="_Toc25590802" w:history="1">
        <w:r w:rsidR="00FA5F51" w:rsidRPr="007E36DC">
          <w:rPr>
            <w:rStyle w:val="Hyperlink"/>
            <w:noProof/>
          </w:rPr>
          <w:t>5.2.7</w:t>
        </w:r>
        <w:r w:rsidR="00FA5F51">
          <w:rPr>
            <w:rFonts w:asciiTheme="minorHAnsi" w:eastAsiaTheme="minorEastAsia" w:hAnsiTheme="minorHAnsi" w:cstheme="minorBidi"/>
            <w:noProof/>
          </w:rPr>
          <w:tab/>
        </w:r>
        <w:r w:rsidR="00FA5F51" w:rsidRPr="007E36DC">
          <w:rPr>
            <w:rStyle w:val="Hyperlink"/>
            <w:noProof/>
          </w:rPr>
          <w:t>Acknowledgment Choreography</w:t>
        </w:r>
        <w:r w:rsidR="00FA5F51">
          <w:rPr>
            <w:noProof/>
            <w:webHidden/>
          </w:rPr>
          <w:tab/>
        </w:r>
        <w:r w:rsidR="00FA5F51">
          <w:rPr>
            <w:noProof/>
            <w:webHidden/>
          </w:rPr>
          <w:fldChar w:fldCharType="begin"/>
        </w:r>
        <w:r w:rsidR="00FA5F51">
          <w:rPr>
            <w:noProof/>
            <w:webHidden/>
          </w:rPr>
          <w:instrText xml:space="preserve"> PAGEREF _Toc25590802 \h </w:instrText>
        </w:r>
        <w:r w:rsidR="00FA5F51">
          <w:rPr>
            <w:noProof/>
            <w:webHidden/>
          </w:rPr>
        </w:r>
        <w:r w:rsidR="00FA5F51">
          <w:rPr>
            <w:noProof/>
            <w:webHidden/>
          </w:rPr>
          <w:fldChar w:fldCharType="separate"/>
        </w:r>
        <w:r w:rsidR="00FA5F51">
          <w:rPr>
            <w:noProof/>
            <w:webHidden/>
          </w:rPr>
          <w:t>13</w:t>
        </w:r>
        <w:r w:rsidR="00FA5F51">
          <w:rPr>
            <w:noProof/>
            <w:webHidden/>
          </w:rPr>
          <w:fldChar w:fldCharType="end"/>
        </w:r>
      </w:hyperlink>
    </w:p>
    <w:p w14:paraId="76FE6529" w14:textId="77777777" w:rsidR="00FA5F51" w:rsidRDefault="001D6D22">
      <w:pPr>
        <w:pStyle w:val="TOC2"/>
        <w:rPr>
          <w:rFonts w:asciiTheme="minorHAnsi" w:eastAsiaTheme="minorEastAsia" w:hAnsiTheme="minorHAnsi" w:cstheme="minorBidi"/>
          <w:smallCaps w:val="0"/>
          <w:kern w:val="0"/>
          <w:sz w:val="22"/>
          <w:szCs w:val="22"/>
        </w:rPr>
      </w:pPr>
      <w:hyperlink w:anchor="_Toc25590803" w:history="1">
        <w:r w:rsidR="00FA5F51" w:rsidRPr="007E36DC">
          <w:rPr>
            <w:rStyle w:val="Hyperlink"/>
          </w:rPr>
          <w:t>5.3</w:t>
        </w:r>
        <w:r w:rsidR="00FA5F51">
          <w:rPr>
            <w:rFonts w:asciiTheme="minorHAnsi" w:eastAsiaTheme="minorEastAsia" w:hAnsiTheme="minorHAnsi" w:cstheme="minorBidi"/>
            <w:smallCaps w:val="0"/>
            <w:kern w:val="0"/>
            <w:sz w:val="22"/>
            <w:szCs w:val="22"/>
          </w:rPr>
          <w:tab/>
        </w:r>
        <w:r w:rsidR="00FA5F51" w:rsidRPr="007E36DC">
          <w:rPr>
            <w:rStyle w:val="Hyperlink"/>
          </w:rPr>
          <w:t>QUERY/RESPONSE PROFILE</w:t>
        </w:r>
        <w:r w:rsidR="00FA5F51">
          <w:rPr>
            <w:webHidden/>
          </w:rPr>
          <w:tab/>
        </w:r>
        <w:r w:rsidR="00FA5F51">
          <w:rPr>
            <w:webHidden/>
          </w:rPr>
          <w:fldChar w:fldCharType="begin"/>
        </w:r>
        <w:r w:rsidR="00FA5F51">
          <w:rPr>
            <w:webHidden/>
          </w:rPr>
          <w:instrText xml:space="preserve"> PAGEREF _Toc25590803 \h </w:instrText>
        </w:r>
        <w:r w:rsidR="00FA5F51">
          <w:rPr>
            <w:webHidden/>
          </w:rPr>
        </w:r>
        <w:r w:rsidR="00FA5F51">
          <w:rPr>
            <w:webHidden/>
          </w:rPr>
          <w:fldChar w:fldCharType="separate"/>
        </w:r>
        <w:r w:rsidR="00FA5F51">
          <w:rPr>
            <w:webHidden/>
          </w:rPr>
          <w:t>14</w:t>
        </w:r>
        <w:r w:rsidR="00FA5F51">
          <w:rPr>
            <w:webHidden/>
          </w:rPr>
          <w:fldChar w:fldCharType="end"/>
        </w:r>
      </w:hyperlink>
    </w:p>
    <w:p w14:paraId="187BE071" w14:textId="77777777" w:rsidR="00FA5F51" w:rsidRDefault="001D6D22">
      <w:pPr>
        <w:pStyle w:val="TOC3"/>
        <w:tabs>
          <w:tab w:val="left" w:pos="1320"/>
          <w:tab w:val="right" w:leader="dot" w:pos="9350"/>
        </w:tabs>
        <w:rPr>
          <w:rFonts w:asciiTheme="minorHAnsi" w:eastAsiaTheme="minorEastAsia" w:hAnsiTheme="minorHAnsi" w:cstheme="minorBidi"/>
          <w:noProof/>
        </w:rPr>
      </w:pPr>
      <w:hyperlink w:anchor="_Toc25590804" w:history="1">
        <w:r w:rsidR="00FA5F51" w:rsidRPr="007E36DC">
          <w:rPr>
            <w:rStyle w:val="Hyperlink"/>
            <w:noProof/>
          </w:rPr>
          <w:t>5.3.1</w:t>
        </w:r>
        <w:r w:rsidR="00FA5F51">
          <w:rPr>
            <w:rFonts w:asciiTheme="minorHAnsi" w:eastAsiaTheme="minorEastAsia" w:hAnsiTheme="minorHAnsi" w:cstheme="minorBidi"/>
            <w:noProof/>
          </w:rPr>
          <w:tab/>
        </w:r>
        <w:r w:rsidR="00FA5F51" w:rsidRPr="007E36DC">
          <w:rPr>
            <w:rStyle w:val="Hyperlink"/>
            <w:noProof/>
          </w:rPr>
          <w:t>Using the Query Profile</w:t>
        </w:r>
        <w:r w:rsidR="00FA5F51">
          <w:rPr>
            <w:noProof/>
            <w:webHidden/>
          </w:rPr>
          <w:tab/>
        </w:r>
        <w:r w:rsidR="00FA5F51">
          <w:rPr>
            <w:noProof/>
            <w:webHidden/>
          </w:rPr>
          <w:fldChar w:fldCharType="begin"/>
        </w:r>
        <w:r w:rsidR="00FA5F51">
          <w:rPr>
            <w:noProof/>
            <w:webHidden/>
          </w:rPr>
          <w:instrText xml:space="preserve"> PAGEREF _Toc25590804 \h </w:instrText>
        </w:r>
        <w:r w:rsidR="00FA5F51">
          <w:rPr>
            <w:noProof/>
            <w:webHidden/>
          </w:rPr>
        </w:r>
        <w:r w:rsidR="00FA5F51">
          <w:rPr>
            <w:noProof/>
            <w:webHidden/>
          </w:rPr>
          <w:fldChar w:fldCharType="separate"/>
        </w:r>
        <w:r w:rsidR="00FA5F51">
          <w:rPr>
            <w:noProof/>
            <w:webHidden/>
          </w:rPr>
          <w:t>14</w:t>
        </w:r>
        <w:r w:rsidR="00FA5F51">
          <w:rPr>
            <w:noProof/>
            <w:webHidden/>
          </w:rPr>
          <w:fldChar w:fldCharType="end"/>
        </w:r>
      </w:hyperlink>
    </w:p>
    <w:p w14:paraId="635DFCFB" w14:textId="77777777" w:rsidR="00FA5F51" w:rsidRDefault="001D6D22">
      <w:pPr>
        <w:pStyle w:val="TOC3"/>
        <w:tabs>
          <w:tab w:val="left" w:pos="1320"/>
          <w:tab w:val="right" w:leader="dot" w:pos="9350"/>
        </w:tabs>
        <w:rPr>
          <w:rFonts w:asciiTheme="minorHAnsi" w:eastAsiaTheme="minorEastAsia" w:hAnsiTheme="minorHAnsi" w:cstheme="minorBidi"/>
          <w:noProof/>
        </w:rPr>
      </w:pPr>
      <w:hyperlink w:anchor="_Toc25590805" w:history="1">
        <w:r w:rsidR="00FA5F51" w:rsidRPr="007E36DC">
          <w:rPr>
            <w:rStyle w:val="Hyperlink"/>
            <w:noProof/>
          </w:rPr>
          <w:t>5.3.2</w:t>
        </w:r>
        <w:r w:rsidR="00FA5F51">
          <w:rPr>
            <w:rFonts w:asciiTheme="minorHAnsi" w:eastAsiaTheme="minorEastAsia" w:hAnsiTheme="minorHAnsi" w:cstheme="minorBidi"/>
            <w:noProof/>
          </w:rPr>
          <w:tab/>
        </w:r>
        <w:r w:rsidR="00FA5F51" w:rsidRPr="007E36DC">
          <w:rPr>
            <w:rStyle w:val="Hyperlink"/>
            <w:noProof/>
          </w:rPr>
          <w:t>Formal specification of the Query Profile</w:t>
        </w:r>
        <w:r w:rsidR="00FA5F51">
          <w:rPr>
            <w:noProof/>
            <w:webHidden/>
          </w:rPr>
          <w:tab/>
        </w:r>
        <w:r w:rsidR="00FA5F51">
          <w:rPr>
            <w:noProof/>
            <w:webHidden/>
          </w:rPr>
          <w:fldChar w:fldCharType="begin"/>
        </w:r>
        <w:r w:rsidR="00FA5F51">
          <w:rPr>
            <w:noProof/>
            <w:webHidden/>
          </w:rPr>
          <w:instrText xml:space="preserve"> PAGEREF _Toc25590805 \h </w:instrText>
        </w:r>
        <w:r w:rsidR="00FA5F51">
          <w:rPr>
            <w:noProof/>
            <w:webHidden/>
          </w:rPr>
        </w:r>
        <w:r w:rsidR="00FA5F51">
          <w:rPr>
            <w:noProof/>
            <w:webHidden/>
          </w:rPr>
          <w:fldChar w:fldCharType="separate"/>
        </w:r>
        <w:r w:rsidR="00FA5F51">
          <w:rPr>
            <w:noProof/>
            <w:webHidden/>
          </w:rPr>
          <w:t>18</w:t>
        </w:r>
        <w:r w:rsidR="00FA5F51">
          <w:rPr>
            <w:noProof/>
            <w:webHidden/>
          </w:rPr>
          <w:fldChar w:fldCharType="end"/>
        </w:r>
      </w:hyperlink>
    </w:p>
    <w:p w14:paraId="27BF1049" w14:textId="77777777" w:rsidR="00FA5F51" w:rsidRDefault="001D6D22">
      <w:pPr>
        <w:pStyle w:val="TOC3"/>
        <w:tabs>
          <w:tab w:val="left" w:pos="1320"/>
          <w:tab w:val="right" w:leader="dot" w:pos="9350"/>
        </w:tabs>
        <w:rPr>
          <w:rFonts w:asciiTheme="minorHAnsi" w:eastAsiaTheme="minorEastAsia" w:hAnsiTheme="minorHAnsi" w:cstheme="minorBidi"/>
          <w:noProof/>
        </w:rPr>
      </w:pPr>
      <w:hyperlink w:anchor="_Toc25590806" w:history="1">
        <w:r w:rsidR="00FA5F51" w:rsidRPr="007E36DC">
          <w:rPr>
            <w:rStyle w:val="Hyperlink"/>
            <w:noProof/>
          </w:rPr>
          <w:t>5.3.3</w:t>
        </w:r>
        <w:r w:rsidR="00FA5F51">
          <w:rPr>
            <w:rFonts w:asciiTheme="minorHAnsi" w:eastAsiaTheme="minorEastAsia" w:hAnsiTheme="minorHAnsi" w:cstheme="minorBidi"/>
            <w:noProof/>
          </w:rPr>
          <w:tab/>
        </w:r>
        <w:r w:rsidR="00FA5F51" w:rsidRPr="007E36DC">
          <w:rPr>
            <w:rStyle w:val="Hyperlink"/>
            <w:noProof/>
          </w:rPr>
          <w:t>Query Profile templates</w:t>
        </w:r>
        <w:r w:rsidR="00FA5F51">
          <w:rPr>
            <w:noProof/>
            <w:webHidden/>
          </w:rPr>
          <w:tab/>
        </w:r>
        <w:r w:rsidR="00FA5F51">
          <w:rPr>
            <w:noProof/>
            <w:webHidden/>
          </w:rPr>
          <w:fldChar w:fldCharType="begin"/>
        </w:r>
        <w:r w:rsidR="00FA5F51">
          <w:rPr>
            <w:noProof/>
            <w:webHidden/>
          </w:rPr>
          <w:instrText xml:space="preserve"> PAGEREF _Toc25590806 \h </w:instrText>
        </w:r>
        <w:r w:rsidR="00FA5F51">
          <w:rPr>
            <w:noProof/>
            <w:webHidden/>
          </w:rPr>
        </w:r>
        <w:r w:rsidR="00FA5F51">
          <w:rPr>
            <w:noProof/>
            <w:webHidden/>
          </w:rPr>
          <w:fldChar w:fldCharType="separate"/>
        </w:r>
        <w:r w:rsidR="00FA5F51">
          <w:rPr>
            <w:noProof/>
            <w:webHidden/>
          </w:rPr>
          <w:t>27</w:t>
        </w:r>
        <w:r w:rsidR="00FA5F51">
          <w:rPr>
            <w:noProof/>
            <w:webHidden/>
          </w:rPr>
          <w:fldChar w:fldCharType="end"/>
        </w:r>
      </w:hyperlink>
    </w:p>
    <w:p w14:paraId="67E097F5" w14:textId="77777777" w:rsidR="00FA5F51" w:rsidRDefault="001D6D22">
      <w:pPr>
        <w:pStyle w:val="TOC2"/>
        <w:rPr>
          <w:rFonts w:asciiTheme="minorHAnsi" w:eastAsiaTheme="minorEastAsia" w:hAnsiTheme="minorHAnsi" w:cstheme="minorBidi"/>
          <w:smallCaps w:val="0"/>
          <w:kern w:val="0"/>
          <w:sz w:val="22"/>
          <w:szCs w:val="22"/>
        </w:rPr>
      </w:pPr>
      <w:hyperlink w:anchor="_Toc25590807" w:history="1">
        <w:r w:rsidR="00FA5F51" w:rsidRPr="007E36DC">
          <w:rPr>
            <w:rStyle w:val="Hyperlink"/>
          </w:rPr>
          <w:t>5.4</w:t>
        </w:r>
        <w:r w:rsidR="00FA5F51">
          <w:rPr>
            <w:rFonts w:asciiTheme="minorHAnsi" w:eastAsiaTheme="minorEastAsia" w:hAnsiTheme="minorHAnsi" w:cstheme="minorBidi"/>
            <w:smallCaps w:val="0"/>
            <w:kern w:val="0"/>
            <w:sz w:val="22"/>
            <w:szCs w:val="22"/>
          </w:rPr>
          <w:tab/>
        </w:r>
        <w:r w:rsidR="00FA5F51" w:rsidRPr="007E36DC">
          <w:rPr>
            <w:rStyle w:val="Hyperlink"/>
          </w:rPr>
          <w:t>QUERY/RESPONSE MESSAGE PAIRS</w:t>
        </w:r>
        <w:r w:rsidR="00FA5F51">
          <w:rPr>
            <w:webHidden/>
          </w:rPr>
          <w:tab/>
        </w:r>
        <w:r w:rsidR="00FA5F51">
          <w:rPr>
            <w:webHidden/>
          </w:rPr>
          <w:fldChar w:fldCharType="begin"/>
        </w:r>
        <w:r w:rsidR="00FA5F51">
          <w:rPr>
            <w:webHidden/>
          </w:rPr>
          <w:instrText xml:space="preserve"> PAGEREF _Toc25590807 \h </w:instrText>
        </w:r>
        <w:r w:rsidR="00FA5F51">
          <w:rPr>
            <w:webHidden/>
          </w:rPr>
        </w:r>
        <w:r w:rsidR="00FA5F51">
          <w:rPr>
            <w:webHidden/>
          </w:rPr>
          <w:fldChar w:fldCharType="separate"/>
        </w:r>
        <w:r w:rsidR="00FA5F51">
          <w:rPr>
            <w:webHidden/>
          </w:rPr>
          <w:t>37</w:t>
        </w:r>
        <w:r w:rsidR="00FA5F51">
          <w:rPr>
            <w:webHidden/>
          </w:rPr>
          <w:fldChar w:fldCharType="end"/>
        </w:r>
      </w:hyperlink>
    </w:p>
    <w:p w14:paraId="2E32913C" w14:textId="77777777" w:rsidR="00FA5F51" w:rsidRDefault="001D6D22">
      <w:pPr>
        <w:pStyle w:val="TOC3"/>
        <w:tabs>
          <w:tab w:val="left" w:pos="1320"/>
          <w:tab w:val="right" w:leader="dot" w:pos="9350"/>
        </w:tabs>
        <w:rPr>
          <w:rFonts w:asciiTheme="minorHAnsi" w:eastAsiaTheme="minorEastAsia" w:hAnsiTheme="minorHAnsi" w:cstheme="minorBidi"/>
          <w:noProof/>
        </w:rPr>
      </w:pPr>
      <w:hyperlink w:anchor="_Toc25590808" w:history="1">
        <w:r w:rsidR="00FA5F51" w:rsidRPr="007E36DC">
          <w:rPr>
            <w:rStyle w:val="Hyperlink"/>
            <w:noProof/>
          </w:rPr>
          <w:t>5.4.1</w:t>
        </w:r>
        <w:r w:rsidR="00FA5F51">
          <w:rPr>
            <w:rFonts w:asciiTheme="minorHAnsi" w:eastAsiaTheme="minorEastAsia" w:hAnsiTheme="minorHAnsi" w:cstheme="minorBidi"/>
            <w:noProof/>
          </w:rPr>
          <w:tab/>
        </w:r>
        <w:r w:rsidR="00FA5F51" w:rsidRPr="007E36DC">
          <w:rPr>
            <w:rStyle w:val="Hyperlink"/>
            <w:noProof/>
          </w:rPr>
          <w:t>QBP/RSP – query by parameter/segment pattern response (events vary)</w:t>
        </w:r>
        <w:r w:rsidR="00FA5F51">
          <w:rPr>
            <w:noProof/>
            <w:webHidden/>
          </w:rPr>
          <w:tab/>
        </w:r>
        <w:r w:rsidR="00FA5F51">
          <w:rPr>
            <w:noProof/>
            <w:webHidden/>
          </w:rPr>
          <w:fldChar w:fldCharType="begin"/>
        </w:r>
        <w:r w:rsidR="00FA5F51">
          <w:rPr>
            <w:noProof/>
            <w:webHidden/>
          </w:rPr>
          <w:instrText xml:space="preserve"> PAGEREF _Toc25590808 \h </w:instrText>
        </w:r>
        <w:r w:rsidR="00FA5F51">
          <w:rPr>
            <w:noProof/>
            <w:webHidden/>
          </w:rPr>
        </w:r>
        <w:r w:rsidR="00FA5F51">
          <w:rPr>
            <w:noProof/>
            <w:webHidden/>
          </w:rPr>
          <w:fldChar w:fldCharType="separate"/>
        </w:r>
        <w:r w:rsidR="00FA5F51">
          <w:rPr>
            <w:noProof/>
            <w:webHidden/>
          </w:rPr>
          <w:t>38</w:t>
        </w:r>
        <w:r w:rsidR="00FA5F51">
          <w:rPr>
            <w:noProof/>
            <w:webHidden/>
          </w:rPr>
          <w:fldChar w:fldCharType="end"/>
        </w:r>
      </w:hyperlink>
    </w:p>
    <w:p w14:paraId="64FA6E9B" w14:textId="77777777" w:rsidR="00FA5F51" w:rsidRDefault="001D6D22">
      <w:pPr>
        <w:pStyle w:val="TOC3"/>
        <w:tabs>
          <w:tab w:val="left" w:pos="1320"/>
          <w:tab w:val="right" w:leader="dot" w:pos="9350"/>
        </w:tabs>
        <w:rPr>
          <w:rFonts w:asciiTheme="minorHAnsi" w:eastAsiaTheme="minorEastAsia" w:hAnsiTheme="minorHAnsi" w:cstheme="minorBidi"/>
          <w:noProof/>
        </w:rPr>
      </w:pPr>
      <w:hyperlink w:anchor="_Toc25590809" w:history="1">
        <w:r w:rsidR="00FA5F51" w:rsidRPr="007E36DC">
          <w:rPr>
            <w:rStyle w:val="Hyperlink"/>
            <w:noProof/>
          </w:rPr>
          <w:t>5.4.2</w:t>
        </w:r>
        <w:r w:rsidR="00FA5F51">
          <w:rPr>
            <w:rFonts w:asciiTheme="minorHAnsi" w:eastAsiaTheme="minorEastAsia" w:hAnsiTheme="minorHAnsi" w:cstheme="minorBidi"/>
            <w:noProof/>
          </w:rPr>
          <w:tab/>
        </w:r>
        <w:r w:rsidR="00FA5F51" w:rsidRPr="007E36DC">
          <w:rPr>
            <w:rStyle w:val="Hyperlink"/>
            <w:noProof/>
          </w:rPr>
          <w:t>QBP/RTB – query by parameter/tabular response (events vary)</w:t>
        </w:r>
        <w:r w:rsidR="00FA5F51">
          <w:rPr>
            <w:noProof/>
            <w:webHidden/>
          </w:rPr>
          <w:tab/>
        </w:r>
        <w:r w:rsidR="00FA5F51">
          <w:rPr>
            <w:noProof/>
            <w:webHidden/>
          </w:rPr>
          <w:fldChar w:fldCharType="begin"/>
        </w:r>
        <w:r w:rsidR="00FA5F51">
          <w:rPr>
            <w:noProof/>
            <w:webHidden/>
          </w:rPr>
          <w:instrText xml:space="preserve"> PAGEREF _Toc25590809 \h </w:instrText>
        </w:r>
        <w:r w:rsidR="00FA5F51">
          <w:rPr>
            <w:noProof/>
            <w:webHidden/>
          </w:rPr>
        </w:r>
        <w:r w:rsidR="00FA5F51">
          <w:rPr>
            <w:noProof/>
            <w:webHidden/>
          </w:rPr>
          <w:fldChar w:fldCharType="separate"/>
        </w:r>
        <w:r w:rsidR="00FA5F51">
          <w:rPr>
            <w:noProof/>
            <w:webHidden/>
          </w:rPr>
          <w:t>40</w:t>
        </w:r>
        <w:r w:rsidR="00FA5F51">
          <w:rPr>
            <w:noProof/>
            <w:webHidden/>
          </w:rPr>
          <w:fldChar w:fldCharType="end"/>
        </w:r>
      </w:hyperlink>
    </w:p>
    <w:p w14:paraId="767218E8" w14:textId="77777777" w:rsidR="00FA5F51" w:rsidRDefault="001D6D22">
      <w:pPr>
        <w:pStyle w:val="TOC3"/>
        <w:tabs>
          <w:tab w:val="left" w:pos="1320"/>
          <w:tab w:val="right" w:leader="dot" w:pos="9350"/>
        </w:tabs>
        <w:rPr>
          <w:rFonts w:asciiTheme="minorHAnsi" w:eastAsiaTheme="minorEastAsia" w:hAnsiTheme="minorHAnsi" w:cstheme="minorBidi"/>
          <w:noProof/>
        </w:rPr>
      </w:pPr>
      <w:hyperlink w:anchor="_Toc25590810" w:history="1">
        <w:r w:rsidR="00FA5F51" w:rsidRPr="007E36DC">
          <w:rPr>
            <w:rStyle w:val="Hyperlink"/>
            <w:noProof/>
          </w:rPr>
          <w:t>5.4.3</w:t>
        </w:r>
        <w:r w:rsidR="00FA5F51">
          <w:rPr>
            <w:rFonts w:asciiTheme="minorHAnsi" w:eastAsiaTheme="minorEastAsia" w:hAnsiTheme="minorHAnsi" w:cstheme="minorBidi"/>
            <w:noProof/>
          </w:rPr>
          <w:tab/>
        </w:r>
        <w:r w:rsidR="00FA5F51" w:rsidRPr="007E36DC">
          <w:rPr>
            <w:rStyle w:val="Hyperlink"/>
            <w:noProof/>
          </w:rPr>
          <w:t>QBP/RDY – query by parameter/display response (events vary)</w:t>
        </w:r>
        <w:r w:rsidR="00FA5F51">
          <w:rPr>
            <w:noProof/>
            <w:webHidden/>
          </w:rPr>
          <w:tab/>
        </w:r>
        <w:r w:rsidR="00FA5F51">
          <w:rPr>
            <w:noProof/>
            <w:webHidden/>
          </w:rPr>
          <w:fldChar w:fldCharType="begin"/>
        </w:r>
        <w:r w:rsidR="00FA5F51">
          <w:rPr>
            <w:noProof/>
            <w:webHidden/>
          </w:rPr>
          <w:instrText xml:space="preserve"> PAGEREF _Toc25590810 \h </w:instrText>
        </w:r>
        <w:r w:rsidR="00FA5F51">
          <w:rPr>
            <w:noProof/>
            <w:webHidden/>
          </w:rPr>
        </w:r>
        <w:r w:rsidR="00FA5F51">
          <w:rPr>
            <w:noProof/>
            <w:webHidden/>
          </w:rPr>
          <w:fldChar w:fldCharType="separate"/>
        </w:r>
        <w:r w:rsidR="00FA5F51">
          <w:rPr>
            <w:noProof/>
            <w:webHidden/>
          </w:rPr>
          <w:t>41</w:t>
        </w:r>
        <w:r w:rsidR="00FA5F51">
          <w:rPr>
            <w:noProof/>
            <w:webHidden/>
          </w:rPr>
          <w:fldChar w:fldCharType="end"/>
        </w:r>
      </w:hyperlink>
    </w:p>
    <w:p w14:paraId="12326C01" w14:textId="77777777" w:rsidR="00FA5F51" w:rsidRDefault="001D6D22">
      <w:pPr>
        <w:pStyle w:val="TOC3"/>
        <w:tabs>
          <w:tab w:val="left" w:pos="1320"/>
          <w:tab w:val="right" w:leader="dot" w:pos="9350"/>
        </w:tabs>
        <w:rPr>
          <w:rFonts w:asciiTheme="minorHAnsi" w:eastAsiaTheme="minorEastAsia" w:hAnsiTheme="minorHAnsi" w:cstheme="minorBidi"/>
          <w:noProof/>
        </w:rPr>
      </w:pPr>
      <w:hyperlink w:anchor="_Toc25590811" w:history="1">
        <w:r w:rsidR="00FA5F51" w:rsidRPr="007E36DC">
          <w:rPr>
            <w:rStyle w:val="Hyperlink"/>
            <w:noProof/>
          </w:rPr>
          <w:t>5.4.4</w:t>
        </w:r>
        <w:r w:rsidR="00FA5F51">
          <w:rPr>
            <w:rFonts w:asciiTheme="minorHAnsi" w:eastAsiaTheme="minorEastAsia" w:hAnsiTheme="minorHAnsi" w:cstheme="minorBidi"/>
            <w:noProof/>
          </w:rPr>
          <w:tab/>
        </w:r>
        <w:r w:rsidR="00FA5F51" w:rsidRPr="007E36DC">
          <w:rPr>
            <w:rStyle w:val="Hyperlink"/>
            <w:noProof/>
          </w:rPr>
          <w:t>QSB – Create subscription (Event Q16)</w:t>
        </w:r>
        <w:r w:rsidR="00FA5F51">
          <w:rPr>
            <w:noProof/>
            <w:webHidden/>
          </w:rPr>
          <w:tab/>
        </w:r>
        <w:r w:rsidR="00FA5F51">
          <w:rPr>
            <w:noProof/>
            <w:webHidden/>
          </w:rPr>
          <w:fldChar w:fldCharType="begin"/>
        </w:r>
        <w:r w:rsidR="00FA5F51">
          <w:rPr>
            <w:noProof/>
            <w:webHidden/>
          </w:rPr>
          <w:instrText xml:space="preserve"> PAGEREF _Toc25590811 \h </w:instrText>
        </w:r>
        <w:r w:rsidR="00FA5F51">
          <w:rPr>
            <w:noProof/>
            <w:webHidden/>
          </w:rPr>
        </w:r>
        <w:r w:rsidR="00FA5F51">
          <w:rPr>
            <w:noProof/>
            <w:webHidden/>
          </w:rPr>
          <w:fldChar w:fldCharType="separate"/>
        </w:r>
        <w:r w:rsidR="00FA5F51">
          <w:rPr>
            <w:noProof/>
            <w:webHidden/>
          </w:rPr>
          <w:t>42</w:t>
        </w:r>
        <w:r w:rsidR="00FA5F51">
          <w:rPr>
            <w:noProof/>
            <w:webHidden/>
          </w:rPr>
          <w:fldChar w:fldCharType="end"/>
        </w:r>
      </w:hyperlink>
    </w:p>
    <w:p w14:paraId="33660F3F" w14:textId="77777777" w:rsidR="00FA5F51" w:rsidRDefault="001D6D22">
      <w:pPr>
        <w:pStyle w:val="TOC3"/>
        <w:tabs>
          <w:tab w:val="left" w:pos="1320"/>
          <w:tab w:val="right" w:leader="dot" w:pos="9350"/>
        </w:tabs>
        <w:rPr>
          <w:rFonts w:asciiTheme="minorHAnsi" w:eastAsiaTheme="minorEastAsia" w:hAnsiTheme="minorHAnsi" w:cstheme="minorBidi"/>
          <w:noProof/>
        </w:rPr>
      </w:pPr>
      <w:hyperlink w:anchor="_Toc25590812" w:history="1">
        <w:r w:rsidR="00FA5F51" w:rsidRPr="007E36DC">
          <w:rPr>
            <w:rStyle w:val="Hyperlink"/>
            <w:noProof/>
          </w:rPr>
          <w:t>5.4.5</w:t>
        </w:r>
        <w:r w:rsidR="00FA5F51">
          <w:rPr>
            <w:rFonts w:asciiTheme="minorHAnsi" w:eastAsiaTheme="minorEastAsia" w:hAnsiTheme="minorHAnsi" w:cstheme="minorBidi"/>
            <w:noProof/>
          </w:rPr>
          <w:tab/>
        </w:r>
        <w:r w:rsidR="00FA5F51" w:rsidRPr="007E36DC">
          <w:rPr>
            <w:rStyle w:val="Hyperlink"/>
            <w:noProof/>
          </w:rPr>
          <w:t>QVR – query for previous events (Event Q17)</w:t>
        </w:r>
        <w:r w:rsidR="00FA5F51">
          <w:rPr>
            <w:noProof/>
            <w:webHidden/>
          </w:rPr>
          <w:tab/>
        </w:r>
        <w:r w:rsidR="00FA5F51">
          <w:rPr>
            <w:noProof/>
            <w:webHidden/>
          </w:rPr>
          <w:fldChar w:fldCharType="begin"/>
        </w:r>
        <w:r w:rsidR="00FA5F51">
          <w:rPr>
            <w:noProof/>
            <w:webHidden/>
          </w:rPr>
          <w:instrText xml:space="preserve"> PAGEREF _Toc25590812 \h </w:instrText>
        </w:r>
        <w:r w:rsidR="00FA5F51">
          <w:rPr>
            <w:noProof/>
            <w:webHidden/>
          </w:rPr>
        </w:r>
        <w:r w:rsidR="00FA5F51">
          <w:rPr>
            <w:noProof/>
            <w:webHidden/>
          </w:rPr>
          <w:fldChar w:fldCharType="separate"/>
        </w:r>
        <w:r w:rsidR="00FA5F51">
          <w:rPr>
            <w:noProof/>
            <w:webHidden/>
          </w:rPr>
          <w:t>43</w:t>
        </w:r>
        <w:r w:rsidR="00FA5F51">
          <w:rPr>
            <w:noProof/>
            <w:webHidden/>
          </w:rPr>
          <w:fldChar w:fldCharType="end"/>
        </w:r>
      </w:hyperlink>
    </w:p>
    <w:p w14:paraId="6D63B628" w14:textId="77777777" w:rsidR="00FA5F51" w:rsidRDefault="001D6D22">
      <w:pPr>
        <w:pStyle w:val="TOC3"/>
        <w:tabs>
          <w:tab w:val="left" w:pos="1320"/>
          <w:tab w:val="right" w:leader="dot" w:pos="9350"/>
        </w:tabs>
        <w:rPr>
          <w:rFonts w:asciiTheme="minorHAnsi" w:eastAsiaTheme="minorEastAsia" w:hAnsiTheme="minorHAnsi" w:cstheme="minorBidi"/>
          <w:noProof/>
        </w:rPr>
      </w:pPr>
      <w:hyperlink w:anchor="_Toc25590813" w:history="1">
        <w:r w:rsidR="00FA5F51" w:rsidRPr="007E36DC">
          <w:rPr>
            <w:rStyle w:val="Hyperlink"/>
            <w:noProof/>
          </w:rPr>
          <w:t>5.4.6</w:t>
        </w:r>
        <w:r w:rsidR="00FA5F51">
          <w:rPr>
            <w:rFonts w:asciiTheme="minorHAnsi" w:eastAsiaTheme="minorEastAsia" w:hAnsiTheme="minorHAnsi" w:cstheme="minorBidi"/>
            <w:noProof/>
          </w:rPr>
          <w:tab/>
        </w:r>
        <w:r w:rsidR="00FA5F51" w:rsidRPr="007E36DC">
          <w:rPr>
            <w:rStyle w:val="Hyperlink"/>
            <w:noProof/>
          </w:rPr>
          <w:t>QCN/ACK – cancel query/acknowledge message (Event J01)</w:t>
        </w:r>
        <w:r w:rsidR="00FA5F51">
          <w:rPr>
            <w:noProof/>
            <w:webHidden/>
          </w:rPr>
          <w:tab/>
        </w:r>
        <w:r w:rsidR="00FA5F51">
          <w:rPr>
            <w:noProof/>
            <w:webHidden/>
          </w:rPr>
          <w:fldChar w:fldCharType="begin"/>
        </w:r>
        <w:r w:rsidR="00FA5F51">
          <w:rPr>
            <w:noProof/>
            <w:webHidden/>
          </w:rPr>
          <w:instrText xml:space="preserve"> PAGEREF _Toc25590813 \h </w:instrText>
        </w:r>
        <w:r w:rsidR="00FA5F51">
          <w:rPr>
            <w:noProof/>
            <w:webHidden/>
          </w:rPr>
        </w:r>
        <w:r w:rsidR="00FA5F51">
          <w:rPr>
            <w:noProof/>
            <w:webHidden/>
          </w:rPr>
          <w:fldChar w:fldCharType="separate"/>
        </w:r>
        <w:r w:rsidR="00FA5F51">
          <w:rPr>
            <w:noProof/>
            <w:webHidden/>
          </w:rPr>
          <w:t>45</w:t>
        </w:r>
        <w:r w:rsidR="00FA5F51">
          <w:rPr>
            <w:noProof/>
            <w:webHidden/>
          </w:rPr>
          <w:fldChar w:fldCharType="end"/>
        </w:r>
      </w:hyperlink>
    </w:p>
    <w:p w14:paraId="2550074E" w14:textId="77777777" w:rsidR="00FA5F51" w:rsidRDefault="001D6D22">
      <w:pPr>
        <w:pStyle w:val="TOC3"/>
        <w:tabs>
          <w:tab w:val="left" w:pos="1320"/>
          <w:tab w:val="right" w:leader="dot" w:pos="9350"/>
        </w:tabs>
        <w:rPr>
          <w:rFonts w:asciiTheme="minorHAnsi" w:eastAsiaTheme="minorEastAsia" w:hAnsiTheme="minorHAnsi" w:cstheme="minorBidi"/>
          <w:noProof/>
        </w:rPr>
      </w:pPr>
      <w:hyperlink w:anchor="_Toc25590814" w:history="1">
        <w:r w:rsidR="00FA5F51" w:rsidRPr="007E36DC">
          <w:rPr>
            <w:rStyle w:val="Hyperlink"/>
            <w:noProof/>
          </w:rPr>
          <w:t>5.4.7</w:t>
        </w:r>
        <w:r w:rsidR="00FA5F51">
          <w:rPr>
            <w:rFonts w:asciiTheme="minorHAnsi" w:eastAsiaTheme="minorEastAsia" w:hAnsiTheme="minorHAnsi" w:cstheme="minorBidi"/>
            <w:noProof/>
          </w:rPr>
          <w:tab/>
        </w:r>
        <w:r w:rsidR="00FA5F51" w:rsidRPr="007E36DC">
          <w:rPr>
            <w:rStyle w:val="Hyperlink"/>
            <w:noProof/>
          </w:rPr>
          <w:t>QSX /ACK – cancel subscription/acknowledge message (Event J02)</w:t>
        </w:r>
        <w:r w:rsidR="00FA5F51">
          <w:rPr>
            <w:noProof/>
            <w:webHidden/>
          </w:rPr>
          <w:tab/>
        </w:r>
        <w:r w:rsidR="00FA5F51">
          <w:rPr>
            <w:noProof/>
            <w:webHidden/>
          </w:rPr>
          <w:fldChar w:fldCharType="begin"/>
        </w:r>
        <w:r w:rsidR="00FA5F51">
          <w:rPr>
            <w:noProof/>
            <w:webHidden/>
          </w:rPr>
          <w:instrText xml:space="preserve"> PAGEREF _Toc25590814 \h </w:instrText>
        </w:r>
        <w:r w:rsidR="00FA5F51">
          <w:rPr>
            <w:noProof/>
            <w:webHidden/>
          </w:rPr>
        </w:r>
        <w:r w:rsidR="00FA5F51">
          <w:rPr>
            <w:noProof/>
            <w:webHidden/>
          </w:rPr>
          <w:fldChar w:fldCharType="separate"/>
        </w:r>
        <w:r w:rsidR="00FA5F51">
          <w:rPr>
            <w:noProof/>
            <w:webHidden/>
          </w:rPr>
          <w:t>46</w:t>
        </w:r>
        <w:r w:rsidR="00FA5F51">
          <w:rPr>
            <w:noProof/>
            <w:webHidden/>
          </w:rPr>
          <w:fldChar w:fldCharType="end"/>
        </w:r>
      </w:hyperlink>
    </w:p>
    <w:p w14:paraId="0A350F09" w14:textId="77777777" w:rsidR="00FA5F51" w:rsidRDefault="001D6D22">
      <w:pPr>
        <w:pStyle w:val="TOC2"/>
        <w:rPr>
          <w:rFonts w:asciiTheme="minorHAnsi" w:eastAsiaTheme="minorEastAsia" w:hAnsiTheme="minorHAnsi" w:cstheme="minorBidi"/>
          <w:smallCaps w:val="0"/>
          <w:kern w:val="0"/>
          <w:sz w:val="22"/>
          <w:szCs w:val="22"/>
        </w:rPr>
      </w:pPr>
      <w:hyperlink w:anchor="_Toc25590815" w:history="1">
        <w:r w:rsidR="00FA5F51" w:rsidRPr="007E36DC">
          <w:rPr>
            <w:rStyle w:val="Hyperlink"/>
          </w:rPr>
          <w:t>5.5</w:t>
        </w:r>
        <w:r w:rsidR="00FA5F51">
          <w:rPr>
            <w:rFonts w:asciiTheme="minorHAnsi" w:eastAsiaTheme="minorEastAsia" w:hAnsiTheme="minorHAnsi" w:cstheme="minorBidi"/>
            <w:smallCaps w:val="0"/>
            <w:kern w:val="0"/>
            <w:sz w:val="22"/>
            <w:szCs w:val="22"/>
          </w:rPr>
          <w:tab/>
        </w:r>
        <w:r w:rsidR="00FA5F51" w:rsidRPr="007E36DC">
          <w:rPr>
            <w:rStyle w:val="Hyperlink"/>
          </w:rPr>
          <w:t>QUERY/RESPONSE MESSAGE SEGMENTS</w:t>
        </w:r>
        <w:r w:rsidR="00FA5F51">
          <w:rPr>
            <w:webHidden/>
          </w:rPr>
          <w:tab/>
        </w:r>
        <w:r w:rsidR="00FA5F51">
          <w:rPr>
            <w:webHidden/>
          </w:rPr>
          <w:fldChar w:fldCharType="begin"/>
        </w:r>
        <w:r w:rsidR="00FA5F51">
          <w:rPr>
            <w:webHidden/>
          </w:rPr>
          <w:instrText xml:space="preserve"> PAGEREF _Toc25590815 \h </w:instrText>
        </w:r>
        <w:r w:rsidR="00FA5F51">
          <w:rPr>
            <w:webHidden/>
          </w:rPr>
        </w:r>
        <w:r w:rsidR="00FA5F51">
          <w:rPr>
            <w:webHidden/>
          </w:rPr>
          <w:fldChar w:fldCharType="separate"/>
        </w:r>
        <w:r w:rsidR="00FA5F51">
          <w:rPr>
            <w:webHidden/>
          </w:rPr>
          <w:t>47</w:t>
        </w:r>
        <w:r w:rsidR="00FA5F51">
          <w:rPr>
            <w:webHidden/>
          </w:rPr>
          <w:fldChar w:fldCharType="end"/>
        </w:r>
      </w:hyperlink>
    </w:p>
    <w:p w14:paraId="308E7BA0" w14:textId="77777777" w:rsidR="00FA5F51" w:rsidRDefault="001D6D22">
      <w:pPr>
        <w:pStyle w:val="TOC3"/>
        <w:tabs>
          <w:tab w:val="left" w:pos="1320"/>
          <w:tab w:val="right" w:leader="dot" w:pos="9350"/>
        </w:tabs>
        <w:rPr>
          <w:rFonts w:asciiTheme="minorHAnsi" w:eastAsiaTheme="minorEastAsia" w:hAnsiTheme="minorHAnsi" w:cstheme="minorBidi"/>
          <w:noProof/>
        </w:rPr>
      </w:pPr>
      <w:hyperlink w:anchor="_Toc25590816" w:history="1">
        <w:r w:rsidR="00FA5F51" w:rsidRPr="007E36DC">
          <w:rPr>
            <w:rStyle w:val="Hyperlink"/>
            <w:noProof/>
          </w:rPr>
          <w:t>5.5.1</w:t>
        </w:r>
        <w:r w:rsidR="00FA5F51">
          <w:rPr>
            <w:rFonts w:asciiTheme="minorHAnsi" w:eastAsiaTheme="minorEastAsia" w:hAnsiTheme="minorHAnsi" w:cstheme="minorBidi"/>
            <w:noProof/>
          </w:rPr>
          <w:tab/>
        </w:r>
        <w:r w:rsidR="00FA5F51" w:rsidRPr="007E36DC">
          <w:rPr>
            <w:rStyle w:val="Hyperlink"/>
            <w:noProof/>
          </w:rPr>
          <w:t>DSP – display data segment</w:t>
        </w:r>
        <w:r w:rsidR="00FA5F51">
          <w:rPr>
            <w:noProof/>
            <w:webHidden/>
          </w:rPr>
          <w:tab/>
        </w:r>
        <w:r w:rsidR="00FA5F51">
          <w:rPr>
            <w:noProof/>
            <w:webHidden/>
          </w:rPr>
          <w:fldChar w:fldCharType="begin"/>
        </w:r>
        <w:r w:rsidR="00FA5F51">
          <w:rPr>
            <w:noProof/>
            <w:webHidden/>
          </w:rPr>
          <w:instrText xml:space="preserve"> PAGEREF _Toc25590816 \h </w:instrText>
        </w:r>
        <w:r w:rsidR="00FA5F51">
          <w:rPr>
            <w:noProof/>
            <w:webHidden/>
          </w:rPr>
        </w:r>
        <w:r w:rsidR="00FA5F51">
          <w:rPr>
            <w:noProof/>
            <w:webHidden/>
          </w:rPr>
          <w:fldChar w:fldCharType="separate"/>
        </w:r>
        <w:r w:rsidR="00FA5F51">
          <w:rPr>
            <w:noProof/>
            <w:webHidden/>
          </w:rPr>
          <w:t>47</w:t>
        </w:r>
        <w:r w:rsidR="00FA5F51">
          <w:rPr>
            <w:noProof/>
            <w:webHidden/>
          </w:rPr>
          <w:fldChar w:fldCharType="end"/>
        </w:r>
      </w:hyperlink>
    </w:p>
    <w:p w14:paraId="65297B2B" w14:textId="77777777" w:rsidR="00FA5F51" w:rsidRDefault="001D6D22">
      <w:pPr>
        <w:pStyle w:val="TOC3"/>
        <w:tabs>
          <w:tab w:val="left" w:pos="1320"/>
          <w:tab w:val="right" w:leader="dot" w:pos="9350"/>
        </w:tabs>
        <w:rPr>
          <w:rFonts w:asciiTheme="minorHAnsi" w:eastAsiaTheme="minorEastAsia" w:hAnsiTheme="minorHAnsi" w:cstheme="minorBidi"/>
          <w:noProof/>
        </w:rPr>
      </w:pPr>
      <w:hyperlink w:anchor="_Toc25590817" w:history="1">
        <w:r w:rsidR="00FA5F51" w:rsidRPr="007E36DC">
          <w:rPr>
            <w:rStyle w:val="Hyperlink"/>
            <w:noProof/>
          </w:rPr>
          <w:t>5.5.2</w:t>
        </w:r>
        <w:r w:rsidR="00FA5F51">
          <w:rPr>
            <w:rFonts w:asciiTheme="minorHAnsi" w:eastAsiaTheme="minorEastAsia" w:hAnsiTheme="minorHAnsi" w:cstheme="minorBidi"/>
            <w:noProof/>
          </w:rPr>
          <w:tab/>
        </w:r>
        <w:r w:rsidR="00FA5F51" w:rsidRPr="007E36DC">
          <w:rPr>
            <w:rStyle w:val="Hyperlink"/>
            <w:noProof/>
          </w:rPr>
          <w:t>QAK- query acknowledgment segment</w:t>
        </w:r>
        <w:r w:rsidR="00FA5F51">
          <w:rPr>
            <w:noProof/>
            <w:webHidden/>
          </w:rPr>
          <w:tab/>
        </w:r>
        <w:r w:rsidR="00FA5F51">
          <w:rPr>
            <w:noProof/>
            <w:webHidden/>
          </w:rPr>
          <w:fldChar w:fldCharType="begin"/>
        </w:r>
        <w:r w:rsidR="00FA5F51">
          <w:rPr>
            <w:noProof/>
            <w:webHidden/>
          </w:rPr>
          <w:instrText xml:space="preserve"> PAGEREF _Toc25590817 \h </w:instrText>
        </w:r>
        <w:r w:rsidR="00FA5F51">
          <w:rPr>
            <w:noProof/>
            <w:webHidden/>
          </w:rPr>
        </w:r>
        <w:r w:rsidR="00FA5F51">
          <w:rPr>
            <w:noProof/>
            <w:webHidden/>
          </w:rPr>
          <w:fldChar w:fldCharType="separate"/>
        </w:r>
        <w:r w:rsidR="00FA5F51">
          <w:rPr>
            <w:noProof/>
            <w:webHidden/>
          </w:rPr>
          <w:t>48</w:t>
        </w:r>
        <w:r w:rsidR="00FA5F51">
          <w:rPr>
            <w:noProof/>
            <w:webHidden/>
          </w:rPr>
          <w:fldChar w:fldCharType="end"/>
        </w:r>
      </w:hyperlink>
    </w:p>
    <w:p w14:paraId="03671CDB" w14:textId="77777777" w:rsidR="00FA5F51" w:rsidRDefault="001D6D22">
      <w:pPr>
        <w:pStyle w:val="TOC3"/>
        <w:tabs>
          <w:tab w:val="left" w:pos="1320"/>
          <w:tab w:val="right" w:leader="dot" w:pos="9350"/>
        </w:tabs>
        <w:rPr>
          <w:rFonts w:asciiTheme="minorHAnsi" w:eastAsiaTheme="minorEastAsia" w:hAnsiTheme="minorHAnsi" w:cstheme="minorBidi"/>
          <w:noProof/>
        </w:rPr>
      </w:pPr>
      <w:hyperlink w:anchor="_Toc25590818" w:history="1">
        <w:r w:rsidR="00FA5F51" w:rsidRPr="007E36DC">
          <w:rPr>
            <w:rStyle w:val="Hyperlink"/>
            <w:noProof/>
          </w:rPr>
          <w:t>5.5.3</w:t>
        </w:r>
        <w:r w:rsidR="00FA5F51">
          <w:rPr>
            <w:rFonts w:asciiTheme="minorHAnsi" w:eastAsiaTheme="minorEastAsia" w:hAnsiTheme="minorHAnsi" w:cstheme="minorBidi"/>
            <w:noProof/>
          </w:rPr>
          <w:tab/>
        </w:r>
        <w:r w:rsidR="00FA5F51" w:rsidRPr="007E36DC">
          <w:rPr>
            <w:rStyle w:val="Hyperlink"/>
            <w:noProof/>
          </w:rPr>
          <w:t>QID- query identification segment</w:t>
        </w:r>
        <w:r w:rsidR="00FA5F51">
          <w:rPr>
            <w:noProof/>
            <w:webHidden/>
          </w:rPr>
          <w:tab/>
        </w:r>
        <w:r w:rsidR="00FA5F51">
          <w:rPr>
            <w:noProof/>
            <w:webHidden/>
          </w:rPr>
          <w:fldChar w:fldCharType="begin"/>
        </w:r>
        <w:r w:rsidR="00FA5F51">
          <w:rPr>
            <w:noProof/>
            <w:webHidden/>
          </w:rPr>
          <w:instrText xml:space="preserve"> PAGEREF _Toc25590818 \h </w:instrText>
        </w:r>
        <w:r w:rsidR="00FA5F51">
          <w:rPr>
            <w:noProof/>
            <w:webHidden/>
          </w:rPr>
        </w:r>
        <w:r w:rsidR="00FA5F51">
          <w:rPr>
            <w:noProof/>
            <w:webHidden/>
          </w:rPr>
          <w:fldChar w:fldCharType="separate"/>
        </w:r>
        <w:r w:rsidR="00FA5F51">
          <w:rPr>
            <w:noProof/>
            <w:webHidden/>
          </w:rPr>
          <w:t>50</w:t>
        </w:r>
        <w:r w:rsidR="00FA5F51">
          <w:rPr>
            <w:noProof/>
            <w:webHidden/>
          </w:rPr>
          <w:fldChar w:fldCharType="end"/>
        </w:r>
      </w:hyperlink>
    </w:p>
    <w:p w14:paraId="25CAB72E" w14:textId="77777777" w:rsidR="00FA5F51" w:rsidRDefault="001D6D22">
      <w:pPr>
        <w:pStyle w:val="TOC3"/>
        <w:tabs>
          <w:tab w:val="left" w:pos="1320"/>
          <w:tab w:val="right" w:leader="dot" w:pos="9350"/>
        </w:tabs>
        <w:rPr>
          <w:rFonts w:asciiTheme="minorHAnsi" w:eastAsiaTheme="minorEastAsia" w:hAnsiTheme="minorHAnsi" w:cstheme="minorBidi"/>
          <w:noProof/>
        </w:rPr>
      </w:pPr>
      <w:hyperlink w:anchor="_Toc25590819" w:history="1">
        <w:r w:rsidR="00FA5F51" w:rsidRPr="007E36DC">
          <w:rPr>
            <w:rStyle w:val="Hyperlink"/>
            <w:noProof/>
          </w:rPr>
          <w:t>5.5.4</w:t>
        </w:r>
        <w:r w:rsidR="00FA5F51">
          <w:rPr>
            <w:rFonts w:asciiTheme="minorHAnsi" w:eastAsiaTheme="minorEastAsia" w:hAnsiTheme="minorHAnsi" w:cstheme="minorBidi"/>
            <w:noProof/>
          </w:rPr>
          <w:tab/>
        </w:r>
        <w:r w:rsidR="00FA5F51" w:rsidRPr="007E36DC">
          <w:rPr>
            <w:rStyle w:val="Hyperlink"/>
            <w:noProof/>
          </w:rPr>
          <w:t>QPD – query parameter definition</w:t>
        </w:r>
        <w:r w:rsidR="00FA5F51">
          <w:rPr>
            <w:noProof/>
            <w:webHidden/>
          </w:rPr>
          <w:tab/>
        </w:r>
        <w:r w:rsidR="00FA5F51">
          <w:rPr>
            <w:noProof/>
            <w:webHidden/>
          </w:rPr>
          <w:fldChar w:fldCharType="begin"/>
        </w:r>
        <w:r w:rsidR="00FA5F51">
          <w:rPr>
            <w:noProof/>
            <w:webHidden/>
          </w:rPr>
          <w:instrText xml:space="preserve"> PAGEREF _Toc25590819 \h </w:instrText>
        </w:r>
        <w:r w:rsidR="00FA5F51">
          <w:rPr>
            <w:noProof/>
            <w:webHidden/>
          </w:rPr>
        </w:r>
        <w:r w:rsidR="00FA5F51">
          <w:rPr>
            <w:noProof/>
            <w:webHidden/>
          </w:rPr>
          <w:fldChar w:fldCharType="separate"/>
        </w:r>
        <w:r w:rsidR="00FA5F51">
          <w:rPr>
            <w:noProof/>
            <w:webHidden/>
          </w:rPr>
          <w:t>50</w:t>
        </w:r>
        <w:r w:rsidR="00FA5F51">
          <w:rPr>
            <w:noProof/>
            <w:webHidden/>
          </w:rPr>
          <w:fldChar w:fldCharType="end"/>
        </w:r>
      </w:hyperlink>
    </w:p>
    <w:p w14:paraId="6CE22D56" w14:textId="77777777" w:rsidR="00FA5F51" w:rsidRDefault="001D6D22">
      <w:pPr>
        <w:pStyle w:val="TOC3"/>
        <w:tabs>
          <w:tab w:val="left" w:pos="1320"/>
          <w:tab w:val="right" w:leader="dot" w:pos="9350"/>
        </w:tabs>
        <w:rPr>
          <w:rFonts w:asciiTheme="minorHAnsi" w:eastAsiaTheme="minorEastAsia" w:hAnsiTheme="minorHAnsi" w:cstheme="minorBidi"/>
          <w:noProof/>
        </w:rPr>
      </w:pPr>
      <w:hyperlink w:anchor="_Toc25590820" w:history="1">
        <w:r w:rsidR="00FA5F51" w:rsidRPr="007E36DC">
          <w:rPr>
            <w:rStyle w:val="Hyperlink"/>
            <w:noProof/>
          </w:rPr>
          <w:t>5.5.5</w:t>
        </w:r>
        <w:r w:rsidR="00FA5F51">
          <w:rPr>
            <w:rFonts w:asciiTheme="minorHAnsi" w:eastAsiaTheme="minorEastAsia" w:hAnsiTheme="minorHAnsi" w:cstheme="minorBidi"/>
            <w:noProof/>
          </w:rPr>
          <w:tab/>
        </w:r>
        <w:r w:rsidR="00FA5F51" w:rsidRPr="007E36DC">
          <w:rPr>
            <w:rStyle w:val="Hyperlink"/>
            <w:noProof/>
          </w:rPr>
          <w:t>QRI – query response instance segment</w:t>
        </w:r>
        <w:r w:rsidR="00FA5F51">
          <w:rPr>
            <w:noProof/>
            <w:webHidden/>
          </w:rPr>
          <w:tab/>
        </w:r>
        <w:r w:rsidR="00FA5F51">
          <w:rPr>
            <w:noProof/>
            <w:webHidden/>
          </w:rPr>
          <w:fldChar w:fldCharType="begin"/>
        </w:r>
        <w:r w:rsidR="00FA5F51">
          <w:rPr>
            <w:noProof/>
            <w:webHidden/>
          </w:rPr>
          <w:instrText xml:space="preserve"> PAGEREF _Toc25590820 \h </w:instrText>
        </w:r>
        <w:r w:rsidR="00FA5F51">
          <w:rPr>
            <w:noProof/>
            <w:webHidden/>
          </w:rPr>
        </w:r>
        <w:r w:rsidR="00FA5F51">
          <w:rPr>
            <w:noProof/>
            <w:webHidden/>
          </w:rPr>
          <w:fldChar w:fldCharType="separate"/>
        </w:r>
        <w:r w:rsidR="00FA5F51">
          <w:rPr>
            <w:noProof/>
            <w:webHidden/>
          </w:rPr>
          <w:t>51</w:t>
        </w:r>
        <w:r w:rsidR="00FA5F51">
          <w:rPr>
            <w:noProof/>
            <w:webHidden/>
          </w:rPr>
          <w:fldChar w:fldCharType="end"/>
        </w:r>
      </w:hyperlink>
    </w:p>
    <w:p w14:paraId="3BF21CFA" w14:textId="77777777" w:rsidR="00FA5F51" w:rsidRDefault="001D6D22">
      <w:pPr>
        <w:pStyle w:val="TOC3"/>
        <w:tabs>
          <w:tab w:val="left" w:pos="1320"/>
          <w:tab w:val="right" w:leader="dot" w:pos="9350"/>
        </w:tabs>
        <w:rPr>
          <w:rFonts w:asciiTheme="minorHAnsi" w:eastAsiaTheme="minorEastAsia" w:hAnsiTheme="minorHAnsi" w:cstheme="minorBidi"/>
          <w:noProof/>
        </w:rPr>
      </w:pPr>
      <w:hyperlink w:anchor="_Toc25590821" w:history="1">
        <w:r w:rsidR="00FA5F51" w:rsidRPr="007E36DC">
          <w:rPr>
            <w:rStyle w:val="Hyperlink"/>
            <w:noProof/>
          </w:rPr>
          <w:t>5.5.6</w:t>
        </w:r>
        <w:r w:rsidR="00FA5F51">
          <w:rPr>
            <w:rFonts w:asciiTheme="minorHAnsi" w:eastAsiaTheme="minorEastAsia" w:hAnsiTheme="minorHAnsi" w:cstheme="minorBidi"/>
            <w:noProof/>
          </w:rPr>
          <w:tab/>
        </w:r>
        <w:r w:rsidR="00FA5F51" w:rsidRPr="007E36DC">
          <w:rPr>
            <w:rStyle w:val="Hyperlink"/>
            <w:noProof/>
          </w:rPr>
          <w:t>RCP – response control parameter segment</w:t>
        </w:r>
        <w:r w:rsidR="00FA5F51">
          <w:rPr>
            <w:noProof/>
            <w:webHidden/>
          </w:rPr>
          <w:tab/>
        </w:r>
        <w:r w:rsidR="00FA5F51">
          <w:rPr>
            <w:noProof/>
            <w:webHidden/>
          </w:rPr>
          <w:fldChar w:fldCharType="begin"/>
        </w:r>
        <w:r w:rsidR="00FA5F51">
          <w:rPr>
            <w:noProof/>
            <w:webHidden/>
          </w:rPr>
          <w:instrText xml:space="preserve"> PAGEREF _Toc25590821 \h </w:instrText>
        </w:r>
        <w:r w:rsidR="00FA5F51">
          <w:rPr>
            <w:noProof/>
            <w:webHidden/>
          </w:rPr>
        </w:r>
        <w:r w:rsidR="00FA5F51">
          <w:rPr>
            <w:noProof/>
            <w:webHidden/>
          </w:rPr>
          <w:fldChar w:fldCharType="separate"/>
        </w:r>
        <w:r w:rsidR="00FA5F51">
          <w:rPr>
            <w:noProof/>
            <w:webHidden/>
          </w:rPr>
          <w:t>52</w:t>
        </w:r>
        <w:r w:rsidR="00FA5F51">
          <w:rPr>
            <w:noProof/>
            <w:webHidden/>
          </w:rPr>
          <w:fldChar w:fldCharType="end"/>
        </w:r>
      </w:hyperlink>
    </w:p>
    <w:p w14:paraId="524E697A" w14:textId="77777777" w:rsidR="00FA5F51" w:rsidRDefault="001D6D22">
      <w:pPr>
        <w:pStyle w:val="TOC3"/>
        <w:tabs>
          <w:tab w:val="left" w:pos="1320"/>
          <w:tab w:val="right" w:leader="dot" w:pos="9350"/>
        </w:tabs>
        <w:rPr>
          <w:rFonts w:asciiTheme="minorHAnsi" w:eastAsiaTheme="minorEastAsia" w:hAnsiTheme="minorHAnsi" w:cstheme="minorBidi"/>
          <w:noProof/>
        </w:rPr>
      </w:pPr>
      <w:hyperlink w:anchor="_Toc25590822" w:history="1">
        <w:r w:rsidR="00FA5F51" w:rsidRPr="007E36DC">
          <w:rPr>
            <w:rStyle w:val="Hyperlink"/>
            <w:noProof/>
          </w:rPr>
          <w:t>5.5.7</w:t>
        </w:r>
        <w:r w:rsidR="00FA5F51">
          <w:rPr>
            <w:rFonts w:asciiTheme="minorHAnsi" w:eastAsiaTheme="minorEastAsia" w:hAnsiTheme="minorHAnsi" w:cstheme="minorBidi"/>
            <w:noProof/>
          </w:rPr>
          <w:tab/>
        </w:r>
        <w:r w:rsidR="00FA5F51" w:rsidRPr="007E36DC">
          <w:rPr>
            <w:rStyle w:val="Hyperlink"/>
            <w:noProof/>
          </w:rPr>
          <w:t>RDF – table row definition segment</w:t>
        </w:r>
        <w:r w:rsidR="00FA5F51">
          <w:rPr>
            <w:noProof/>
            <w:webHidden/>
          </w:rPr>
          <w:tab/>
        </w:r>
        <w:r w:rsidR="00FA5F51">
          <w:rPr>
            <w:noProof/>
            <w:webHidden/>
          </w:rPr>
          <w:fldChar w:fldCharType="begin"/>
        </w:r>
        <w:r w:rsidR="00FA5F51">
          <w:rPr>
            <w:noProof/>
            <w:webHidden/>
          </w:rPr>
          <w:instrText xml:space="preserve"> PAGEREF _Toc25590822 \h </w:instrText>
        </w:r>
        <w:r w:rsidR="00FA5F51">
          <w:rPr>
            <w:noProof/>
            <w:webHidden/>
          </w:rPr>
        </w:r>
        <w:r w:rsidR="00FA5F51">
          <w:rPr>
            <w:noProof/>
            <w:webHidden/>
          </w:rPr>
          <w:fldChar w:fldCharType="separate"/>
        </w:r>
        <w:r w:rsidR="00FA5F51">
          <w:rPr>
            <w:noProof/>
            <w:webHidden/>
          </w:rPr>
          <w:t>54</w:t>
        </w:r>
        <w:r w:rsidR="00FA5F51">
          <w:rPr>
            <w:noProof/>
            <w:webHidden/>
          </w:rPr>
          <w:fldChar w:fldCharType="end"/>
        </w:r>
      </w:hyperlink>
    </w:p>
    <w:p w14:paraId="2531522D" w14:textId="77777777" w:rsidR="00FA5F51" w:rsidRDefault="001D6D22">
      <w:pPr>
        <w:pStyle w:val="TOC3"/>
        <w:tabs>
          <w:tab w:val="left" w:pos="1320"/>
          <w:tab w:val="right" w:leader="dot" w:pos="9350"/>
        </w:tabs>
        <w:rPr>
          <w:rFonts w:asciiTheme="minorHAnsi" w:eastAsiaTheme="minorEastAsia" w:hAnsiTheme="minorHAnsi" w:cstheme="minorBidi"/>
          <w:noProof/>
        </w:rPr>
      </w:pPr>
      <w:hyperlink w:anchor="_Toc25590823" w:history="1">
        <w:r w:rsidR="00FA5F51" w:rsidRPr="007E36DC">
          <w:rPr>
            <w:rStyle w:val="Hyperlink"/>
            <w:noProof/>
          </w:rPr>
          <w:t>5.5.8</w:t>
        </w:r>
        <w:r w:rsidR="00FA5F51">
          <w:rPr>
            <w:rFonts w:asciiTheme="minorHAnsi" w:eastAsiaTheme="minorEastAsia" w:hAnsiTheme="minorHAnsi" w:cstheme="minorBidi"/>
            <w:noProof/>
          </w:rPr>
          <w:tab/>
        </w:r>
        <w:r w:rsidR="00FA5F51" w:rsidRPr="007E36DC">
          <w:rPr>
            <w:rStyle w:val="Hyperlink"/>
            <w:noProof/>
          </w:rPr>
          <w:t>RDT – table row data segment</w:t>
        </w:r>
        <w:r w:rsidR="00FA5F51">
          <w:rPr>
            <w:noProof/>
            <w:webHidden/>
          </w:rPr>
          <w:tab/>
        </w:r>
        <w:r w:rsidR="00FA5F51">
          <w:rPr>
            <w:noProof/>
            <w:webHidden/>
          </w:rPr>
          <w:fldChar w:fldCharType="begin"/>
        </w:r>
        <w:r w:rsidR="00FA5F51">
          <w:rPr>
            <w:noProof/>
            <w:webHidden/>
          </w:rPr>
          <w:instrText xml:space="preserve"> PAGEREF _Toc25590823 \h </w:instrText>
        </w:r>
        <w:r w:rsidR="00FA5F51">
          <w:rPr>
            <w:noProof/>
            <w:webHidden/>
          </w:rPr>
        </w:r>
        <w:r w:rsidR="00FA5F51">
          <w:rPr>
            <w:noProof/>
            <w:webHidden/>
          </w:rPr>
          <w:fldChar w:fldCharType="separate"/>
        </w:r>
        <w:r w:rsidR="00FA5F51">
          <w:rPr>
            <w:noProof/>
            <w:webHidden/>
          </w:rPr>
          <w:t>54</w:t>
        </w:r>
        <w:r w:rsidR="00FA5F51">
          <w:rPr>
            <w:noProof/>
            <w:webHidden/>
          </w:rPr>
          <w:fldChar w:fldCharType="end"/>
        </w:r>
      </w:hyperlink>
    </w:p>
    <w:p w14:paraId="702A4E8E" w14:textId="77777777" w:rsidR="00FA5F51" w:rsidRDefault="001D6D22">
      <w:pPr>
        <w:pStyle w:val="TOC2"/>
        <w:rPr>
          <w:rFonts w:asciiTheme="minorHAnsi" w:eastAsiaTheme="minorEastAsia" w:hAnsiTheme="minorHAnsi" w:cstheme="minorBidi"/>
          <w:smallCaps w:val="0"/>
          <w:kern w:val="0"/>
          <w:sz w:val="22"/>
          <w:szCs w:val="22"/>
        </w:rPr>
      </w:pPr>
      <w:hyperlink w:anchor="_Toc25590824" w:history="1">
        <w:r w:rsidR="00FA5F51" w:rsidRPr="007E36DC">
          <w:rPr>
            <w:rStyle w:val="Hyperlink"/>
          </w:rPr>
          <w:t>5.6</w:t>
        </w:r>
        <w:r w:rsidR="00FA5F51">
          <w:rPr>
            <w:rFonts w:asciiTheme="minorHAnsi" w:eastAsiaTheme="minorEastAsia" w:hAnsiTheme="minorHAnsi" w:cstheme="minorBidi"/>
            <w:smallCaps w:val="0"/>
            <w:kern w:val="0"/>
            <w:sz w:val="22"/>
            <w:szCs w:val="22"/>
          </w:rPr>
          <w:tab/>
        </w:r>
        <w:r w:rsidR="00FA5F51" w:rsidRPr="007E36DC">
          <w:rPr>
            <w:rStyle w:val="Hyperlink"/>
          </w:rPr>
          <w:t>AUXILIARY QUERY PROTOCOLS</w:t>
        </w:r>
        <w:r w:rsidR="00FA5F51">
          <w:rPr>
            <w:webHidden/>
          </w:rPr>
          <w:tab/>
        </w:r>
        <w:r w:rsidR="00FA5F51">
          <w:rPr>
            <w:webHidden/>
          </w:rPr>
          <w:fldChar w:fldCharType="begin"/>
        </w:r>
        <w:r w:rsidR="00FA5F51">
          <w:rPr>
            <w:webHidden/>
          </w:rPr>
          <w:instrText xml:space="preserve"> PAGEREF _Toc25590824 \h </w:instrText>
        </w:r>
        <w:r w:rsidR="00FA5F51">
          <w:rPr>
            <w:webHidden/>
          </w:rPr>
        </w:r>
        <w:r w:rsidR="00FA5F51">
          <w:rPr>
            <w:webHidden/>
          </w:rPr>
          <w:fldChar w:fldCharType="separate"/>
        </w:r>
        <w:r w:rsidR="00FA5F51">
          <w:rPr>
            <w:webHidden/>
          </w:rPr>
          <w:t>55</w:t>
        </w:r>
        <w:r w:rsidR="00FA5F51">
          <w:rPr>
            <w:webHidden/>
          </w:rPr>
          <w:fldChar w:fldCharType="end"/>
        </w:r>
      </w:hyperlink>
    </w:p>
    <w:p w14:paraId="22147EFF" w14:textId="77777777" w:rsidR="00FA5F51" w:rsidRDefault="001D6D22">
      <w:pPr>
        <w:pStyle w:val="TOC3"/>
        <w:tabs>
          <w:tab w:val="left" w:pos="1320"/>
          <w:tab w:val="right" w:leader="dot" w:pos="9350"/>
        </w:tabs>
        <w:rPr>
          <w:rFonts w:asciiTheme="minorHAnsi" w:eastAsiaTheme="minorEastAsia" w:hAnsiTheme="minorHAnsi" w:cstheme="minorBidi"/>
          <w:noProof/>
        </w:rPr>
      </w:pPr>
      <w:hyperlink w:anchor="_Toc25590825" w:history="1">
        <w:r w:rsidR="00FA5F51" w:rsidRPr="007E36DC">
          <w:rPr>
            <w:rStyle w:val="Hyperlink"/>
            <w:noProof/>
          </w:rPr>
          <w:t>5.6.1</w:t>
        </w:r>
        <w:r w:rsidR="00FA5F51">
          <w:rPr>
            <w:rFonts w:asciiTheme="minorHAnsi" w:eastAsiaTheme="minorEastAsia" w:hAnsiTheme="minorHAnsi" w:cstheme="minorBidi"/>
            <w:noProof/>
          </w:rPr>
          <w:tab/>
        </w:r>
        <w:r w:rsidR="00FA5F51" w:rsidRPr="007E36DC">
          <w:rPr>
            <w:rStyle w:val="Hyperlink"/>
            <w:noProof/>
          </w:rPr>
          <w:t>Immediate vs. deferred response</w:t>
        </w:r>
        <w:r w:rsidR="00FA5F51">
          <w:rPr>
            <w:noProof/>
            <w:webHidden/>
          </w:rPr>
          <w:tab/>
        </w:r>
        <w:r w:rsidR="00FA5F51">
          <w:rPr>
            <w:noProof/>
            <w:webHidden/>
          </w:rPr>
          <w:fldChar w:fldCharType="begin"/>
        </w:r>
        <w:r w:rsidR="00FA5F51">
          <w:rPr>
            <w:noProof/>
            <w:webHidden/>
          </w:rPr>
          <w:instrText xml:space="preserve"> PAGEREF _Toc25590825 \h </w:instrText>
        </w:r>
        <w:r w:rsidR="00FA5F51">
          <w:rPr>
            <w:noProof/>
            <w:webHidden/>
          </w:rPr>
        </w:r>
        <w:r w:rsidR="00FA5F51">
          <w:rPr>
            <w:noProof/>
            <w:webHidden/>
          </w:rPr>
          <w:fldChar w:fldCharType="separate"/>
        </w:r>
        <w:r w:rsidR="00FA5F51">
          <w:rPr>
            <w:noProof/>
            <w:webHidden/>
          </w:rPr>
          <w:t>55</w:t>
        </w:r>
        <w:r w:rsidR="00FA5F51">
          <w:rPr>
            <w:noProof/>
            <w:webHidden/>
          </w:rPr>
          <w:fldChar w:fldCharType="end"/>
        </w:r>
      </w:hyperlink>
    </w:p>
    <w:p w14:paraId="0758B536" w14:textId="77777777" w:rsidR="00FA5F51" w:rsidRDefault="001D6D22">
      <w:pPr>
        <w:pStyle w:val="TOC3"/>
        <w:tabs>
          <w:tab w:val="left" w:pos="1320"/>
          <w:tab w:val="right" w:leader="dot" w:pos="9350"/>
        </w:tabs>
        <w:rPr>
          <w:rFonts w:asciiTheme="minorHAnsi" w:eastAsiaTheme="minorEastAsia" w:hAnsiTheme="minorHAnsi" w:cstheme="minorBidi"/>
          <w:noProof/>
        </w:rPr>
      </w:pPr>
      <w:hyperlink w:anchor="_Toc25590826" w:history="1">
        <w:r w:rsidR="00FA5F51" w:rsidRPr="007E36DC">
          <w:rPr>
            <w:rStyle w:val="Hyperlink"/>
            <w:noProof/>
          </w:rPr>
          <w:t>5.6.2</w:t>
        </w:r>
        <w:r w:rsidR="00FA5F51">
          <w:rPr>
            <w:rFonts w:asciiTheme="minorHAnsi" w:eastAsiaTheme="minorEastAsia" w:hAnsiTheme="minorHAnsi" w:cstheme="minorBidi"/>
            <w:noProof/>
          </w:rPr>
          <w:tab/>
        </w:r>
        <w:r w:rsidR="00FA5F51" w:rsidRPr="007E36DC">
          <w:rPr>
            <w:rStyle w:val="Hyperlink"/>
            <w:noProof/>
          </w:rPr>
          <w:t>Query cancellation</w:t>
        </w:r>
        <w:r w:rsidR="00FA5F51">
          <w:rPr>
            <w:noProof/>
            <w:webHidden/>
          </w:rPr>
          <w:tab/>
        </w:r>
        <w:r w:rsidR="00FA5F51">
          <w:rPr>
            <w:noProof/>
            <w:webHidden/>
          </w:rPr>
          <w:fldChar w:fldCharType="begin"/>
        </w:r>
        <w:r w:rsidR="00FA5F51">
          <w:rPr>
            <w:noProof/>
            <w:webHidden/>
          </w:rPr>
          <w:instrText xml:space="preserve"> PAGEREF _Toc25590826 \h </w:instrText>
        </w:r>
        <w:r w:rsidR="00FA5F51">
          <w:rPr>
            <w:noProof/>
            <w:webHidden/>
          </w:rPr>
        </w:r>
        <w:r w:rsidR="00FA5F51">
          <w:rPr>
            <w:noProof/>
            <w:webHidden/>
          </w:rPr>
          <w:fldChar w:fldCharType="separate"/>
        </w:r>
        <w:r w:rsidR="00FA5F51">
          <w:rPr>
            <w:noProof/>
            <w:webHidden/>
          </w:rPr>
          <w:t>58</w:t>
        </w:r>
        <w:r w:rsidR="00FA5F51">
          <w:rPr>
            <w:noProof/>
            <w:webHidden/>
          </w:rPr>
          <w:fldChar w:fldCharType="end"/>
        </w:r>
      </w:hyperlink>
    </w:p>
    <w:p w14:paraId="712C9169" w14:textId="77777777" w:rsidR="00FA5F51" w:rsidRDefault="001D6D22">
      <w:pPr>
        <w:pStyle w:val="TOC3"/>
        <w:tabs>
          <w:tab w:val="left" w:pos="1320"/>
          <w:tab w:val="right" w:leader="dot" w:pos="9350"/>
        </w:tabs>
        <w:rPr>
          <w:rFonts w:asciiTheme="minorHAnsi" w:eastAsiaTheme="minorEastAsia" w:hAnsiTheme="minorHAnsi" w:cstheme="minorBidi"/>
          <w:noProof/>
        </w:rPr>
      </w:pPr>
      <w:hyperlink w:anchor="_Toc25590827" w:history="1">
        <w:r w:rsidR="00FA5F51" w:rsidRPr="007E36DC">
          <w:rPr>
            <w:rStyle w:val="Hyperlink"/>
            <w:noProof/>
          </w:rPr>
          <w:t>5.6.3</w:t>
        </w:r>
        <w:r w:rsidR="00FA5F51">
          <w:rPr>
            <w:rFonts w:asciiTheme="minorHAnsi" w:eastAsiaTheme="minorEastAsia" w:hAnsiTheme="minorHAnsi" w:cstheme="minorBidi"/>
            <w:noProof/>
          </w:rPr>
          <w:tab/>
        </w:r>
        <w:r w:rsidR="00FA5F51" w:rsidRPr="007E36DC">
          <w:rPr>
            <w:rStyle w:val="Hyperlink"/>
            <w:noProof/>
          </w:rPr>
          <w:t>Interactive continuation of response messages</w:t>
        </w:r>
        <w:r w:rsidR="00FA5F51">
          <w:rPr>
            <w:noProof/>
            <w:webHidden/>
          </w:rPr>
          <w:tab/>
        </w:r>
        <w:r w:rsidR="00FA5F51">
          <w:rPr>
            <w:noProof/>
            <w:webHidden/>
          </w:rPr>
          <w:fldChar w:fldCharType="begin"/>
        </w:r>
        <w:r w:rsidR="00FA5F51">
          <w:rPr>
            <w:noProof/>
            <w:webHidden/>
          </w:rPr>
          <w:instrText xml:space="preserve"> PAGEREF _Toc25590827 \h </w:instrText>
        </w:r>
        <w:r w:rsidR="00FA5F51">
          <w:rPr>
            <w:noProof/>
            <w:webHidden/>
          </w:rPr>
        </w:r>
        <w:r w:rsidR="00FA5F51">
          <w:rPr>
            <w:noProof/>
            <w:webHidden/>
          </w:rPr>
          <w:fldChar w:fldCharType="separate"/>
        </w:r>
        <w:r w:rsidR="00FA5F51">
          <w:rPr>
            <w:noProof/>
            <w:webHidden/>
          </w:rPr>
          <w:t>58</w:t>
        </w:r>
        <w:r w:rsidR="00FA5F51">
          <w:rPr>
            <w:noProof/>
            <w:webHidden/>
          </w:rPr>
          <w:fldChar w:fldCharType="end"/>
        </w:r>
      </w:hyperlink>
    </w:p>
    <w:p w14:paraId="55D35D35" w14:textId="77777777" w:rsidR="00FA5F51" w:rsidRDefault="001D6D22">
      <w:pPr>
        <w:pStyle w:val="TOC3"/>
        <w:tabs>
          <w:tab w:val="left" w:pos="1320"/>
          <w:tab w:val="right" w:leader="dot" w:pos="9350"/>
        </w:tabs>
        <w:rPr>
          <w:rFonts w:asciiTheme="minorHAnsi" w:eastAsiaTheme="minorEastAsia" w:hAnsiTheme="minorHAnsi" w:cstheme="minorBidi"/>
          <w:noProof/>
        </w:rPr>
      </w:pPr>
      <w:hyperlink w:anchor="_Toc25590828" w:history="1">
        <w:r w:rsidR="00FA5F51" w:rsidRPr="007E36DC">
          <w:rPr>
            <w:rStyle w:val="Hyperlink"/>
            <w:noProof/>
          </w:rPr>
          <w:t>5.6.4</w:t>
        </w:r>
        <w:r w:rsidR="00FA5F51">
          <w:rPr>
            <w:rFonts w:asciiTheme="minorHAnsi" w:eastAsiaTheme="minorEastAsia" w:hAnsiTheme="minorHAnsi" w:cstheme="minorBidi"/>
            <w:noProof/>
          </w:rPr>
          <w:tab/>
        </w:r>
        <w:r w:rsidR="00FA5F51" w:rsidRPr="007E36DC">
          <w:rPr>
            <w:rStyle w:val="Hyperlink"/>
            <w:noProof/>
          </w:rPr>
          <w:t>Batch message as a query response</w:t>
        </w:r>
        <w:r w:rsidR="00FA5F51">
          <w:rPr>
            <w:noProof/>
            <w:webHidden/>
          </w:rPr>
          <w:tab/>
        </w:r>
        <w:r w:rsidR="00FA5F51">
          <w:rPr>
            <w:noProof/>
            <w:webHidden/>
          </w:rPr>
          <w:fldChar w:fldCharType="begin"/>
        </w:r>
        <w:r w:rsidR="00FA5F51">
          <w:rPr>
            <w:noProof/>
            <w:webHidden/>
          </w:rPr>
          <w:instrText xml:space="preserve"> PAGEREF _Toc25590828 \h </w:instrText>
        </w:r>
        <w:r w:rsidR="00FA5F51">
          <w:rPr>
            <w:noProof/>
            <w:webHidden/>
          </w:rPr>
        </w:r>
        <w:r w:rsidR="00FA5F51">
          <w:rPr>
            <w:noProof/>
            <w:webHidden/>
          </w:rPr>
          <w:fldChar w:fldCharType="separate"/>
        </w:r>
        <w:r w:rsidR="00FA5F51">
          <w:rPr>
            <w:noProof/>
            <w:webHidden/>
          </w:rPr>
          <w:t>61</w:t>
        </w:r>
        <w:r w:rsidR="00FA5F51">
          <w:rPr>
            <w:noProof/>
            <w:webHidden/>
          </w:rPr>
          <w:fldChar w:fldCharType="end"/>
        </w:r>
      </w:hyperlink>
    </w:p>
    <w:p w14:paraId="28ABA208" w14:textId="77777777" w:rsidR="00FA5F51" w:rsidRDefault="001D6D22">
      <w:pPr>
        <w:pStyle w:val="TOC3"/>
        <w:tabs>
          <w:tab w:val="left" w:pos="1320"/>
          <w:tab w:val="right" w:leader="dot" w:pos="9350"/>
        </w:tabs>
        <w:rPr>
          <w:rFonts w:asciiTheme="minorHAnsi" w:eastAsiaTheme="minorEastAsia" w:hAnsiTheme="minorHAnsi" w:cstheme="minorBidi"/>
          <w:noProof/>
        </w:rPr>
      </w:pPr>
      <w:hyperlink w:anchor="_Toc25590829" w:history="1">
        <w:r w:rsidR="00FA5F51" w:rsidRPr="007E36DC">
          <w:rPr>
            <w:rStyle w:val="Hyperlink"/>
            <w:noProof/>
          </w:rPr>
          <w:t>5.6.5</w:t>
        </w:r>
        <w:r w:rsidR="00FA5F51">
          <w:rPr>
            <w:rFonts w:asciiTheme="minorHAnsi" w:eastAsiaTheme="minorEastAsia" w:hAnsiTheme="minorHAnsi" w:cstheme="minorBidi"/>
            <w:noProof/>
          </w:rPr>
          <w:tab/>
        </w:r>
        <w:r w:rsidR="00FA5F51" w:rsidRPr="007E36DC">
          <w:rPr>
            <w:rStyle w:val="Hyperlink"/>
            <w:noProof/>
          </w:rPr>
          <w:t>Query error response</w:t>
        </w:r>
        <w:r w:rsidR="00FA5F51">
          <w:rPr>
            <w:noProof/>
            <w:webHidden/>
          </w:rPr>
          <w:tab/>
        </w:r>
        <w:r w:rsidR="00FA5F51">
          <w:rPr>
            <w:noProof/>
            <w:webHidden/>
          </w:rPr>
          <w:fldChar w:fldCharType="begin"/>
        </w:r>
        <w:r w:rsidR="00FA5F51">
          <w:rPr>
            <w:noProof/>
            <w:webHidden/>
          </w:rPr>
          <w:instrText xml:space="preserve"> PAGEREF _Toc25590829 \h </w:instrText>
        </w:r>
        <w:r w:rsidR="00FA5F51">
          <w:rPr>
            <w:noProof/>
            <w:webHidden/>
          </w:rPr>
        </w:r>
        <w:r w:rsidR="00FA5F51">
          <w:rPr>
            <w:noProof/>
            <w:webHidden/>
          </w:rPr>
          <w:fldChar w:fldCharType="separate"/>
        </w:r>
        <w:r w:rsidR="00FA5F51">
          <w:rPr>
            <w:noProof/>
            <w:webHidden/>
          </w:rPr>
          <w:t>62</w:t>
        </w:r>
        <w:r w:rsidR="00FA5F51">
          <w:rPr>
            <w:noProof/>
            <w:webHidden/>
          </w:rPr>
          <w:fldChar w:fldCharType="end"/>
        </w:r>
      </w:hyperlink>
    </w:p>
    <w:p w14:paraId="5B73D656" w14:textId="77777777" w:rsidR="00FA5F51" w:rsidRDefault="001D6D22">
      <w:pPr>
        <w:pStyle w:val="TOC2"/>
        <w:rPr>
          <w:rFonts w:asciiTheme="minorHAnsi" w:eastAsiaTheme="minorEastAsia" w:hAnsiTheme="minorHAnsi" w:cstheme="minorBidi"/>
          <w:smallCaps w:val="0"/>
          <w:kern w:val="0"/>
          <w:sz w:val="22"/>
          <w:szCs w:val="22"/>
        </w:rPr>
      </w:pPr>
      <w:hyperlink w:anchor="_Toc25590830" w:history="1">
        <w:r w:rsidR="00FA5F51" w:rsidRPr="007E36DC">
          <w:rPr>
            <w:rStyle w:val="Hyperlink"/>
          </w:rPr>
          <w:t>5.7</w:t>
        </w:r>
        <w:r w:rsidR="00FA5F51">
          <w:rPr>
            <w:rFonts w:asciiTheme="minorHAnsi" w:eastAsiaTheme="minorEastAsia" w:hAnsiTheme="minorHAnsi" w:cstheme="minorBidi"/>
            <w:smallCaps w:val="0"/>
            <w:kern w:val="0"/>
            <w:sz w:val="22"/>
            <w:szCs w:val="22"/>
          </w:rPr>
          <w:tab/>
        </w:r>
        <w:r w:rsidR="00FA5F51" w:rsidRPr="007E36DC">
          <w:rPr>
            <w:rStyle w:val="Hyperlink"/>
          </w:rPr>
          <w:t>PUBLISH AND SUBSCRIBE</w:t>
        </w:r>
        <w:r w:rsidR="00FA5F51">
          <w:rPr>
            <w:webHidden/>
          </w:rPr>
          <w:tab/>
        </w:r>
        <w:r w:rsidR="00FA5F51">
          <w:rPr>
            <w:webHidden/>
          </w:rPr>
          <w:fldChar w:fldCharType="begin"/>
        </w:r>
        <w:r w:rsidR="00FA5F51">
          <w:rPr>
            <w:webHidden/>
          </w:rPr>
          <w:instrText xml:space="preserve"> PAGEREF _Toc25590830 \h </w:instrText>
        </w:r>
        <w:r w:rsidR="00FA5F51">
          <w:rPr>
            <w:webHidden/>
          </w:rPr>
        </w:r>
        <w:r w:rsidR="00FA5F51">
          <w:rPr>
            <w:webHidden/>
          </w:rPr>
          <w:fldChar w:fldCharType="separate"/>
        </w:r>
        <w:r w:rsidR="00FA5F51">
          <w:rPr>
            <w:webHidden/>
          </w:rPr>
          <w:t>63</w:t>
        </w:r>
        <w:r w:rsidR="00FA5F51">
          <w:rPr>
            <w:webHidden/>
          </w:rPr>
          <w:fldChar w:fldCharType="end"/>
        </w:r>
      </w:hyperlink>
    </w:p>
    <w:p w14:paraId="05F27B63" w14:textId="77777777" w:rsidR="00FA5F51" w:rsidRDefault="001D6D22">
      <w:pPr>
        <w:pStyle w:val="TOC3"/>
        <w:tabs>
          <w:tab w:val="left" w:pos="1320"/>
          <w:tab w:val="right" w:leader="dot" w:pos="9350"/>
        </w:tabs>
        <w:rPr>
          <w:rFonts w:asciiTheme="minorHAnsi" w:eastAsiaTheme="minorEastAsia" w:hAnsiTheme="minorHAnsi" w:cstheme="minorBidi"/>
          <w:noProof/>
        </w:rPr>
      </w:pPr>
      <w:hyperlink w:anchor="_Toc25590831" w:history="1">
        <w:r w:rsidR="00FA5F51" w:rsidRPr="007E36DC">
          <w:rPr>
            <w:rStyle w:val="Hyperlink"/>
            <w:noProof/>
          </w:rPr>
          <w:t>5.7.1</w:t>
        </w:r>
        <w:r w:rsidR="00FA5F51">
          <w:rPr>
            <w:rFonts w:asciiTheme="minorHAnsi" w:eastAsiaTheme="minorEastAsia" w:hAnsiTheme="minorHAnsi" w:cstheme="minorBidi"/>
            <w:noProof/>
          </w:rPr>
          <w:tab/>
        </w:r>
        <w:r w:rsidR="00FA5F51" w:rsidRPr="007E36DC">
          <w:rPr>
            <w:rStyle w:val="Hyperlink"/>
            <w:noProof/>
          </w:rPr>
          <w:t>Introduction</w:t>
        </w:r>
        <w:r w:rsidR="00FA5F51">
          <w:rPr>
            <w:noProof/>
            <w:webHidden/>
          </w:rPr>
          <w:tab/>
        </w:r>
        <w:r w:rsidR="00FA5F51">
          <w:rPr>
            <w:noProof/>
            <w:webHidden/>
          </w:rPr>
          <w:fldChar w:fldCharType="begin"/>
        </w:r>
        <w:r w:rsidR="00FA5F51">
          <w:rPr>
            <w:noProof/>
            <w:webHidden/>
          </w:rPr>
          <w:instrText xml:space="preserve"> PAGEREF _Toc25590831 \h </w:instrText>
        </w:r>
        <w:r w:rsidR="00FA5F51">
          <w:rPr>
            <w:noProof/>
            <w:webHidden/>
          </w:rPr>
        </w:r>
        <w:r w:rsidR="00FA5F51">
          <w:rPr>
            <w:noProof/>
            <w:webHidden/>
          </w:rPr>
          <w:fldChar w:fldCharType="separate"/>
        </w:r>
        <w:r w:rsidR="00FA5F51">
          <w:rPr>
            <w:noProof/>
            <w:webHidden/>
          </w:rPr>
          <w:t>63</w:t>
        </w:r>
        <w:r w:rsidR="00FA5F51">
          <w:rPr>
            <w:noProof/>
            <w:webHidden/>
          </w:rPr>
          <w:fldChar w:fldCharType="end"/>
        </w:r>
      </w:hyperlink>
    </w:p>
    <w:p w14:paraId="427425C9" w14:textId="77777777" w:rsidR="00FA5F51" w:rsidRDefault="001D6D22">
      <w:pPr>
        <w:pStyle w:val="TOC3"/>
        <w:tabs>
          <w:tab w:val="left" w:pos="1320"/>
          <w:tab w:val="right" w:leader="dot" w:pos="9350"/>
        </w:tabs>
        <w:rPr>
          <w:rFonts w:asciiTheme="minorHAnsi" w:eastAsiaTheme="minorEastAsia" w:hAnsiTheme="minorHAnsi" w:cstheme="minorBidi"/>
          <w:noProof/>
        </w:rPr>
      </w:pPr>
      <w:hyperlink w:anchor="_Toc25590832" w:history="1">
        <w:r w:rsidR="00FA5F51" w:rsidRPr="007E36DC">
          <w:rPr>
            <w:rStyle w:val="Hyperlink"/>
            <w:noProof/>
          </w:rPr>
          <w:t>5.7.2</w:t>
        </w:r>
        <w:r w:rsidR="00FA5F51">
          <w:rPr>
            <w:rFonts w:asciiTheme="minorHAnsi" w:eastAsiaTheme="minorEastAsia" w:hAnsiTheme="minorHAnsi" w:cstheme="minorBidi"/>
            <w:noProof/>
          </w:rPr>
          <w:tab/>
        </w:r>
        <w:r w:rsidR="00FA5F51" w:rsidRPr="007E36DC">
          <w:rPr>
            <w:rStyle w:val="Hyperlink"/>
            <w:noProof/>
          </w:rPr>
          <w:t>Details</w:t>
        </w:r>
        <w:r w:rsidR="00FA5F51">
          <w:rPr>
            <w:noProof/>
            <w:webHidden/>
          </w:rPr>
          <w:tab/>
        </w:r>
        <w:r w:rsidR="00FA5F51">
          <w:rPr>
            <w:noProof/>
            <w:webHidden/>
          </w:rPr>
          <w:fldChar w:fldCharType="begin"/>
        </w:r>
        <w:r w:rsidR="00FA5F51">
          <w:rPr>
            <w:noProof/>
            <w:webHidden/>
          </w:rPr>
          <w:instrText xml:space="preserve"> PAGEREF _Toc25590832 \h </w:instrText>
        </w:r>
        <w:r w:rsidR="00FA5F51">
          <w:rPr>
            <w:noProof/>
            <w:webHidden/>
          </w:rPr>
        </w:r>
        <w:r w:rsidR="00FA5F51">
          <w:rPr>
            <w:noProof/>
            <w:webHidden/>
          </w:rPr>
          <w:fldChar w:fldCharType="separate"/>
        </w:r>
        <w:r w:rsidR="00FA5F51">
          <w:rPr>
            <w:noProof/>
            <w:webHidden/>
          </w:rPr>
          <w:t>63</w:t>
        </w:r>
        <w:r w:rsidR="00FA5F51">
          <w:rPr>
            <w:noProof/>
            <w:webHidden/>
          </w:rPr>
          <w:fldChar w:fldCharType="end"/>
        </w:r>
      </w:hyperlink>
    </w:p>
    <w:p w14:paraId="7CDA58EC" w14:textId="77777777" w:rsidR="00FA5F51" w:rsidRDefault="001D6D22">
      <w:pPr>
        <w:pStyle w:val="TOC3"/>
        <w:tabs>
          <w:tab w:val="left" w:pos="1320"/>
          <w:tab w:val="right" w:leader="dot" w:pos="9350"/>
        </w:tabs>
        <w:rPr>
          <w:rFonts w:asciiTheme="minorHAnsi" w:eastAsiaTheme="minorEastAsia" w:hAnsiTheme="minorHAnsi" w:cstheme="minorBidi"/>
          <w:noProof/>
        </w:rPr>
      </w:pPr>
      <w:hyperlink w:anchor="_Toc25590833" w:history="1">
        <w:r w:rsidR="00FA5F51" w:rsidRPr="007E36DC">
          <w:rPr>
            <w:rStyle w:val="Hyperlink"/>
            <w:noProof/>
          </w:rPr>
          <w:t>5.7.3</w:t>
        </w:r>
        <w:r w:rsidR="00FA5F51">
          <w:rPr>
            <w:rFonts w:asciiTheme="minorHAnsi" w:eastAsiaTheme="minorEastAsia" w:hAnsiTheme="minorHAnsi" w:cstheme="minorBidi"/>
            <w:noProof/>
          </w:rPr>
          <w:tab/>
        </w:r>
        <w:r w:rsidR="00FA5F51" w:rsidRPr="007E36DC">
          <w:rPr>
            <w:rStyle w:val="Hyperlink"/>
            <w:noProof/>
          </w:rPr>
          <w:t>Examples</w:t>
        </w:r>
        <w:r w:rsidR="00FA5F51">
          <w:rPr>
            <w:noProof/>
            <w:webHidden/>
          </w:rPr>
          <w:tab/>
        </w:r>
        <w:r w:rsidR="00FA5F51">
          <w:rPr>
            <w:noProof/>
            <w:webHidden/>
          </w:rPr>
          <w:fldChar w:fldCharType="begin"/>
        </w:r>
        <w:r w:rsidR="00FA5F51">
          <w:rPr>
            <w:noProof/>
            <w:webHidden/>
          </w:rPr>
          <w:instrText xml:space="preserve"> PAGEREF _Toc25590833 \h </w:instrText>
        </w:r>
        <w:r w:rsidR="00FA5F51">
          <w:rPr>
            <w:noProof/>
            <w:webHidden/>
          </w:rPr>
        </w:r>
        <w:r w:rsidR="00FA5F51">
          <w:rPr>
            <w:noProof/>
            <w:webHidden/>
          </w:rPr>
          <w:fldChar w:fldCharType="separate"/>
        </w:r>
        <w:r w:rsidR="00FA5F51">
          <w:rPr>
            <w:noProof/>
            <w:webHidden/>
          </w:rPr>
          <w:t>64</w:t>
        </w:r>
        <w:r w:rsidR="00FA5F51">
          <w:rPr>
            <w:noProof/>
            <w:webHidden/>
          </w:rPr>
          <w:fldChar w:fldCharType="end"/>
        </w:r>
      </w:hyperlink>
    </w:p>
    <w:p w14:paraId="5F924BD2" w14:textId="77777777" w:rsidR="00FA5F51" w:rsidRDefault="001D6D22">
      <w:pPr>
        <w:pStyle w:val="TOC3"/>
        <w:tabs>
          <w:tab w:val="left" w:pos="1320"/>
          <w:tab w:val="right" w:leader="dot" w:pos="9350"/>
        </w:tabs>
        <w:rPr>
          <w:rFonts w:asciiTheme="minorHAnsi" w:eastAsiaTheme="minorEastAsia" w:hAnsiTheme="minorHAnsi" w:cstheme="minorBidi"/>
          <w:noProof/>
        </w:rPr>
      </w:pPr>
      <w:hyperlink w:anchor="_Toc25590834" w:history="1">
        <w:r w:rsidR="00FA5F51" w:rsidRPr="007E36DC">
          <w:rPr>
            <w:rStyle w:val="Hyperlink"/>
            <w:noProof/>
          </w:rPr>
          <w:t>5.7.4</w:t>
        </w:r>
        <w:r w:rsidR="00FA5F51">
          <w:rPr>
            <w:rFonts w:asciiTheme="minorHAnsi" w:eastAsiaTheme="minorEastAsia" w:hAnsiTheme="minorHAnsi" w:cstheme="minorBidi"/>
            <w:noProof/>
          </w:rPr>
          <w:tab/>
        </w:r>
        <w:r w:rsidR="00FA5F51" w:rsidRPr="007E36DC">
          <w:rPr>
            <w:rStyle w:val="Hyperlink"/>
            <w:noProof/>
          </w:rPr>
          <w:t>Establishing a subscription</w:t>
        </w:r>
        <w:r w:rsidR="00FA5F51">
          <w:rPr>
            <w:noProof/>
            <w:webHidden/>
          </w:rPr>
          <w:tab/>
        </w:r>
        <w:r w:rsidR="00FA5F51">
          <w:rPr>
            <w:noProof/>
            <w:webHidden/>
          </w:rPr>
          <w:fldChar w:fldCharType="begin"/>
        </w:r>
        <w:r w:rsidR="00FA5F51">
          <w:rPr>
            <w:noProof/>
            <w:webHidden/>
          </w:rPr>
          <w:instrText xml:space="preserve"> PAGEREF _Toc25590834 \h </w:instrText>
        </w:r>
        <w:r w:rsidR="00FA5F51">
          <w:rPr>
            <w:noProof/>
            <w:webHidden/>
          </w:rPr>
        </w:r>
        <w:r w:rsidR="00FA5F51">
          <w:rPr>
            <w:noProof/>
            <w:webHidden/>
          </w:rPr>
          <w:fldChar w:fldCharType="separate"/>
        </w:r>
        <w:r w:rsidR="00FA5F51">
          <w:rPr>
            <w:noProof/>
            <w:webHidden/>
          </w:rPr>
          <w:t>66</w:t>
        </w:r>
        <w:r w:rsidR="00FA5F51">
          <w:rPr>
            <w:noProof/>
            <w:webHidden/>
          </w:rPr>
          <w:fldChar w:fldCharType="end"/>
        </w:r>
      </w:hyperlink>
    </w:p>
    <w:p w14:paraId="0A739B52" w14:textId="77777777" w:rsidR="00FA5F51" w:rsidRDefault="001D6D22">
      <w:pPr>
        <w:pStyle w:val="TOC3"/>
        <w:tabs>
          <w:tab w:val="left" w:pos="1320"/>
          <w:tab w:val="right" w:leader="dot" w:pos="9350"/>
        </w:tabs>
        <w:rPr>
          <w:rFonts w:asciiTheme="minorHAnsi" w:eastAsiaTheme="minorEastAsia" w:hAnsiTheme="minorHAnsi" w:cstheme="minorBidi"/>
          <w:noProof/>
        </w:rPr>
      </w:pPr>
      <w:hyperlink w:anchor="_Toc25590835" w:history="1">
        <w:r w:rsidR="00FA5F51" w:rsidRPr="007E36DC">
          <w:rPr>
            <w:rStyle w:val="Hyperlink"/>
            <w:noProof/>
          </w:rPr>
          <w:t>5.7.5</w:t>
        </w:r>
        <w:r w:rsidR="00FA5F51">
          <w:rPr>
            <w:rFonts w:asciiTheme="minorHAnsi" w:eastAsiaTheme="minorEastAsia" w:hAnsiTheme="minorHAnsi" w:cstheme="minorBidi"/>
            <w:noProof/>
          </w:rPr>
          <w:tab/>
        </w:r>
        <w:r w:rsidR="00FA5F51" w:rsidRPr="007E36DC">
          <w:rPr>
            <w:rStyle w:val="Hyperlink"/>
            <w:noProof/>
          </w:rPr>
          <w:t>Canceling a subscription</w:t>
        </w:r>
        <w:r w:rsidR="00FA5F51">
          <w:rPr>
            <w:noProof/>
            <w:webHidden/>
          </w:rPr>
          <w:tab/>
        </w:r>
        <w:r w:rsidR="00FA5F51">
          <w:rPr>
            <w:noProof/>
            <w:webHidden/>
          </w:rPr>
          <w:fldChar w:fldCharType="begin"/>
        </w:r>
        <w:r w:rsidR="00FA5F51">
          <w:rPr>
            <w:noProof/>
            <w:webHidden/>
          </w:rPr>
          <w:instrText xml:space="preserve"> PAGEREF _Toc25590835 \h </w:instrText>
        </w:r>
        <w:r w:rsidR="00FA5F51">
          <w:rPr>
            <w:noProof/>
            <w:webHidden/>
          </w:rPr>
        </w:r>
        <w:r w:rsidR="00FA5F51">
          <w:rPr>
            <w:noProof/>
            <w:webHidden/>
          </w:rPr>
          <w:fldChar w:fldCharType="separate"/>
        </w:r>
        <w:r w:rsidR="00FA5F51">
          <w:rPr>
            <w:noProof/>
            <w:webHidden/>
          </w:rPr>
          <w:t>66</w:t>
        </w:r>
        <w:r w:rsidR="00FA5F51">
          <w:rPr>
            <w:noProof/>
            <w:webHidden/>
          </w:rPr>
          <w:fldChar w:fldCharType="end"/>
        </w:r>
      </w:hyperlink>
    </w:p>
    <w:p w14:paraId="101A5F13" w14:textId="77777777" w:rsidR="00FA5F51" w:rsidRDefault="001D6D22">
      <w:pPr>
        <w:pStyle w:val="TOC2"/>
        <w:rPr>
          <w:rFonts w:asciiTheme="minorHAnsi" w:eastAsiaTheme="minorEastAsia" w:hAnsiTheme="minorHAnsi" w:cstheme="minorBidi"/>
          <w:smallCaps w:val="0"/>
          <w:kern w:val="0"/>
          <w:sz w:val="22"/>
          <w:szCs w:val="22"/>
        </w:rPr>
      </w:pPr>
      <w:hyperlink w:anchor="_Toc25590836" w:history="1">
        <w:r w:rsidR="00FA5F51" w:rsidRPr="007E36DC">
          <w:rPr>
            <w:rStyle w:val="Hyperlink"/>
          </w:rPr>
          <w:t>5.8</w:t>
        </w:r>
        <w:r w:rsidR="00FA5F51">
          <w:rPr>
            <w:rFonts w:asciiTheme="minorHAnsi" w:eastAsiaTheme="minorEastAsia" w:hAnsiTheme="minorHAnsi" w:cstheme="minorBidi"/>
            <w:smallCaps w:val="0"/>
            <w:kern w:val="0"/>
            <w:sz w:val="22"/>
            <w:szCs w:val="22"/>
          </w:rPr>
          <w:tab/>
        </w:r>
        <w:r w:rsidR="00FA5F51" w:rsidRPr="007E36DC">
          <w:rPr>
            <w:rStyle w:val="Hyperlink"/>
          </w:rPr>
          <w:t>QUERY IMPLEMENTATION CONSIDERATIONS</w:t>
        </w:r>
        <w:r w:rsidR="00FA5F51">
          <w:rPr>
            <w:webHidden/>
          </w:rPr>
          <w:tab/>
        </w:r>
        <w:r w:rsidR="00FA5F51">
          <w:rPr>
            <w:webHidden/>
          </w:rPr>
          <w:fldChar w:fldCharType="begin"/>
        </w:r>
        <w:r w:rsidR="00FA5F51">
          <w:rPr>
            <w:webHidden/>
          </w:rPr>
          <w:instrText xml:space="preserve"> PAGEREF _Toc25590836 \h </w:instrText>
        </w:r>
        <w:r w:rsidR="00FA5F51">
          <w:rPr>
            <w:webHidden/>
          </w:rPr>
        </w:r>
        <w:r w:rsidR="00FA5F51">
          <w:rPr>
            <w:webHidden/>
          </w:rPr>
          <w:fldChar w:fldCharType="separate"/>
        </w:r>
        <w:r w:rsidR="00FA5F51">
          <w:rPr>
            <w:webHidden/>
          </w:rPr>
          <w:t>66</w:t>
        </w:r>
        <w:r w:rsidR="00FA5F51">
          <w:rPr>
            <w:webHidden/>
          </w:rPr>
          <w:fldChar w:fldCharType="end"/>
        </w:r>
      </w:hyperlink>
    </w:p>
    <w:p w14:paraId="5EBE1DEA" w14:textId="77777777" w:rsidR="00FA5F51" w:rsidRDefault="001D6D22">
      <w:pPr>
        <w:pStyle w:val="TOC2"/>
        <w:rPr>
          <w:rFonts w:asciiTheme="minorHAnsi" w:eastAsiaTheme="minorEastAsia" w:hAnsiTheme="minorHAnsi" w:cstheme="minorBidi"/>
          <w:smallCaps w:val="0"/>
          <w:kern w:val="0"/>
          <w:sz w:val="22"/>
          <w:szCs w:val="22"/>
        </w:rPr>
      </w:pPr>
      <w:hyperlink w:anchor="_Toc25590837" w:history="1">
        <w:r w:rsidR="00FA5F51" w:rsidRPr="007E36DC">
          <w:rPr>
            <w:rStyle w:val="Hyperlink"/>
          </w:rPr>
          <w:t>5.9</w:t>
        </w:r>
        <w:r w:rsidR="00FA5F51">
          <w:rPr>
            <w:rFonts w:asciiTheme="minorHAnsi" w:eastAsiaTheme="minorEastAsia" w:hAnsiTheme="minorHAnsi" w:cstheme="minorBidi"/>
            <w:smallCaps w:val="0"/>
            <w:kern w:val="0"/>
            <w:sz w:val="22"/>
            <w:szCs w:val="22"/>
          </w:rPr>
          <w:tab/>
        </w:r>
        <w:r w:rsidR="00FA5F51" w:rsidRPr="007E36DC">
          <w:rPr>
            <w:rStyle w:val="Hyperlink"/>
          </w:rPr>
          <w:t>QUERY/RESPONSE MESSAGE EXAMPLES</w:t>
        </w:r>
        <w:r w:rsidR="00FA5F51">
          <w:rPr>
            <w:webHidden/>
          </w:rPr>
          <w:tab/>
        </w:r>
        <w:r w:rsidR="00FA5F51">
          <w:rPr>
            <w:webHidden/>
          </w:rPr>
          <w:fldChar w:fldCharType="begin"/>
        </w:r>
        <w:r w:rsidR="00FA5F51">
          <w:rPr>
            <w:webHidden/>
          </w:rPr>
          <w:instrText xml:space="preserve"> PAGEREF _Toc25590837 \h </w:instrText>
        </w:r>
        <w:r w:rsidR="00FA5F51">
          <w:rPr>
            <w:webHidden/>
          </w:rPr>
        </w:r>
        <w:r w:rsidR="00FA5F51">
          <w:rPr>
            <w:webHidden/>
          </w:rPr>
          <w:fldChar w:fldCharType="separate"/>
        </w:r>
        <w:r w:rsidR="00FA5F51">
          <w:rPr>
            <w:webHidden/>
          </w:rPr>
          <w:t>66</w:t>
        </w:r>
        <w:r w:rsidR="00FA5F51">
          <w:rPr>
            <w:webHidden/>
          </w:rPr>
          <w:fldChar w:fldCharType="end"/>
        </w:r>
      </w:hyperlink>
    </w:p>
    <w:p w14:paraId="3E8E74D2" w14:textId="77777777" w:rsidR="00FA5F51" w:rsidRDefault="001D6D22">
      <w:pPr>
        <w:pStyle w:val="TOC3"/>
        <w:tabs>
          <w:tab w:val="left" w:pos="1320"/>
          <w:tab w:val="right" w:leader="dot" w:pos="9350"/>
        </w:tabs>
        <w:rPr>
          <w:rFonts w:asciiTheme="minorHAnsi" w:eastAsiaTheme="minorEastAsia" w:hAnsiTheme="minorHAnsi" w:cstheme="minorBidi"/>
          <w:noProof/>
        </w:rPr>
      </w:pPr>
      <w:hyperlink w:anchor="_Toc25590838" w:history="1">
        <w:r w:rsidR="00FA5F51" w:rsidRPr="007E36DC">
          <w:rPr>
            <w:rStyle w:val="Hyperlink"/>
            <w:noProof/>
          </w:rPr>
          <w:t>5.9.1</w:t>
        </w:r>
        <w:r w:rsidR="00FA5F51">
          <w:rPr>
            <w:rFonts w:asciiTheme="minorHAnsi" w:eastAsiaTheme="minorEastAsia" w:hAnsiTheme="minorHAnsi" w:cstheme="minorBidi"/>
            <w:noProof/>
          </w:rPr>
          <w:tab/>
        </w:r>
        <w:r w:rsidR="00FA5F51" w:rsidRPr="007E36DC">
          <w:rPr>
            <w:rStyle w:val="Hyperlink"/>
            <w:noProof/>
          </w:rPr>
          <w:t>Query by parameter (QBP) / segment pattern response (RSP)</w:t>
        </w:r>
        <w:r w:rsidR="00FA5F51">
          <w:rPr>
            <w:noProof/>
            <w:webHidden/>
          </w:rPr>
          <w:tab/>
        </w:r>
        <w:r w:rsidR="00FA5F51">
          <w:rPr>
            <w:noProof/>
            <w:webHidden/>
          </w:rPr>
          <w:fldChar w:fldCharType="begin"/>
        </w:r>
        <w:r w:rsidR="00FA5F51">
          <w:rPr>
            <w:noProof/>
            <w:webHidden/>
          </w:rPr>
          <w:instrText xml:space="preserve"> PAGEREF _Toc25590838 \h </w:instrText>
        </w:r>
        <w:r w:rsidR="00FA5F51">
          <w:rPr>
            <w:noProof/>
            <w:webHidden/>
          </w:rPr>
        </w:r>
        <w:r w:rsidR="00FA5F51">
          <w:rPr>
            <w:noProof/>
            <w:webHidden/>
          </w:rPr>
          <w:fldChar w:fldCharType="separate"/>
        </w:r>
        <w:r w:rsidR="00FA5F51">
          <w:rPr>
            <w:noProof/>
            <w:webHidden/>
          </w:rPr>
          <w:t>66</w:t>
        </w:r>
        <w:r w:rsidR="00FA5F51">
          <w:rPr>
            <w:noProof/>
            <w:webHidden/>
          </w:rPr>
          <w:fldChar w:fldCharType="end"/>
        </w:r>
      </w:hyperlink>
    </w:p>
    <w:p w14:paraId="7A247BD2" w14:textId="77777777" w:rsidR="00FA5F51" w:rsidRDefault="001D6D22">
      <w:pPr>
        <w:pStyle w:val="TOC3"/>
        <w:tabs>
          <w:tab w:val="left" w:pos="1320"/>
          <w:tab w:val="right" w:leader="dot" w:pos="9350"/>
        </w:tabs>
        <w:rPr>
          <w:rFonts w:asciiTheme="minorHAnsi" w:eastAsiaTheme="minorEastAsia" w:hAnsiTheme="minorHAnsi" w:cstheme="minorBidi"/>
          <w:noProof/>
        </w:rPr>
      </w:pPr>
      <w:hyperlink w:anchor="_Toc25590839" w:history="1">
        <w:r w:rsidR="00FA5F51" w:rsidRPr="007E36DC">
          <w:rPr>
            <w:rStyle w:val="Hyperlink"/>
            <w:noProof/>
          </w:rPr>
          <w:t>5.9.2</w:t>
        </w:r>
        <w:r w:rsidR="00FA5F51">
          <w:rPr>
            <w:rFonts w:asciiTheme="minorHAnsi" w:eastAsiaTheme="minorEastAsia" w:hAnsiTheme="minorHAnsi" w:cstheme="minorBidi"/>
            <w:noProof/>
          </w:rPr>
          <w:tab/>
        </w:r>
        <w:r w:rsidR="00FA5F51" w:rsidRPr="007E36DC">
          <w:rPr>
            <w:rStyle w:val="Hyperlink"/>
            <w:noProof/>
          </w:rPr>
          <w:t>Query using QSC variant / segment pattern response examples</w:t>
        </w:r>
        <w:r w:rsidR="00FA5F51">
          <w:rPr>
            <w:noProof/>
            <w:webHidden/>
          </w:rPr>
          <w:tab/>
        </w:r>
        <w:r w:rsidR="00FA5F51">
          <w:rPr>
            <w:noProof/>
            <w:webHidden/>
          </w:rPr>
          <w:fldChar w:fldCharType="begin"/>
        </w:r>
        <w:r w:rsidR="00FA5F51">
          <w:rPr>
            <w:noProof/>
            <w:webHidden/>
          </w:rPr>
          <w:instrText xml:space="preserve"> PAGEREF _Toc25590839 \h </w:instrText>
        </w:r>
        <w:r w:rsidR="00FA5F51">
          <w:rPr>
            <w:noProof/>
            <w:webHidden/>
          </w:rPr>
        </w:r>
        <w:r w:rsidR="00FA5F51">
          <w:rPr>
            <w:noProof/>
            <w:webHidden/>
          </w:rPr>
          <w:fldChar w:fldCharType="separate"/>
        </w:r>
        <w:r w:rsidR="00FA5F51">
          <w:rPr>
            <w:noProof/>
            <w:webHidden/>
          </w:rPr>
          <w:t>76</w:t>
        </w:r>
        <w:r w:rsidR="00FA5F51">
          <w:rPr>
            <w:noProof/>
            <w:webHidden/>
          </w:rPr>
          <w:fldChar w:fldCharType="end"/>
        </w:r>
      </w:hyperlink>
    </w:p>
    <w:p w14:paraId="64AF17D4" w14:textId="77777777" w:rsidR="00FA5F51" w:rsidRDefault="001D6D22">
      <w:pPr>
        <w:pStyle w:val="TOC3"/>
        <w:tabs>
          <w:tab w:val="left" w:pos="1320"/>
          <w:tab w:val="right" w:leader="dot" w:pos="9350"/>
        </w:tabs>
        <w:rPr>
          <w:rFonts w:asciiTheme="minorHAnsi" w:eastAsiaTheme="minorEastAsia" w:hAnsiTheme="minorHAnsi" w:cstheme="minorBidi"/>
          <w:noProof/>
        </w:rPr>
      </w:pPr>
      <w:hyperlink w:anchor="_Toc25590840" w:history="1">
        <w:r w:rsidR="00FA5F51" w:rsidRPr="007E36DC">
          <w:rPr>
            <w:rStyle w:val="Hyperlink"/>
            <w:noProof/>
          </w:rPr>
          <w:t>5.9.3</w:t>
        </w:r>
        <w:r w:rsidR="00FA5F51">
          <w:rPr>
            <w:rFonts w:asciiTheme="minorHAnsi" w:eastAsiaTheme="minorEastAsia" w:hAnsiTheme="minorHAnsi" w:cstheme="minorBidi"/>
            <w:noProof/>
          </w:rPr>
          <w:tab/>
        </w:r>
        <w:r w:rsidR="00FA5F51" w:rsidRPr="007E36DC">
          <w:rPr>
            <w:rStyle w:val="Hyperlink"/>
            <w:noProof/>
          </w:rPr>
          <w:t>Query by parameter (QBP) / tabular response (RTB)</w:t>
        </w:r>
        <w:r w:rsidR="00FA5F51">
          <w:rPr>
            <w:noProof/>
            <w:webHidden/>
          </w:rPr>
          <w:tab/>
        </w:r>
        <w:r w:rsidR="00FA5F51">
          <w:rPr>
            <w:noProof/>
            <w:webHidden/>
          </w:rPr>
          <w:fldChar w:fldCharType="begin"/>
        </w:r>
        <w:r w:rsidR="00FA5F51">
          <w:rPr>
            <w:noProof/>
            <w:webHidden/>
          </w:rPr>
          <w:instrText xml:space="preserve"> PAGEREF _Toc25590840 \h </w:instrText>
        </w:r>
        <w:r w:rsidR="00FA5F51">
          <w:rPr>
            <w:noProof/>
            <w:webHidden/>
          </w:rPr>
        </w:r>
        <w:r w:rsidR="00FA5F51">
          <w:rPr>
            <w:noProof/>
            <w:webHidden/>
          </w:rPr>
          <w:fldChar w:fldCharType="separate"/>
        </w:r>
        <w:r w:rsidR="00FA5F51">
          <w:rPr>
            <w:noProof/>
            <w:webHidden/>
          </w:rPr>
          <w:t>87</w:t>
        </w:r>
        <w:r w:rsidR="00FA5F51">
          <w:rPr>
            <w:noProof/>
            <w:webHidden/>
          </w:rPr>
          <w:fldChar w:fldCharType="end"/>
        </w:r>
      </w:hyperlink>
    </w:p>
    <w:p w14:paraId="2C3219A0" w14:textId="77777777" w:rsidR="00FA5F51" w:rsidRDefault="001D6D22">
      <w:pPr>
        <w:pStyle w:val="TOC3"/>
        <w:tabs>
          <w:tab w:val="left" w:pos="1320"/>
          <w:tab w:val="right" w:leader="dot" w:pos="9350"/>
        </w:tabs>
        <w:rPr>
          <w:rFonts w:asciiTheme="minorHAnsi" w:eastAsiaTheme="minorEastAsia" w:hAnsiTheme="minorHAnsi" w:cstheme="minorBidi"/>
          <w:noProof/>
        </w:rPr>
      </w:pPr>
      <w:hyperlink w:anchor="_Toc25590841" w:history="1">
        <w:r w:rsidR="00FA5F51" w:rsidRPr="007E36DC">
          <w:rPr>
            <w:rStyle w:val="Hyperlink"/>
            <w:noProof/>
          </w:rPr>
          <w:t>5.9.4</w:t>
        </w:r>
        <w:r w:rsidR="00FA5F51">
          <w:rPr>
            <w:rFonts w:asciiTheme="minorHAnsi" w:eastAsiaTheme="minorEastAsia" w:hAnsiTheme="minorHAnsi" w:cstheme="minorBidi"/>
            <w:noProof/>
          </w:rPr>
          <w:tab/>
        </w:r>
        <w:r w:rsidR="00FA5F51" w:rsidRPr="007E36DC">
          <w:rPr>
            <w:rStyle w:val="Hyperlink"/>
            <w:noProof/>
          </w:rPr>
          <w:t>Query using QSC variant / tabular response (RTB)</w:t>
        </w:r>
        <w:r w:rsidR="00FA5F51">
          <w:rPr>
            <w:noProof/>
            <w:webHidden/>
          </w:rPr>
          <w:tab/>
        </w:r>
        <w:r w:rsidR="00FA5F51">
          <w:rPr>
            <w:noProof/>
            <w:webHidden/>
          </w:rPr>
          <w:fldChar w:fldCharType="begin"/>
        </w:r>
        <w:r w:rsidR="00FA5F51">
          <w:rPr>
            <w:noProof/>
            <w:webHidden/>
          </w:rPr>
          <w:instrText xml:space="preserve"> PAGEREF _Toc25590841 \h </w:instrText>
        </w:r>
        <w:r w:rsidR="00FA5F51">
          <w:rPr>
            <w:noProof/>
            <w:webHidden/>
          </w:rPr>
        </w:r>
        <w:r w:rsidR="00FA5F51">
          <w:rPr>
            <w:noProof/>
            <w:webHidden/>
          </w:rPr>
          <w:fldChar w:fldCharType="separate"/>
        </w:r>
        <w:r w:rsidR="00FA5F51">
          <w:rPr>
            <w:noProof/>
            <w:webHidden/>
          </w:rPr>
          <w:t>93</w:t>
        </w:r>
        <w:r w:rsidR="00FA5F51">
          <w:rPr>
            <w:noProof/>
            <w:webHidden/>
          </w:rPr>
          <w:fldChar w:fldCharType="end"/>
        </w:r>
      </w:hyperlink>
    </w:p>
    <w:p w14:paraId="190DE166" w14:textId="77777777" w:rsidR="00FA5F51" w:rsidRDefault="001D6D22">
      <w:pPr>
        <w:pStyle w:val="TOC3"/>
        <w:tabs>
          <w:tab w:val="left" w:pos="1320"/>
          <w:tab w:val="right" w:leader="dot" w:pos="9350"/>
        </w:tabs>
        <w:rPr>
          <w:rFonts w:asciiTheme="minorHAnsi" w:eastAsiaTheme="minorEastAsia" w:hAnsiTheme="minorHAnsi" w:cstheme="minorBidi"/>
          <w:noProof/>
        </w:rPr>
      </w:pPr>
      <w:hyperlink w:anchor="_Toc25590842" w:history="1">
        <w:r w:rsidR="00FA5F51" w:rsidRPr="007E36DC">
          <w:rPr>
            <w:rStyle w:val="Hyperlink"/>
            <w:noProof/>
          </w:rPr>
          <w:t>5.9.5</w:t>
        </w:r>
        <w:r w:rsidR="00FA5F51">
          <w:rPr>
            <w:rFonts w:asciiTheme="minorHAnsi" w:eastAsiaTheme="minorEastAsia" w:hAnsiTheme="minorHAnsi" w:cstheme="minorBidi"/>
            <w:noProof/>
          </w:rPr>
          <w:tab/>
        </w:r>
        <w:r w:rsidR="00FA5F51" w:rsidRPr="007E36DC">
          <w:rPr>
            <w:rStyle w:val="Hyperlink"/>
            <w:noProof/>
          </w:rPr>
          <w:t>Query by parameter (QBP) / display response (RDY)</w:t>
        </w:r>
        <w:r w:rsidR="00FA5F51">
          <w:rPr>
            <w:noProof/>
            <w:webHidden/>
          </w:rPr>
          <w:tab/>
        </w:r>
        <w:r w:rsidR="00FA5F51">
          <w:rPr>
            <w:noProof/>
            <w:webHidden/>
          </w:rPr>
          <w:fldChar w:fldCharType="begin"/>
        </w:r>
        <w:r w:rsidR="00FA5F51">
          <w:rPr>
            <w:noProof/>
            <w:webHidden/>
          </w:rPr>
          <w:instrText xml:space="preserve"> PAGEREF _Toc25590842 \h </w:instrText>
        </w:r>
        <w:r w:rsidR="00FA5F51">
          <w:rPr>
            <w:noProof/>
            <w:webHidden/>
          </w:rPr>
        </w:r>
        <w:r w:rsidR="00FA5F51">
          <w:rPr>
            <w:noProof/>
            <w:webHidden/>
          </w:rPr>
          <w:fldChar w:fldCharType="separate"/>
        </w:r>
        <w:r w:rsidR="00FA5F51">
          <w:rPr>
            <w:noProof/>
            <w:webHidden/>
          </w:rPr>
          <w:t>97</w:t>
        </w:r>
        <w:r w:rsidR="00FA5F51">
          <w:rPr>
            <w:noProof/>
            <w:webHidden/>
          </w:rPr>
          <w:fldChar w:fldCharType="end"/>
        </w:r>
      </w:hyperlink>
    </w:p>
    <w:p w14:paraId="448CCA77" w14:textId="77777777" w:rsidR="00FA5F51" w:rsidRDefault="001D6D22">
      <w:pPr>
        <w:pStyle w:val="TOC3"/>
        <w:tabs>
          <w:tab w:val="left" w:pos="1320"/>
          <w:tab w:val="right" w:leader="dot" w:pos="9350"/>
        </w:tabs>
        <w:rPr>
          <w:rFonts w:asciiTheme="minorHAnsi" w:eastAsiaTheme="minorEastAsia" w:hAnsiTheme="minorHAnsi" w:cstheme="minorBidi"/>
          <w:noProof/>
        </w:rPr>
      </w:pPr>
      <w:hyperlink w:anchor="_Toc25590843" w:history="1">
        <w:r w:rsidR="00FA5F51" w:rsidRPr="007E36DC">
          <w:rPr>
            <w:rStyle w:val="Hyperlink"/>
            <w:noProof/>
          </w:rPr>
          <w:t>5.9.6</w:t>
        </w:r>
        <w:r w:rsidR="00FA5F51">
          <w:rPr>
            <w:rFonts w:asciiTheme="minorHAnsi" w:eastAsiaTheme="minorEastAsia" w:hAnsiTheme="minorHAnsi" w:cstheme="minorBidi"/>
            <w:noProof/>
          </w:rPr>
          <w:tab/>
        </w:r>
        <w:r w:rsidR="00FA5F51" w:rsidRPr="007E36DC">
          <w:rPr>
            <w:rStyle w:val="Hyperlink"/>
            <w:noProof/>
          </w:rPr>
          <w:t>Query using QSC variant (QBP) / display response (RDY)</w:t>
        </w:r>
        <w:r w:rsidR="00FA5F51">
          <w:rPr>
            <w:noProof/>
            <w:webHidden/>
          </w:rPr>
          <w:tab/>
        </w:r>
        <w:r w:rsidR="00FA5F51">
          <w:rPr>
            <w:noProof/>
            <w:webHidden/>
          </w:rPr>
          <w:fldChar w:fldCharType="begin"/>
        </w:r>
        <w:r w:rsidR="00FA5F51">
          <w:rPr>
            <w:noProof/>
            <w:webHidden/>
          </w:rPr>
          <w:instrText xml:space="preserve"> PAGEREF _Toc25590843 \h </w:instrText>
        </w:r>
        <w:r w:rsidR="00FA5F51">
          <w:rPr>
            <w:noProof/>
            <w:webHidden/>
          </w:rPr>
        </w:r>
        <w:r w:rsidR="00FA5F51">
          <w:rPr>
            <w:noProof/>
            <w:webHidden/>
          </w:rPr>
          <w:fldChar w:fldCharType="separate"/>
        </w:r>
        <w:r w:rsidR="00FA5F51">
          <w:rPr>
            <w:noProof/>
            <w:webHidden/>
          </w:rPr>
          <w:t>100</w:t>
        </w:r>
        <w:r w:rsidR="00FA5F51">
          <w:rPr>
            <w:noProof/>
            <w:webHidden/>
          </w:rPr>
          <w:fldChar w:fldCharType="end"/>
        </w:r>
      </w:hyperlink>
    </w:p>
    <w:p w14:paraId="68400AD9" w14:textId="77777777" w:rsidR="00FA5F51" w:rsidRDefault="001D6D22">
      <w:pPr>
        <w:pStyle w:val="TOC3"/>
        <w:tabs>
          <w:tab w:val="left" w:pos="1320"/>
          <w:tab w:val="right" w:leader="dot" w:pos="9350"/>
        </w:tabs>
        <w:rPr>
          <w:rFonts w:asciiTheme="minorHAnsi" w:eastAsiaTheme="minorEastAsia" w:hAnsiTheme="minorHAnsi" w:cstheme="minorBidi"/>
          <w:noProof/>
        </w:rPr>
      </w:pPr>
      <w:hyperlink w:anchor="_Toc25590844" w:history="1">
        <w:r w:rsidR="00FA5F51" w:rsidRPr="007E36DC">
          <w:rPr>
            <w:rStyle w:val="Hyperlink"/>
            <w:noProof/>
          </w:rPr>
          <w:t>5.9.7</w:t>
        </w:r>
        <w:r w:rsidR="00FA5F51">
          <w:rPr>
            <w:rFonts w:asciiTheme="minorHAnsi" w:eastAsiaTheme="minorEastAsia" w:hAnsiTheme="minorHAnsi" w:cstheme="minorBidi"/>
            <w:noProof/>
          </w:rPr>
          <w:tab/>
        </w:r>
        <w:r w:rsidR="00FA5F51" w:rsidRPr="007E36DC">
          <w:rPr>
            <w:rStyle w:val="Hyperlink"/>
            <w:noProof/>
          </w:rPr>
          <w:t>Query by example (QBP) / tabular response (RTB)</w:t>
        </w:r>
        <w:r w:rsidR="00FA5F51">
          <w:rPr>
            <w:noProof/>
            <w:webHidden/>
          </w:rPr>
          <w:tab/>
        </w:r>
        <w:r w:rsidR="00FA5F51">
          <w:rPr>
            <w:noProof/>
            <w:webHidden/>
          </w:rPr>
          <w:fldChar w:fldCharType="begin"/>
        </w:r>
        <w:r w:rsidR="00FA5F51">
          <w:rPr>
            <w:noProof/>
            <w:webHidden/>
          </w:rPr>
          <w:instrText xml:space="preserve"> PAGEREF _Toc25590844 \h </w:instrText>
        </w:r>
        <w:r w:rsidR="00FA5F51">
          <w:rPr>
            <w:noProof/>
            <w:webHidden/>
          </w:rPr>
        </w:r>
        <w:r w:rsidR="00FA5F51">
          <w:rPr>
            <w:noProof/>
            <w:webHidden/>
          </w:rPr>
          <w:fldChar w:fldCharType="separate"/>
        </w:r>
        <w:r w:rsidR="00FA5F51">
          <w:rPr>
            <w:noProof/>
            <w:webHidden/>
          </w:rPr>
          <w:t>104</w:t>
        </w:r>
        <w:r w:rsidR="00FA5F51">
          <w:rPr>
            <w:noProof/>
            <w:webHidden/>
          </w:rPr>
          <w:fldChar w:fldCharType="end"/>
        </w:r>
      </w:hyperlink>
    </w:p>
    <w:p w14:paraId="7BED1BF1" w14:textId="77777777" w:rsidR="00FA5F51" w:rsidRDefault="001D6D22">
      <w:pPr>
        <w:pStyle w:val="TOC2"/>
        <w:rPr>
          <w:rFonts w:asciiTheme="minorHAnsi" w:eastAsiaTheme="minorEastAsia" w:hAnsiTheme="minorHAnsi" w:cstheme="minorBidi"/>
          <w:smallCaps w:val="0"/>
          <w:kern w:val="0"/>
          <w:sz w:val="22"/>
          <w:szCs w:val="22"/>
        </w:rPr>
      </w:pPr>
      <w:hyperlink w:anchor="_Toc25590845" w:history="1">
        <w:r w:rsidR="00FA5F51" w:rsidRPr="007E36DC">
          <w:rPr>
            <w:rStyle w:val="Hyperlink"/>
          </w:rPr>
          <w:t>5.10</w:t>
        </w:r>
        <w:r w:rsidR="00FA5F51">
          <w:rPr>
            <w:rFonts w:asciiTheme="minorHAnsi" w:eastAsiaTheme="minorEastAsia" w:hAnsiTheme="minorHAnsi" w:cstheme="minorBidi"/>
            <w:smallCaps w:val="0"/>
            <w:kern w:val="0"/>
            <w:sz w:val="22"/>
            <w:szCs w:val="22"/>
          </w:rPr>
          <w:tab/>
        </w:r>
        <w:r w:rsidR="00FA5F51" w:rsidRPr="007E36DC">
          <w:rPr>
            <w:rStyle w:val="Hyperlink"/>
          </w:rPr>
          <w:t>SUPERSEDED QUERY/RESPONSE TRIGGER EVENTS AND MESSAGE PAIRS</w:t>
        </w:r>
        <w:r w:rsidR="00FA5F51">
          <w:rPr>
            <w:webHidden/>
          </w:rPr>
          <w:tab/>
        </w:r>
        <w:r w:rsidR="00FA5F51">
          <w:rPr>
            <w:webHidden/>
          </w:rPr>
          <w:fldChar w:fldCharType="begin"/>
        </w:r>
        <w:r w:rsidR="00FA5F51">
          <w:rPr>
            <w:webHidden/>
          </w:rPr>
          <w:instrText xml:space="preserve"> PAGEREF _Toc25590845 \h </w:instrText>
        </w:r>
        <w:r w:rsidR="00FA5F51">
          <w:rPr>
            <w:webHidden/>
          </w:rPr>
        </w:r>
        <w:r w:rsidR="00FA5F51">
          <w:rPr>
            <w:webHidden/>
          </w:rPr>
          <w:fldChar w:fldCharType="separate"/>
        </w:r>
        <w:r w:rsidR="00FA5F51">
          <w:rPr>
            <w:webHidden/>
          </w:rPr>
          <w:t>110</w:t>
        </w:r>
        <w:r w:rsidR="00FA5F51">
          <w:rPr>
            <w:webHidden/>
          </w:rPr>
          <w:fldChar w:fldCharType="end"/>
        </w:r>
      </w:hyperlink>
    </w:p>
    <w:p w14:paraId="5255E915" w14:textId="77777777" w:rsidR="00FA5F51" w:rsidRDefault="001D6D22">
      <w:pPr>
        <w:pStyle w:val="TOC3"/>
        <w:tabs>
          <w:tab w:val="left" w:pos="1320"/>
          <w:tab w:val="right" w:leader="dot" w:pos="9350"/>
        </w:tabs>
        <w:rPr>
          <w:rFonts w:asciiTheme="minorHAnsi" w:eastAsiaTheme="minorEastAsia" w:hAnsiTheme="minorHAnsi" w:cstheme="minorBidi"/>
          <w:noProof/>
        </w:rPr>
      </w:pPr>
      <w:hyperlink w:anchor="_Toc25590846" w:history="1">
        <w:r w:rsidR="00FA5F51" w:rsidRPr="007E36DC">
          <w:rPr>
            <w:rStyle w:val="Hyperlink"/>
            <w:noProof/>
          </w:rPr>
          <w:t>5.10.1</w:t>
        </w:r>
        <w:r w:rsidR="00FA5F51">
          <w:rPr>
            <w:rFonts w:asciiTheme="minorHAnsi" w:eastAsiaTheme="minorEastAsia" w:hAnsiTheme="minorHAnsi" w:cstheme="minorBidi"/>
            <w:noProof/>
          </w:rPr>
          <w:tab/>
        </w:r>
        <w:r w:rsidR="00FA5F51" w:rsidRPr="007E36DC">
          <w:rPr>
            <w:rStyle w:val="Hyperlink"/>
            <w:noProof/>
          </w:rPr>
          <w:t>Display message</w:t>
        </w:r>
        <w:r w:rsidR="00FA5F51">
          <w:rPr>
            <w:noProof/>
            <w:webHidden/>
          </w:rPr>
          <w:tab/>
        </w:r>
        <w:r w:rsidR="00FA5F51">
          <w:rPr>
            <w:noProof/>
            <w:webHidden/>
          </w:rPr>
          <w:fldChar w:fldCharType="begin"/>
        </w:r>
        <w:r w:rsidR="00FA5F51">
          <w:rPr>
            <w:noProof/>
            <w:webHidden/>
          </w:rPr>
          <w:instrText xml:space="preserve"> PAGEREF _Toc25590846 \h </w:instrText>
        </w:r>
        <w:r w:rsidR="00FA5F51">
          <w:rPr>
            <w:noProof/>
            <w:webHidden/>
          </w:rPr>
        </w:r>
        <w:r w:rsidR="00FA5F51">
          <w:rPr>
            <w:noProof/>
            <w:webHidden/>
          </w:rPr>
          <w:fldChar w:fldCharType="separate"/>
        </w:r>
        <w:r w:rsidR="00FA5F51">
          <w:rPr>
            <w:noProof/>
            <w:webHidden/>
          </w:rPr>
          <w:t>110</w:t>
        </w:r>
        <w:r w:rsidR="00FA5F51">
          <w:rPr>
            <w:noProof/>
            <w:webHidden/>
          </w:rPr>
          <w:fldChar w:fldCharType="end"/>
        </w:r>
      </w:hyperlink>
    </w:p>
    <w:p w14:paraId="44DBA046" w14:textId="77777777" w:rsidR="00FA5F51" w:rsidRDefault="001D6D22">
      <w:pPr>
        <w:pStyle w:val="TOC3"/>
        <w:tabs>
          <w:tab w:val="left" w:pos="1320"/>
          <w:tab w:val="right" w:leader="dot" w:pos="9350"/>
        </w:tabs>
        <w:rPr>
          <w:rFonts w:asciiTheme="minorHAnsi" w:eastAsiaTheme="minorEastAsia" w:hAnsiTheme="minorHAnsi" w:cstheme="minorBidi"/>
          <w:noProof/>
        </w:rPr>
      </w:pPr>
      <w:hyperlink w:anchor="_Toc25590847" w:history="1">
        <w:r w:rsidR="00FA5F51" w:rsidRPr="007E36DC">
          <w:rPr>
            <w:rStyle w:val="Hyperlink"/>
            <w:noProof/>
          </w:rPr>
          <w:t>5.10.2</w:t>
        </w:r>
        <w:r w:rsidR="00FA5F51">
          <w:rPr>
            <w:rFonts w:asciiTheme="minorHAnsi" w:eastAsiaTheme="minorEastAsia" w:hAnsiTheme="minorHAnsi" w:cstheme="minorBidi"/>
            <w:noProof/>
          </w:rPr>
          <w:tab/>
        </w:r>
        <w:r w:rsidR="00FA5F51" w:rsidRPr="007E36DC">
          <w:rPr>
            <w:rStyle w:val="Hyperlink"/>
            <w:noProof/>
          </w:rPr>
          <w:t>Original mode queries</w:t>
        </w:r>
        <w:r w:rsidR="00FA5F51">
          <w:rPr>
            <w:noProof/>
            <w:webHidden/>
          </w:rPr>
          <w:tab/>
        </w:r>
        <w:r w:rsidR="00FA5F51">
          <w:rPr>
            <w:noProof/>
            <w:webHidden/>
          </w:rPr>
          <w:fldChar w:fldCharType="begin"/>
        </w:r>
        <w:r w:rsidR="00FA5F51">
          <w:rPr>
            <w:noProof/>
            <w:webHidden/>
          </w:rPr>
          <w:instrText xml:space="preserve"> PAGEREF _Toc25590847 \h </w:instrText>
        </w:r>
        <w:r w:rsidR="00FA5F51">
          <w:rPr>
            <w:noProof/>
            <w:webHidden/>
          </w:rPr>
        </w:r>
        <w:r w:rsidR="00FA5F51">
          <w:rPr>
            <w:noProof/>
            <w:webHidden/>
          </w:rPr>
          <w:fldChar w:fldCharType="separate"/>
        </w:r>
        <w:r w:rsidR="00FA5F51">
          <w:rPr>
            <w:noProof/>
            <w:webHidden/>
          </w:rPr>
          <w:t>112</w:t>
        </w:r>
        <w:r w:rsidR="00FA5F51">
          <w:rPr>
            <w:noProof/>
            <w:webHidden/>
          </w:rPr>
          <w:fldChar w:fldCharType="end"/>
        </w:r>
      </w:hyperlink>
    </w:p>
    <w:p w14:paraId="38A06882" w14:textId="77777777" w:rsidR="00FA5F51" w:rsidRDefault="001D6D22">
      <w:pPr>
        <w:pStyle w:val="TOC2"/>
        <w:rPr>
          <w:rFonts w:asciiTheme="minorHAnsi" w:eastAsiaTheme="minorEastAsia" w:hAnsiTheme="minorHAnsi" w:cstheme="minorBidi"/>
          <w:smallCaps w:val="0"/>
          <w:kern w:val="0"/>
          <w:sz w:val="22"/>
          <w:szCs w:val="22"/>
        </w:rPr>
      </w:pPr>
      <w:hyperlink w:anchor="_Toc25590848" w:history="1">
        <w:r w:rsidR="00FA5F51" w:rsidRPr="007E36DC">
          <w:rPr>
            <w:rStyle w:val="Hyperlink"/>
          </w:rPr>
          <w:t>5.11</w:t>
        </w:r>
        <w:r w:rsidR="00FA5F51">
          <w:rPr>
            <w:rFonts w:asciiTheme="minorHAnsi" w:eastAsiaTheme="minorEastAsia" w:hAnsiTheme="minorHAnsi" w:cstheme="minorBidi"/>
            <w:smallCaps w:val="0"/>
            <w:kern w:val="0"/>
            <w:sz w:val="22"/>
            <w:szCs w:val="22"/>
          </w:rPr>
          <w:tab/>
        </w:r>
        <w:r w:rsidR="00FA5F51" w:rsidRPr="007E36DC">
          <w:rPr>
            <w:rStyle w:val="Hyperlink"/>
          </w:rPr>
          <w:t>OUTSTANDING ISSUES</w:t>
        </w:r>
        <w:r w:rsidR="00FA5F51">
          <w:rPr>
            <w:webHidden/>
          </w:rPr>
          <w:tab/>
        </w:r>
        <w:r w:rsidR="00FA5F51">
          <w:rPr>
            <w:webHidden/>
          </w:rPr>
          <w:fldChar w:fldCharType="begin"/>
        </w:r>
        <w:r w:rsidR="00FA5F51">
          <w:rPr>
            <w:webHidden/>
          </w:rPr>
          <w:instrText xml:space="preserve"> PAGEREF _Toc25590848 \h </w:instrText>
        </w:r>
        <w:r w:rsidR="00FA5F51">
          <w:rPr>
            <w:webHidden/>
          </w:rPr>
        </w:r>
        <w:r w:rsidR="00FA5F51">
          <w:rPr>
            <w:webHidden/>
          </w:rPr>
          <w:fldChar w:fldCharType="separate"/>
        </w:r>
        <w:r w:rsidR="00FA5F51">
          <w:rPr>
            <w:webHidden/>
          </w:rPr>
          <w:t>112</w:t>
        </w:r>
        <w:r w:rsidR="00FA5F51">
          <w:rPr>
            <w:webHidden/>
          </w:rPr>
          <w:fldChar w:fldCharType="end"/>
        </w:r>
      </w:hyperlink>
    </w:p>
    <w:p w14:paraId="7CD61D36" w14:textId="77777777" w:rsidR="00E921A2" w:rsidRPr="00121095" w:rsidRDefault="00FA5F51">
      <w:r>
        <w:rPr>
          <w:rFonts w:eastAsia="Times New Roman"/>
          <w:b/>
          <w:caps/>
          <w:noProof/>
          <w:kern w:val="20"/>
          <w:sz w:val="20"/>
          <w:szCs w:val="20"/>
        </w:rPr>
        <w:fldChar w:fldCharType="end"/>
      </w:r>
    </w:p>
    <w:p w14:paraId="3D2BA697" w14:textId="77777777" w:rsidR="00E921A2" w:rsidRPr="00121095" w:rsidRDefault="00E921A2">
      <w:pPr>
        <w:pStyle w:val="Heading2"/>
      </w:pPr>
      <w:bookmarkStart w:id="7" w:name="_Toc495483507"/>
      <w:bookmarkStart w:id="8" w:name="_Ref425719"/>
      <w:bookmarkStart w:id="9" w:name="_Ref425746"/>
      <w:bookmarkStart w:id="10" w:name="_Toc24273727"/>
      <w:bookmarkStart w:id="11" w:name="_Toc41280963"/>
      <w:bookmarkStart w:id="12" w:name="_Toc43004325"/>
      <w:bookmarkStart w:id="13" w:name="_Ref370218721"/>
      <w:bookmarkStart w:id="14" w:name="_Toc25590795"/>
      <w:r w:rsidRPr="00121095">
        <w:t>INTRODUCTION</w:t>
      </w:r>
      <w:bookmarkEnd w:id="7"/>
      <w:bookmarkEnd w:id="8"/>
      <w:bookmarkEnd w:id="9"/>
      <w:bookmarkEnd w:id="10"/>
      <w:bookmarkEnd w:id="11"/>
      <w:bookmarkEnd w:id="12"/>
      <w:bookmarkEnd w:id="13"/>
      <w:bookmarkEnd w:id="14"/>
      <w:r w:rsidR="00BF2FE6" w:rsidRPr="00121095">
        <w:fldChar w:fldCharType="begin"/>
      </w:r>
      <w:r w:rsidRPr="00121095">
        <w:instrText>xe "Queries: Introduction"</w:instrText>
      </w:r>
      <w:r w:rsidR="00BF2FE6" w:rsidRPr="00121095">
        <w:fldChar w:fldCharType="end"/>
      </w:r>
    </w:p>
    <w:p w14:paraId="4EA2C001" w14:textId="77777777" w:rsidR="00E921A2" w:rsidRPr="00121095" w:rsidRDefault="00E921A2">
      <w:r w:rsidRPr="00121095">
        <w:t>This chapter defines the rules that apply to queries and to their responses. It also defines the unsolicited display messages because their message syntax is query-like in nature.</w:t>
      </w:r>
    </w:p>
    <w:p w14:paraId="54ACB556" w14:textId="77777777" w:rsidR="00E921A2" w:rsidRPr="00121095" w:rsidRDefault="00E921A2" w:rsidP="00BF5311">
      <w:r w:rsidRPr="00121095">
        <w:t xml:space="preserve">Version 2.4 of the standard introduced new models for query and response messages. The layout of this chapter is structured such that all information pertaining to those newly defined query/response message pairs, including auxiliary protocols, appears in sections </w:t>
      </w:r>
      <w:r w:rsidR="002503D5">
        <w:fldChar w:fldCharType="begin"/>
      </w:r>
      <w:r w:rsidR="002503D5">
        <w:instrText xml:space="preserve"> REF _Ref425719 \r \h  \* MERGEFORMAT </w:instrText>
      </w:r>
      <w:r w:rsidR="002503D5">
        <w:fldChar w:fldCharType="separate"/>
      </w:r>
      <w:r w:rsidR="004E523E">
        <w:t>5.2</w:t>
      </w:r>
      <w:r w:rsidR="002503D5">
        <w:fldChar w:fldCharType="end"/>
      </w:r>
      <w:r w:rsidRPr="00121095">
        <w:t>–</w:t>
      </w:r>
      <w:r w:rsidR="002503D5">
        <w:fldChar w:fldCharType="begin"/>
      </w:r>
      <w:r w:rsidR="002503D5">
        <w:instrText xml:space="preserve"> REF _Ref465144267 \r \h  \* MERGEFORMAT </w:instrText>
      </w:r>
      <w:r w:rsidR="002503D5">
        <w:fldChar w:fldCharType="separate"/>
      </w:r>
      <w:r w:rsidR="004E523E">
        <w:t>5.9</w:t>
      </w:r>
      <w:r w:rsidR="002503D5">
        <w:fldChar w:fldCharType="end"/>
      </w:r>
      <w:r w:rsidRPr="00121095">
        <w:t xml:space="preserve"> and the previously defined queries appear in section </w:t>
      </w:r>
      <w:r w:rsidR="002503D5">
        <w:fldChar w:fldCharType="begin"/>
      </w:r>
      <w:r w:rsidR="002503D5">
        <w:instrText xml:space="preserve"> REF _Ref465144296 \r \h  \* MERGEFORMAT </w:instrText>
      </w:r>
      <w:r w:rsidR="002503D5">
        <w:fldChar w:fldCharType="separate"/>
      </w:r>
      <w:r w:rsidR="004E523E">
        <w:t>5.10</w:t>
      </w:r>
      <w:r w:rsidR="002503D5">
        <w:fldChar w:fldCharType="end"/>
      </w:r>
      <w:r w:rsidRPr="00121095">
        <w:t xml:space="preserve">.  Outstanding issues appear in the final section, </w:t>
      </w:r>
      <w:r w:rsidR="002503D5">
        <w:fldChar w:fldCharType="begin"/>
      </w:r>
      <w:r w:rsidR="002503D5">
        <w:instrText xml:space="preserve"> REF _Ref490647039 \r \h  \* MERGEFORMAT </w:instrText>
      </w:r>
      <w:r w:rsidR="002503D5">
        <w:fldChar w:fldCharType="separate"/>
      </w:r>
      <w:r w:rsidR="004E523E">
        <w:t>5.11</w:t>
      </w:r>
      <w:r w:rsidR="002503D5">
        <w:fldChar w:fldCharType="end"/>
      </w:r>
      <w:r w:rsidRPr="00121095">
        <w:t>.</w:t>
      </w:r>
    </w:p>
    <w:tbl>
      <w:tblPr>
        <w:tblW w:w="0" w:type="auto"/>
        <w:tblInd w:w="8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5220"/>
        <w:gridCol w:w="1800"/>
      </w:tblGrid>
      <w:tr w:rsidR="00E921A2" w:rsidRPr="00E921A2" w14:paraId="70582F37" w14:textId="77777777">
        <w:trPr>
          <w:tblHeader/>
        </w:trPr>
        <w:tc>
          <w:tcPr>
            <w:tcW w:w="5220" w:type="dxa"/>
            <w:tcBorders>
              <w:top w:val="double" w:sz="4" w:space="0" w:color="auto"/>
              <w:bottom w:val="single" w:sz="4" w:space="0" w:color="auto"/>
            </w:tcBorders>
            <w:shd w:val="pct10" w:color="auto" w:fill="FFFFFF"/>
          </w:tcPr>
          <w:p w14:paraId="00B58F52" w14:textId="77777777" w:rsidR="00E921A2" w:rsidRPr="00121095" w:rsidRDefault="00E921A2">
            <w:pPr>
              <w:pStyle w:val="OtherTableHeader"/>
            </w:pPr>
            <w:r w:rsidRPr="00121095">
              <w:t>Topic</w:t>
            </w:r>
          </w:p>
        </w:tc>
        <w:tc>
          <w:tcPr>
            <w:tcW w:w="1800" w:type="dxa"/>
            <w:tcBorders>
              <w:top w:val="double" w:sz="4" w:space="0" w:color="auto"/>
              <w:bottom w:val="single" w:sz="4" w:space="0" w:color="auto"/>
            </w:tcBorders>
            <w:shd w:val="pct10" w:color="auto" w:fill="FFFFFF"/>
          </w:tcPr>
          <w:p w14:paraId="5047DF8E" w14:textId="77777777" w:rsidR="00E921A2" w:rsidRPr="00121095" w:rsidRDefault="00E921A2">
            <w:pPr>
              <w:pStyle w:val="OtherTableHeader"/>
            </w:pPr>
            <w:r w:rsidRPr="00121095">
              <w:t>Section Reference</w:t>
            </w:r>
          </w:p>
        </w:tc>
      </w:tr>
      <w:tr w:rsidR="00E921A2" w:rsidRPr="00E921A2" w14:paraId="49376012" w14:textId="77777777">
        <w:tc>
          <w:tcPr>
            <w:tcW w:w="5220" w:type="dxa"/>
            <w:tcBorders>
              <w:top w:val="single" w:sz="4" w:space="0" w:color="auto"/>
              <w:bottom w:val="nil"/>
            </w:tcBorders>
          </w:tcPr>
          <w:p w14:paraId="0218341D" w14:textId="77777777" w:rsidR="00E921A2" w:rsidRPr="00121095" w:rsidRDefault="00E921A2">
            <w:pPr>
              <w:pStyle w:val="OtherTableBody"/>
              <w:keepNext/>
            </w:pPr>
            <w:r w:rsidRPr="00121095">
              <w:t>Introduction</w:t>
            </w:r>
          </w:p>
        </w:tc>
        <w:tc>
          <w:tcPr>
            <w:tcW w:w="1800" w:type="dxa"/>
            <w:tcBorders>
              <w:top w:val="single" w:sz="4" w:space="0" w:color="auto"/>
              <w:bottom w:val="nil"/>
            </w:tcBorders>
          </w:tcPr>
          <w:p w14:paraId="7593FBFF" w14:textId="77777777" w:rsidR="00E921A2" w:rsidRPr="00121095" w:rsidRDefault="00BF2FE6">
            <w:pPr>
              <w:pStyle w:val="OtherTableBody"/>
              <w:keepNext/>
            </w:pPr>
            <w:r w:rsidRPr="00121095">
              <w:fldChar w:fldCharType="begin"/>
            </w:r>
            <w:r w:rsidR="00E921A2" w:rsidRPr="00121095">
              <w:instrText xml:space="preserve"> REF _Ref425746 \r \h </w:instrText>
            </w:r>
            <w:r w:rsidRPr="00121095">
              <w:fldChar w:fldCharType="separate"/>
            </w:r>
            <w:r w:rsidR="004E523E">
              <w:t>5.2</w:t>
            </w:r>
            <w:r w:rsidRPr="00121095">
              <w:fldChar w:fldCharType="end"/>
            </w:r>
          </w:p>
        </w:tc>
      </w:tr>
      <w:tr w:rsidR="00E921A2" w:rsidRPr="00E921A2" w14:paraId="3ECA7783" w14:textId="77777777">
        <w:tc>
          <w:tcPr>
            <w:tcW w:w="5220" w:type="dxa"/>
            <w:tcBorders>
              <w:top w:val="single" w:sz="4" w:space="0" w:color="auto"/>
              <w:bottom w:val="nil"/>
            </w:tcBorders>
          </w:tcPr>
          <w:p w14:paraId="6C6D7BD0" w14:textId="77777777" w:rsidR="00E921A2" w:rsidRPr="00121095" w:rsidRDefault="00E921A2">
            <w:pPr>
              <w:pStyle w:val="OtherTableBody"/>
            </w:pPr>
            <w:r w:rsidRPr="00121095">
              <w:t xml:space="preserve">        Query/Response Model</w:t>
            </w:r>
          </w:p>
        </w:tc>
        <w:tc>
          <w:tcPr>
            <w:tcW w:w="1800" w:type="dxa"/>
            <w:tcBorders>
              <w:top w:val="single" w:sz="4" w:space="0" w:color="auto"/>
              <w:bottom w:val="nil"/>
            </w:tcBorders>
          </w:tcPr>
          <w:p w14:paraId="3F33BC45" w14:textId="77777777" w:rsidR="00E921A2" w:rsidRPr="00121095" w:rsidRDefault="002503D5">
            <w:pPr>
              <w:pStyle w:val="OtherTableBody"/>
            </w:pPr>
            <w:r>
              <w:fldChar w:fldCharType="begin"/>
            </w:r>
            <w:r>
              <w:instrText xml:space="preserve"> REF _Ref465668888 \r \h  \* MERGEFORMAT </w:instrText>
            </w:r>
            <w:r>
              <w:fldChar w:fldCharType="separate"/>
            </w:r>
            <w:r w:rsidR="004E523E">
              <w:t>5.2.1</w:t>
            </w:r>
            <w:r>
              <w:fldChar w:fldCharType="end"/>
            </w:r>
          </w:p>
        </w:tc>
      </w:tr>
      <w:tr w:rsidR="00E921A2" w:rsidRPr="00E921A2" w14:paraId="27785D9C" w14:textId="77777777">
        <w:tc>
          <w:tcPr>
            <w:tcW w:w="5220" w:type="dxa"/>
            <w:tcBorders>
              <w:top w:val="single" w:sz="4" w:space="0" w:color="auto"/>
              <w:bottom w:val="nil"/>
            </w:tcBorders>
          </w:tcPr>
          <w:p w14:paraId="7857AB43" w14:textId="77777777" w:rsidR="00E921A2" w:rsidRPr="00121095" w:rsidRDefault="00E921A2">
            <w:pPr>
              <w:pStyle w:val="OtherTableBody"/>
            </w:pPr>
            <w:r w:rsidRPr="00121095">
              <w:t>Evolution of the Query Standard</w:t>
            </w:r>
          </w:p>
        </w:tc>
        <w:tc>
          <w:tcPr>
            <w:tcW w:w="1800" w:type="dxa"/>
            <w:tcBorders>
              <w:top w:val="single" w:sz="4" w:space="0" w:color="auto"/>
              <w:bottom w:val="nil"/>
            </w:tcBorders>
          </w:tcPr>
          <w:p w14:paraId="56521EE7" w14:textId="77777777" w:rsidR="00E921A2" w:rsidRPr="00121095" w:rsidRDefault="002503D5">
            <w:pPr>
              <w:pStyle w:val="OtherTableBody"/>
            </w:pPr>
            <w:r>
              <w:fldChar w:fldCharType="begin"/>
            </w:r>
            <w:r>
              <w:instrText xml:space="preserve"> REF _Ref465668986 \r \h  \* MERGEFORMAT </w:instrText>
            </w:r>
            <w:r>
              <w:fldChar w:fldCharType="separate"/>
            </w:r>
            <w:r w:rsidR="004E523E">
              <w:t>5.2.2</w:t>
            </w:r>
            <w:r>
              <w:fldChar w:fldCharType="end"/>
            </w:r>
          </w:p>
        </w:tc>
      </w:tr>
      <w:tr w:rsidR="00E921A2" w:rsidRPr="00E921A2" w14:paraId="7D13FFFB" w14:textId="77777777">
        <w:tc>
          <w:tcPr>
            <w:tcW w:w="5220" w:type="dxa"/>
            <w:tcBorders>
              <w:top w:val="single" w:sz="4" w:space="0" w:color="auto"/>
              <w:bottom w:val="nil"/>
            </w:tcBorders>
          </w:tcPr>
          <w:p w14:paraId="4FABED68" w14:textId="77777777" w:rsidR="00E921A2" w:rsidRPr="00121095" w:rsidRDefault="00E921A2">
            <w:pPr>
              <w:pStyle w:val="OtherTableBody"/>
            </w:pPr>
            <w:r w:rsidRPr="00121095">
              <w:t>Query Development Methodology</w:t>
            </w:r>
          </w:p>
        </w:tc>
        <w:tc>
          <w:tcPr>
            <w:tcW w:w="1800" w:type="dxa"/>
            <w:tcBorders>
              <w:top w:val="single" w:sz="4" w:space="0" w:color="auto"/>
              <w:bottom w:val="nil"/>
            </w:tcBorders>
          </w:tcPr>
          <w:p w14:paraId="11BF906A" w14:textId="77777777" w:rsidR="00E921A2" w:rsidRPr="00121095" w:rsidRDefault="002503D5">
            <w:pPr>
              <w:pStyle w:val="OtherTableBody"/>
            </w:pPr>
            <w:r>
              <w:fldChar w:fldCharType="begin"/>
            </w:r>
            <w:r>
              <w:instrText xml:space="preserve"> REF _Ref465669011 \r \h  \* MERGEFORMAT </w:instrText>
            </w:r>
            <w:r>
              <w:fldChar w:fldCharType="separate"/>
            </w:r>
            <w:r w:rsidR="004E523E">
              <w:t>5.2.3</w:t>
            </w:r>
            <w:r>
              <w:fldChar w:fldCharType="end"/>
            </w:r>
          </w:p>
        </w:tc>
      </w:tr>
      <w:tr w:rsidR="00E921A2" w:rsidRPr="00E921A2" w14:paraId="2A652FC2" w14:textId="77777777">
        <w:tc>
          <w:tcPr>
            <w:tcW w:w="5220" w:type="dxa"/>
            <w:tcBorders>
              <w:top w:val="single" w:sz="4" w:space="0" w:color="auto"/>
              <w:bottom w:val="nil"/>
            </w:tcBorders>
          </w:tcPr>
          <w:p w14:paraId="03503959" w14:textId="77777777" w:rsidR="00E921A2" w:rsidRPr="00121095" w:rsidRDefault="00E921A2">
            <w:pPr>
              <w:pStyle w:val="OtherTableBody"/>
            </w:pPr>
            <w:r w:rsidRPr="00121095">
              <w:lastRenderedPageBreak/>
              <w:t>Response Formats</w:t>
            </w:r>
          </w:p>
        </w:tc>
        <w:tc>
          <w:tcPr>
            <w:tcW w:w="1800" w:type="dxa"/>
            <w:tcBorders>
              <w:top w:val="single" w:sz="4" w:space="0" w:color="auto"/>
              <w:bottom w:val="nil"/>
            </w:tcBorders>
          </w:tcPr>
          <w:p w14:paraId="37B4B3DE" w14:textId="77777777" w:rsidR="00E921A2" w:rsidRPr="00121095" w:rsidRDefault="002503D5">
            <w:pPr>
              <w:pStyle w:val="OtherTableBody"/>
            </w:pPr>
            <w:r>
              <w:fldChar w:fldCharType="begin"/>
            </w:r>
            <w:r>
              <w:instrText xml:space="preserve"> REF _Ref465657460 \r \h  \* MERGEFORMAT </w:instrText>
            </w:r>
            <w:r>
              <w:fldChar w:fldCharType="separate"/>
            </w:r>
            <w:r w:rsidR="004E523E">
              <w:t>5.2.4</w:t>
            </w:r>
            <w:r>
              <w:fldChar w:fldCharType="end"/>
            </w:r>
          </w:p>
        </w:tc>
      </w:tr>
      <w:tr w:rsidR="00E921A2" w:rsidRPr="00E921A2" w14:paraId="73BF8740" w14:textId="77777777">
        <w:tc>
          <w:tcPr>
            <w:tcW w:w="5220" w:type="dxa"/>
            <w:tcBorders>
              <w:top w:val="single" w:sz="4" w:space="0" w:color="auto"/>
              <w:bottom w:val="nil"/>
            </w:tcBorders>
          </w:tcPr>
          <w:p w14:paraId="06E5E35F" w14:textId="77777777" w:rsidR="00E921A2" w:rsidRPr="00121095" w:rsidRDefault="00E921A2">
            <w:pPr>
              <w:pStyle w:val="OtherTableBody"/>
            </w:pPr>
            <w:r w:rsidRPr="00121095">
              <w:t>Query Specification Formats</w:t>
            </w:r>
          </w:p>
        </w:tc>
        <w:tc>
          <w:tcPr>
            <w:tcW w:w="1800" w:type="dxa"/>
            <w:tcBorders>
              <w:top w:val="single" w:sz="4" w:space="0" w:color="auto"/>
              <w:bottom w:val="nil"/>
            </w:tcBorders>
          </w:tcPr>
          <w:p w14:paraId="3C506856" w14:textId="77777777" w:rsidR="00E921A2" w:rsidRPr="00121095" w:rsidRDefault="002503D5">
            <w:pPr>
              <w:pStyle w:val="OtherTableBody"/>
            </w:pPr>
            <w:r>
              <w:fldChar w:fldCharType="begin"/>
            </w:r>
            <w:r>
              <w:instrText xml:space="preserve"> REF _Ref465657549 \r \h  \* MERGEFORMAT </w:instrText>
            </w:r>
            <w:r>
              <w:fldChar w:fldCharType="separate"/>
            </w:r>
            <w:r w:rsidR="004E523E">
              <w:t>5.2.5</w:t>
            </w:r>
            <w:r>
              <w:fldChar w:fldCharType="end"/>
            </w:r>
          </w:p>
        </w:tc>
      </w:tr>
      <w:tr w:rsidR="00E921A2" w:rsidRPr="00E921A2" w14:paraId="44DA32C3" w14:textId="77777777">
        <w:tc>
          <w:tcPr>
            <w:tcW w:w="5220" w:type="dxa"/>
            <w:tcBorders>
              <w:top w:val="single" w:sz="4" w:space="0" w:color="auto"/>
              <w:bottom w:val="nil"/>
            </w:tcBorders>
          </w:tcPr>
          <w:p w14:paraId="15B4A48E" w14:textId="77777777" w:rsidR="00E921A2" w:rsidRPr="00121095" w:rsidRDefault="00E921A2">
            <w:pPr>
              <w:pStyle w:val="OtherTableBody"/>
            </w:pPr>
            <w:r w:rsidRPr="00121095">
              <w:t>Summary Chart of Query/Response Pairs</w:t>
            </w:r>
          </w:p>
        </w:tc>
        <w:tc>
          <w:tcPr>
            <w:tcW w:w="1800" w:type="dxa"/>
            <w:tcBorders>
              <w:top w:val="single" w:sz="4" w:space="0" w:color="auto"/>
              <w:bottom w:val="nil"/>
            </w:tcBorders>
          </w:tcPr>
          <w:p w14:paraId="4E198A44" w14:textId="77777777" w:rsidR="00E921A2" w:rsidRPr="00121095" w:rsidRDefault="002503D5">
            <w:pPr>
              <w:pStyle w:val="OtherTableBody"/>
            </w:pPr>
            <w:r>
              <w:fldChar w:fldCharType="begin"/>
            </w:r>
            <w:r>
              <w:instrText xml:space="preserve"> REF _Ref465156778 \r \h  \* MERGEFORMAT </w:instrText>
            </w:r>
            <w:r>
              <w:fldChar w:fldCharType="separate"/>
            </w:r>
            <w:r w:rsidR="004E523E">
              <w:t>5.2.6</w:t>
            </w:r>
            <w:r>
              <w:fldChar w:fldCharType="end"/>
            </w:r>
          </w:p>
        </w:tc>
      </w:tr>
      <w:tr w:rsidR="00E921A2" w:rsidRPr="00E921A2" w14:paraId="6D8BB325" w14:textId="77777777">
        <w:tc>
          <w:tcPr>
            <w:tcW w:w="5220" w:type="dxa"/>
            <w:tcBorders>
              <w:top w:val="single" w:sz="4" w:space="0" w:color="auto"/>
              <w:bottom w:val="nil"/>
            </w:tcBorders>
          </w:tcPr>
          <w:p w14:paraId="01DA3770" w14:textId="77777777" w:rsidR="00E921A2" w:rsidRPr="00121095" w:rsidRDefault="00E921A2">
            <w:pPr>
              <w:pStyle w:val="OtherTableBody"/>
            </w:pPr>
            <w:r w:rsidRPr="00121095">
              <w:t>Query/Response Profile</w:t>
            </w:r>
          </w:p>
        </w:tc>
        <w:tc>
          <w:tcPr>
            <w:tcW w:w="1800" w:type="dxa"/>
            <w:tcBorders>
              <w:top w:val="single" w:sz="4" w:space="0" w:color="auto"/>
              <w:bottom w:val="nil"/>
            </w:tcBorders>
          </w:tcPr>
          <w:p w14:paraId="2B8D79F0" w14:textId="77777777" w:rsidR="00E921A2" w:rsidRPr="00121095" w:rsidRDefault="002503D5">
            <w:pPr>
              <w:pStyle w:val="OtherTableBody"/>
            </w:pPr>
            <w:r>
              <w:fldChar w:fldCharType="begin"/>
            </w:r>
            <w:r>
              <w:instrText xml:space="preserve"> REF _Ref465156941 \r \h  \* MERGEFORMAT </w:instrText>
            </w:r>
            <w:r>
              <w:fldChar w:fldCharType="separate"/>
            </w:r>
            <w:r w:rsidR="004E523E">
              <w:t>0</w:t>
            </w:r>
            <w:r>
              <w:fldChar w:fldCharType="end"/>
            </w:r>
          </w:p>
        </w:tc>
      </w:tr>
      <w:tr w:rsidR="00E921A2" w:rsidRPr="00E921A2" w14:paraId="37B77AF2" w14:textId="77777777">
        <w:tc>
          <w:tcPr>
            <w:tcW w:w="5220" w:type="dxa"/>
            <w:tcBorders>
              <w:top w:val="single" w:sz="4" w:space="0" w:color="auto"/>
              <w:bottom w:val="nil"/>
            </w:tcBorders>
          </w:tcPr>
          <w:p w14:paraId="236483CF" w14:textId="77777777" w:rsidR="00E921A2" w:rsidRPr="00121095" w:rsidRDefault="00E921A2">
            <w:pPr>
              <w:pStyle w:val="OtherTableBody"/>
            </w:pPr>
            <w:r w:rsidRPr="00121095">
              <w:t>Query/Response Message Pairs</w:t>
            </w:r>
          </w:p>
        </w:tc>
        <w:tc>
          <w:tcPr>
            <w:tcW w:w="1800" w:type="dxa"/>
            <w:tcBorders>
              <w:top w:val="single" w:sz="4" w:space="0" w:color="auto"/>
              <w:bottom w:val="nil"/>
            </w:tcBorders>
          </w:tcPr>
          <w:p w14:paraId="62216F4B" w14:textId="77777777" w:rsidR="00E921A2" w:rsidRPr="00121095" w:rsidRDefault="002503D5">
            <w:pPr>
              <w:pStyle w:val="OtherTableBody"/>
            </w:pPr>
            <w:r>
              <w:fldChar w:fldCharType="begin"/>
            </w:r>
            <w:r>
              <w:instrText xml:space="preserve"> REF _Ref465157109 \r \h  \* MERGEFORMAT </w:instrText>
            </w:r>
            <w:r>
              <w:fldChar w:fldCharType="separate"/>
            </w:r>
            <w:r w:rsidR="004E523E">
              <w:t>5.3.3.4</w:t>
            </w:r>
            <w:r>
              <w:fldChar w:fldCharType="end"/>
            </w:r>
          </w:p>
        </w:tc>
      </w:tr>
      <w:tr w:rsidR="00E921A2" w:rsidRPr="00E921A2" w14:paraId="15D7FBA8" w14:textId="77777777">
        <w:tc>
          <w:tcPr>
            <w:tcW w:w="5220" w:type="dxa"/>
            <w:tcBorders>
              <w:top w:val="single" w:sz="4" w:space="0" w:color="auto"/>
              <w:bottom w:val="nil"/>
            </w:tcBorders>
          </w:tcPr>
          <w:p w14:paraId="14F46292" w14:textId="77777777" w:rsidR="00E921A2" w:rsidRPr="00121095" w:rsidRDefault="00E921A2">
            <w:pPr>
              <w:pStyle w:val="OtherTableBody"/>
            </w:pPr>
            <w:r w:rsidRPr="00121095">
              <w:t>Query/Response Message Segments</w:t>
            </w:r>
          </w:p>
        </w:tc>
        <w:tc>
          <w:tcPr>
            <w:tcW w:w="1800" w:type="dxa"/>
            <w:tcBorders>
              <w:top w:val="single" w:sz="4" w:space="0" w:color="auto"/>
              <w:bottom w:val="nil"/>
            </w:tcBorders>
          </w:tcPr>
          <w:p w14:paraId="7E76278B" w14:textId="77777777" w:rsidR="00E921A2" w:rsidRPr="00121095" w:rsidRDefault="002503D5">
            <w:pPr>
              <w:pStyle w:val="OtherTableBody"/>
            </w:pPr>
            <w:r>
              <w:fldChar w:fldCharType="begin"/>
            </w:r>
            <w:r>
              <w:instrText xml:space="preserve"> REF _Ref490990034 \r \h  \* MERGEFORMAT </w:instrText>
            </w:r>
            <w:r>
              <w:fldChar w:fldCharType="separate"/>
            </w:r>
            <w:r w:rsidR="004E523E">
              <w:t>0</w:t>
            </w:r>
            <w:r>
              <w:fldChar w:fldCharType="end"/>
            </w:r>
          </w:p>
        </w:tc>
      </w:tr>
      <w:tr w:rsidR="00E921A2" w:rsidRPr="00E921A2" w14:paraId="63DF9109" w14:textId="77777777">
        <w:tc>
          <w:tcPr>
            <w:tcW w:w="5220" w:type="dxa"/>
            <w:tcBorders>
              <w:top w:val="single" w:sz="4" w:space="0" w:color="auto"/>
              <w:bottom w:val="nil"/>
            </w:tcBorders>
          </w:tcPr>
          <w:p w14:paraId="19DE0EC3" w14:textId="77777777" w:rsidR="00E921A2" w:rsidRPr="00121095" w:rsidRDefault="00E921A2">
            <w:pPr>
              <w:pStyle w:val="OtherTableBody"/>
            </w:pPr>
            <w:r w:rsidRPr="00121095">
              <w:t>Auxiliary Query Protocols</w:t>
            </w:r>
          </w:p>
        </w:tc>
        <w:tc>
          <w:tcPr>
            <w:tcW w:w="1800" w:type="dxa"/>
            <w:tcBorders>
              <w:top w:val="single" w:sz="4" w:space="0" w:color="auto"/>
              <w:bottom w:val="nil"/>
            </w:tcBorders>
          </w:tcPr>
          <w:p w14:paraId="76E90130" w14:textId="77777777" w:rsidR="00E921A2" w:rsidRPr="00121095" w:rsidRDefault="002503D5">
            <w:pPr>
              <w:pStyle w:val="OtherTableBody"/>
            </w:pPr>
            <w:r>
              <w:fldChar w:fldCharType="begin"/>
            </w:r>
            <w:r>
              <w:instrText xml:space="preserve"> REF _Ref490990067 \r \h  \* MERGEFORMAT </w:instrText>
            </w:r>
            <w:r>
              <w:fldChar w:fldCharType="separate"/>
            </w:r>
            <w:r w:rsidR="004E523E">
              <w:t>5.6</w:t>
            </w:r>
            <w:r>
              <w:fldChar w:fldCharType="end"/>
            </w:r>
          </w:p>
        </w:tc>
      </w:tr>
      <w:tr w:rsidR="00E921A2" w:rsidRPr="00E921A2" w14:paraId="09F79530" w14:textId="77777777">
        <w:tc>
          <w:tcPr>
            <w:tcW w:w="5220" w:type="dxa"/>
            <w:tcBorders>
              <w:top w:val="single" w:sz="4" w:space="0" w:color="auto"/>
              <w:bottom w:val="nil"/>
            </w:tcBorders>
          </w:tcPr>
          <w:p w14:paraId="12CBF731" w14:textId="77777777" w:rsidR="00E921A2" w:rsidRPr="00121095" w:rsidRDefault="00E921A2">
            <w:pPr>
              <w:pStyle w:val="OtherTableBody"/>
            </w:pPr>
            <w:r w:rsidRPr="00121095">
              <w:t>Publish and Subscribe</w:t>
            </w:r>
          </w:p>
        </w:tc>
        <w:tc>
          <w:tcPr>
            <w:tcW w:w="1800" w:type="dxa"/>
            <w:tcBorders>
              <w:top w:val="single" w:sz="4" w:space="0" w:color="auto"/>
              <w:bottom w:val="nil"/>
            </w:tcBorders>
          </w:tcPr>
          <w:p w14:paraId="35D6BC03" w14:textId="77777777" w:rsidR="00E921A2" w:rsidRPr="00121095" w:rsidRDefault="002503D5">
            <w:pPr>
              <w:pStyle w:val="OtherTableBody"/>
            </w:pPr>
            <w:r>
              <w:fldChar w:fldCharType="begin"/>
            </w:r>
            <w:r>
              <w:instrText xml:space="preserve"> REF _Ref490990086 \r \h  \* MERGEFORMAT </w:instrText>
            </w:r>
            <w:r>
              <w:fldChar w:fldCharType="separate"/>
            </w:r>
            <w:r w:rsidR="004E523E">
              <w:t>5.7</w:t>
            </w:r>
            <w:r>
              <w:fldChar w:fldCharType="end"/>
            </w:r>
          </w:p>
        </w:tc>
      </w:tr>
      <w:tr w:rsidR="00E921A2" w:rsidRPr="00E921A2" w14:paraId="06BF7E30" w14:textId="77777777">
        <w:tc>
          <w:tcPr>
            <w:tcW w:w="5220" w:type="dxa"/>
            <w:tcBorders>
              <w:top w:val="single" w:sz="4" w:space="0" w:color="auto"/>
              <w:bottom w:val="nil"/>
            </w:tcBorders>
          </w:tcPr>
          <w:p w14:paraId="7A22FA99" w14:textId="77777777" w:rsidR="00E921A2" w:rsidRPr="00121095" w:rsidRDefault="00E921A2">
            <w:pPr>
              <w:pStyle w:val="OtherTableBody"/>
            </w:pPr>
            <w:r w:rsidRPr="00121095">
              <w:t>Query Implementation Considerations</w:t>
            </w:r>
          </w:p>
        </w:tc>
        <w:bookmarkStart w:id="15" w:name="_Hlt490990089"/>
        <w:tc>
          <w:tcPr>
            <w:tcW w:w="1800" w:type="dxa"/>
            <w:tcBorders>
              <w:top w:val="single" w:sz="4" w:space="0" w:color="auto"/>
              <w:bottom w:val="nil"/>
            </w:tcBorders>
          </w:tcPr>
          <w:p w14:paraId="2AF4A736" w14:textId="77777777" w:rsidR="00E921A2" w:rsidRPr="00121095" w:rsidRDefault="00BF2FE6">
            <w:pPr>
              <w:pStyle w:val="OtherTableBody"/>
            </w:pPr>
            <w:r w:rsidRPr="00121095">
              <w:fldChar w:fldCharType="begin"/>
            </w:r>
            <w:r w:rsidR="00E921A2" w:rsidRPr="00121095">
              <w:instrText xml:space="preserve"> REF _Ref465144262 \r \h  \* MERGEFORMAT </w:instrText>
            </w:r>
            <w:r w:rsidRPr="00121095">
              <w:fldChar w:fldCharType="separate"/>
            </w:r>
            <w:r w:rsidR="004E523E">
              <w:t>5.8</w:t>
            </w:r>
            <w:r w:rsidRPr="00121095">
              <w:fldChar w:fldCharType="end"/>
            </w:r>
            <w:bookmarkEnd w:id="15"/>
          </w:p>
        </w:tc>
      </w:tr>
      <w:tr w:rsidR="00E921A2" w:rsidRPr="00E921A2" w14:paraId="6627200A" w14:textId="77777777">
        <w:tc>
          <w:tcPr>
            <w:tcW w:w="5220" w:type="dxa"/>
            <w:tcBorders>
              <w:top w:val="single" w:sz="4" w:space="0" w:color="auto"/>
              <w:bottom w:val="nil"/>
            </w:tcBorders>
          </w:tcPr>
          <w:p w14:paraId="7B58BA6C" w14:textId="77777777" w:rsidR="00E921A2" w:rsidRPr="00121095" w:rsidRDefault="00E921A2">
            <w:pPr>
              <w:pStyle w:val="OtherTableBody"/>
            </w:pPr>
            <w:r w:rsidRPr="00121095">
              <w:t>Query/Response Message Examples</w:t>
            </w:r>
          </w:p>
        </w:tc>
        <w:tc>
          <w:tcPr>
            <w:tcW w:w="1800" w:type="dxa"/>
            <w:tcBorders>
              <w:top w:val="single" w:sz="4" w:space="0" w:color="auto"/>
              <w:bottom w:val="nil"/>
            </w:tcBorders>
          </w:tcPr>
          <w:p w14:paraId="15F4A9E9" w14:textId="77777777" w:rsidR="00E921A2" w:rsidRPr="00121095" w:rsidRDefault="002503D5">
            <w:pPr>
              <w:pStyle w:val="OtherTableBody"/>
            </w:pPr>
            <w:r>
              <w:fldChar w:fldCharType="begin"/>
            </w:r>
            <w:r>
              <w:instrText xml:space="preserve"> REF _Ref465144267 \r \h  \* MERGEFORMAT </w:instrText>
            </w:r>
            <w:r>
              <w:fldChar w:fldCharType="separate"/>
            </w:r>
            <w:r w:rsidR="004E523E">
              <w:t>5.9</w:t>
            </w:r>
            <w:r>
              <w:fldChar w:fldCharType="end"/>
            </w:r>
          </w:p>
        </w:tc>
      </w:tr>
      <w:tr w:rsidR="00E921A2" w:rsidRPr="00E921A2" w14:paraId="4EFE7179" w14:textId="77777777">
        <w:tc>
          <w:tcPr>
            <w:tcW w:w="5220" w:type="dxa"/>
            <w:tcBorders>
              <w:top w:val="single" w:sz="4" w:space="0" w:color="auto"/>
              <w:bottom w:val="nil"/>
            </w:tcBorders>
          </w:tcPr>
          <w:p w14:paraId="06051C05" w14:textId="77777777" w:rsidR="00E921A2" w:rsidRPr="00121095" w:rsidRDefault="00E921A2">
            <w:pPr>
              <w:pStyle w:val="OtherTableBody"/>
            </w:pPr>
            <w:r w:rsidRPr="00121095">
              <w:t xml:space="preserve">Superseded Query/Response Trigger Events and  Message Pairs </w:t>
            </w:r>
          </w:p>
        </w:tc>
        <w:tc>
          <w:tcPr>
            <w:tcW w:w="1800" w:type="dxa"/>
            <w:tcBorders>
              <w:top w:val="single" w:sz="4" w:space="0" w:color="auto"/>
              <w:bottom w:val="nil"/>
            </w:tcBorders>
          </w:tcPr>
          <w:p w14:paraId="0D108D03" w14:textId="77777777" w:rsidR="00E921A2" w:rsidRPr="00121095" w:rsidRDefault="002503D5">
            <w:pPr>
              <w:pStyle w:val="OtherTableBody"/>
            </w:pPr>
            <w:r>
              <w:fldChar w:fldCharType="begin"/>
            </w:r>
            <w:r>
              <w:instrText xml:space="preserve"> REF _Ref465144296 \r \h  \* MERGEFORMAT </w:instrText>
            </w:r>
            <w:r>
              <w:fldChar w:fldCharType="separate"/>
            </w:r>
            <w:r w:rsidR="004E523E">
              <w:t>5.10</w:t>
            </w:r>
            <w:r>
              <w:fldChar w:fldCharType="end"/>
            </w:r>
          </w:p>
        </w:tc>
      </w:tr>
      <w:tr w:rsidR="00E921A2" w:rsidRPr="00E921A2" w14:paraId="409041E5" w14:textId="77777777">
        <w:tc>
          <w:tcPr>
            <w:tcW w:w="5220" w:type="dxa"/>
            <w:tcBorders>
              <w:top w:val="single" w:sz="4" w:space="0" w:color="auto"/>
              <w:bottom w:val="nil"/>
            </w:tcBorders>
          </w:tcPr>
          <w:p w14:paraId="12541071" w14:textId="77777777" w:rsidR="00E921A2" w:rsidRPr="00121095" w:rsidRDefault="00E921A2">
            <w:pPr>
              <w:pStyle w:val="OtherTableBody"/>
            </w:pPr>
            <w:r w:rsidRPr="00121095">
              <w:t xml:space="preserve">         Display Messages</w:t>
            </w:r>
          </w:p>
        </w:tc>
        <w:tc>
          <w:tcPr>
            <w:tcW w:w="1800" w:type="dxa"/>
            <w:tcBorders>
              <w:top w:val="single" w:sz="4" w:space="0" w:color="auto"/>
              <w:bottom w:val="nil"/>
            </w:tcBorders>
          </w:tcPr>
          <w:p w14:paraId="3E077E97" w14:textId="77777777" w:rsidR="00E921A2" w:rsidRPr="00121095" w:rsidRDefault="002503D5">
            <w:pPr>
              <w:pStyle w:val="OtherTableBody"/>
            </w:pPr>
            <w:r>
              <w:fldChar w:fldCharType="begin"/>
            </w:r>
            <w:r>
              <w:instrText xml:space="preserve"> REF _Ref465669473 \r \h  \* MERGEFORMAT </w:instrText>
            </w:r>
            <w:r>
              <w:fldChar w:fldCharType="separate"/>
            </w:r>
            <w:r w:rsidR="004E523E">
              <w:t>5.10.1</w:t>
            </w:r>
            <w:r>
              <w:fldChar w:fldCharType="end"/>
            </w:r>
          </w:p>
        </w:tc>
      </w:tr>
      <w:tr w:rsidR="00E921A2" w:rsidRPr="00E921A2" w14:paraId="2B049266" w14:textId="77777777">
        <w:tc>
          <w:tcPr>
            <w:tcW w:w="5220" w:type="dxa"/>
            <w:tcBorders>
              <w:top w:val="single" w:sz="4" w:space="0" w:color="auto"/>
              <w:bottom w:val="nil"/>
            </w:tcBorders>
          </w:tcPr>
          <w:p w14:paraId="793CBC43" w14:textId="77777777" w:rsidR="00E921A2" w:rsidRPr="00121095" w:rsidRDefault="00E921A2">
            <w:pPr>
              <w:pStyle w:val="OtherTableBody"/>
            </w:pPr>
            <w:r w:rsidRPr="00121095">
              <w:t xml:space="preserve">         Original Mode Queries</w:t>
            </w:r>
          </w:p>
        </w:tc>
        <w:tc>
          <w:tcPr>
            <w:tcW w:w="1800" w:type="dxa"/>
            <w:tcBorders>
              <w:top w:val="single" w:sz="4" w:space="0" w:color="auto"/>
              <w:bottom w:val="nil"/>
            </w:tcBorders>
          </w:tcPr>
          <w:p w14:paraId="2A0F60E2" w14:textId="77777777" w:rsidR="00E921A2" w:rsidRPr="00121095" w:rsidRDefault="002503D5">
            <w:pPr>
              <w:pStyle w:val="OtherTableBody"/>
            </w:pPr>
            <w:r>
              <w:fldChar w:fldCharType="begin"/>
            </w:r>
            <w:r>
              <w:instrText xml:space="preserve"> REF _Ref465669510 \r \h  \* MERGEFORMAT </w:instrText>
            </w:r>
            <w:r>
              <w:fldChar w:fldCharType="separate"/>
            </w:r>
            <w:r w:rsidR="004E523E">
              <w:t>5.10.2</w:t>
            </w:r>
            <w:r>
              <w:fldChar w:fldCharType="end"/>
            </w:r>
          </w:p>
        </w:tc>
      </w:tr>
      <w:tr w:rsidR="00E921A2" w:rsidRPr="00E921A2" w14:paraId="578C4C4D" w14:textId="77777777">
        <w:tc>
          <w:tcPr>
            <w:tcW w:w="5220" w:type="dxa"/>
            <w:tcBorders>
              <w:top w:val="single" w:sz="4" w:space="0" w:color="auto"/>
              <w:bottom w:val="double" w:sz="4" w:space="0" w:color="auto"/>
            </w:tcBorders>
          </w:tcPr>
          <w:p w14:paraId="697113CA" w14:textId="77777777" w:rsidR="00E921A2" w:rsidRPr="00121095" w:rsidRDefault="00E921A2">
            <w:pPr>
              <w:pStyle w:val="OtherTableBody"/>
            </w:pPr>
            <w:r w:rsidRPr="00121095">
              <w:t>Outstanding Issues</w:t>
            </w:r>
          </w:p>
        </w:tc>
        <w:tc>
          <w:tcPr>
            <w:tcW w:w="1800" w:type="dxa"/>
            <w:tcBorders>
              <w:top w:val="single" w:sz="4" w:space="0" w:color="auto"/>
              <w:bottom w:val="double" w:sz="4" w:space="0" w:color="auto"/>
            </w:tcBorders>
          </w:tcPr>
          <w:p w14:paraId="32112A30" w14:textId="77777777" w:rsidR="00E921A2" w:rsidRPr="00121095" w:rsidRDefault="002503D5">
            <w:pPr>
              <w:pStyle w:val="OtherTableBody"/>
            </w:pPr>
            <w:r>
              <w:fldChar w:fldCharType="begin"/>
            </w:r>
            <w:r>
              <w:instrText xml:space="preserve"> REF _Ref490647039 \r \h  \* MERGEFORMAT </w:instrText>
            </w:r>
            <w:r>
              <w:fldChar w:fldCharType="separate"/>
            </w:r>
            <w:r w:rsidR="004E523E">
              <w:t>5.11</w:t>
            </w:r>
            <w:r>
              <w:fldChar w:fldCharType="end"/>
            </w:r>
          </w:p>
        </w:tc>
      </w:tr>
    </w:tbl>
    <w:p w14:paraId="3C581026" w14:textId="77777777" w:rsidR="00E921A2" w:rsidRPr="00121095" w:rsidRDefault="00E921A2"/>
    <w:p w14:paraId="1970440B" w14:textId="77777777" w:rsidR="00E921A2" w:rsidRPr="00121095" w:rsidRDefault="00E921A2">
      <w:r w:rsidRPr="00121095">
        <w:t>The Standard embraces the most common queries that are likely to occur. These are defined by the functional chapters. The following represents typical examples of queries supported by the Standard:</w:t>
      </w:r>
    </w:p>
    <w:p w14:paraId="02EF235B" w14:textId="77777777" w:rsidR="00E921A2" w:rsidRPr="00121095" w:rsidRDefault="00E921A2">
      <w:pPr>
        <w:pStyle w:val="NormalListAlpha"/>
        <w:tabs>
          <w:tab w:val="num" w:pos="1368"/>
        </w:tabs>
      </w:pPr>
      <w:r w:rsidRPr="00121095">
        <w:t>data regarding a single patient, e.g., send all lab results for patient #123456</w:t>
      </w:r>
    </w:p>
    <w:p w14:paraId="2B2C06DE" w14:textId="77777777" w:rsidR="00E921A2" w:rsidRPr="00121095" w:rsidRDefault="00E921A2">
      <w:pPr>
        <w:pStyle w:val="NormalListAlpha"/>
        <w:tabs>
          <w:tab w:val="num" w:pos="1368"/>
        </w:tabs>
      </w:pPr>
      <w:r w:rsidRPr="00121095">
        <w:t>data regarding multiple patients, e.g., send the list of patients whose attending physician is Dr. #123</w:t>
      </w:r>
    </w:p>
    <w:p w14:paraId="53103DF4" w14:textId="77777777" w:rsidR="00E921A2" w:rsidRPr="00121095" w:rsidRDefault="00E921A2">
      <w:pPr>
        <w:pStyle w:val="NormalListAlpha"/>
        <w:tabs>
          <w:tab w:val="num" w:pos="1368"/>
        </w:tabs>
      </w:pPr>
      <w:r w:rsidRPr="00121095">
        <w:t>data that is not patient related, e.g., send the age specific normal values for serum protein.</w:t>
      </w:r>
    </w:p>
    <w:p w14:paraId="3125992D" w14:textId="77777777" w:rsidR="00E921A2" w:rsidRPr="00121095" w:rsidRDefault="00E921A2">
      <w:pPr>
        <w:pStyle w:val="NormalListAlpha"/>
        <w:tabs>
          <w:tab w:val="num" w:pos="1368"/>
        </w:tabs>
      </w:pPr>
      <w:r w:rsidRPr="00121095">
        <w:t>data within a specified time range, e.g., send all serum glucose results, reported between January 1, 1998 through December 31, 1999, for patient #123456.</w:t>
      </w:r>
    </w:p>
    <w:p w14:paraId="0A721D88" w14:textId="77777777" w:rsidR="00E921A2" w:rsidRPr="00121095" w:rsidRDefault="00E921A2">
      <w:r w:rsidRPr="00121095">
        <w:t>The variety of potential queries is almost unlimited.  There was no attempt here to define a Standard that would cover every possible query. Chapter 5 discusses general ways query/response pairs are structured.  Functional chapters discuss specific query/response pairs required for their needs.  The technical committees responsible for functionally-specific chapters define detailed content of the query/response segment patterns within those chapters.</w:t>
      </w:r>
    </w:p>
    <w:p w14:paraId="56E39723" w14:textId="77777777" w:rsidR="00E921A2" w:rsidRPr="00121095" w:rsidRDefault="00E921A2">
      <w:r w:rsidRPr="00121095">
        <w:t>In particular, there is no implication that a specific system SHALL support generalized queries or Conformance Statements to comply with the Standard.  Rather, these transactions provide a format, or a set of tools to support queries to the extent desired by the institution.  The resources available and local policies will influence the type of queries that MAY BE implemented.</w:t>
      </w:r>
    </w:p>
    <w:p w14:paraId="742A0469" w14:textId="77777777" w:rsidR="00E921A2" w:rsidRPr="00121095" w:rsidRDefault="00E921A2">
      <w:pPr>
        <w:pStyle w:val="Heading3"/>
      </w:pPr>
      <w:bookmarkStart w:id="16" w:name="_Ref465668888"/>
      <w:bookmarkStart w:id="17" w:name="_Toc495483508"/>
      <w:bookmarkStart w:id="18" w:name="_Toc24273728"/>
      <w:bookmarkStart w:id="19" w:name="_Toc41280964"/>
      <w:bookmarkStart w:id="20" w:name="_Toc43004326"/>
      <w:bookmarkStart w:id="21" w:name="_Toc25590796"/>
      <w:bookmarkStart w:id="22" w:name="_Toc348257234"/>
      <w:bookmarkStart w:id="23" w:name="_Toc348257570"/>
      <w:bookmarkStart w:id="24" w:name="_Toc348263192"/>
      <w:bookmarkStart w:id="25" w:name="_Toc348336521"/>
      <w:bookmarkStart w:id="26" w:name="_Toc348770009"/>
      <w:bookmarkStart w:id="27" w:name="_Toc348856151"/>
      <w:bookmarkStart w:id="28" w:name="_Toc348866572"/>
      <w:bookmarkStart w:id="29" w:name="_Toc348947802"/>
      <w:bookmarkStart w:id="30" w:name="_Toc349735383"/>
      <w:bookmarkStart w:id="31" w:name="_Toc349735826"/>
      <w:bookmarkStart w:id="32" w:name="_Toc349735980"/>
      <w:bookmarkStart w:id="33" w:name="_Toc349803712"/>
      <w:bookmarkStart w:id="34" w:name="_Ref358262916"/>
      <w:bookmarkStart w:id="35" w:name="_Toc359235991"/>
      <w:r w:rsidRPr="00121095">
        <w:t>Query/response model</w:t>
      </w:r>
      <w:bookmarkEnd w:id="16"/>
      <w:bookmarkEnd w:id="17"/>
      <w:bookmarkEnd w:id="18"/>
      <w:bookmarkEnd w:id="19"/>
      <w:bookmarkEnd w:id="20"/>
      <w:bookmarkEnd w:id="21"/>
      <w:r w:rsidR="00BF2FE6" w:rsidRPr="00121095">
        <w:fldChar w:fldCharType="begin"/>
      </w:r>
      <w:r w:rsidRPr="00121095">
        <w:instrText xml:space="preserve"> XE "Query/response model" </w:instrText>
      </w:r>
      <w:r w:rsidR="00BF2FE6" w:rsidRPr="00121095">
        <w:fldChar w:fldCharType="end"/>
      </w:r>
    </w:p>
    <w:p w14:paraId="0AF8232A" w14:textId="77777777" w:rsidR="00E921A2" w:rsidRPr="00121095" w:rsidRDefault="00E921A2">
      <w:pPr>
        <w:pStyle w:val="NormalIndented"/>
      </w:pPr>
      <w:r w:rsidRPr="00121095">
        <w:t xml:space="preserve">A query with its response should be thought of as a message pair. The following illustration shows the three generic models of message pairs: the </w:t>
      </w:r>
      <w:r w:rsidRPr="00121095">
        <w:rPr>
          <w:b/>
          <w:i/>
        </w:rPr>
        <w:t xml:space="preserve">declarative, interrogative, </w:t>
      </w:r>
      <w:r w:rsidRPr="00121095">
        <w:t xml:space="preserve">and </w:t>
      </w:r>
      <w:r w:rsidRPr="00121095">
        <w:rPr>
          <w:b/>
          <w:i/>
        </w:rPr>
        <w:t>imperative</w:t>
      </w:r>
      <w:r w:rsidRPr="00121095">
        <w:t>.  Within each model, one system assumes the role of initiator and the other system assumes the role of responder. HL7 queries follow the "interrogative" style of messaging as described below.</w:t>
      </w:r>
    </w:p>
    <w:p w14:paraId="6C69AED6" w14:textId="77777777" w:rsidR="00E921A2" w:rsidRPr="00121095" w:rsidRDefault="00E921A2">
      <w:pPr>
        <w:pStyle w:val="NormalIndented"/>
        <w:jc w:val="both"/>
      </w:pPr>
      <w:r w:rsidRPr="00121095">
        <w:object w:dxaOrig="9649" w:dyaOrig="6859" w14:anchorId="656B7C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65pt;height:249.35pt" o:ole="" fillcolor="window">
            <v:imagedata r:id="rId10" o:title=""/>
          </v:shape>
          <o:OLEObject Type="Embed" ProgID="Visio.Drawing.11" ShapeID="_x0000_i1025" DrawAspect="Content" ObjectID="_1668495443" r:id="rId11"/>
        </w:object>
      </w:r>
    </w:p>
    <w:p w14:paraId="2D654ADE" w14:textId="77777777" w:rsidR="00E921A2" w:rsidRPr="00121095" w:rsidRDefault="00E921A2">
      <w:pPr>
        <w:pStyle w:val="Note"/>
      </w:pPr>
      <w:r w:rsidRPr="00121095">
        <w:rPr>
          <w:b/>
        </w:rPr>
        <w:t>Note:</w:t>
      </w:r>
      <w:r w:rsidRPr="00121095">
        <w:t xml:space="preserve">  All messaging in HL7 assumes a single basic paradigm using a point-to-point transmission of an initial message from a sender to a receiver, followed by a response or acknowledgement message from the receiver back to the sender.  The response/acknowledgment message may be optional depending on several use cases that will be discussed below.  The point-to-point transmission is defined independent of any particular technology or architecture.</w:t>
      </w:r>
    </w:p>
    <w:p w14:paraId="21F5FBB2" w14:textId="77777777" w:rsidR="00E921A2" w:rsidRPr="00121095" w:rsidRDefault="00E921A2">
      <w:pPr>
        <w:pStyle w:val="NormalIndented"/>
        <w:tabs>
          <w:tab w:val="left" w:pos="5220"/>
        </w:tabs>
      </w:pPr>
      <w:r w:rsidRPr="00121095">
        <w:t xml:space="preserve">The </w:t>
      </w:r>
      <w:r w:rsidRPr="00121095">
        <w:rPr>
          <w:b/>
          <w:i/>
        </w:rPr>
        <w:t>declarative</w:t>
      </w:r>
      <w:r w:rsidRPr="00121095">
        <w:t xml:space="preserve"> model is employed for distribution or broadcast of unsolicited </w:t>
      </w:r>
      <w:r w:rsidRPr="00121095">
        <w:rPr>
          <w:rStyle w:val="Strong"/>
        </w:rPr>
        <w:t>events</w:t>
      </w:r>
      <w:r w:rsidRPr="00121095">
        <w:t xml:space="preserve"> such as the ORU and RDS.  </w:t>
      </w:r>
      <w:r w:rsidRPr="00121095">
        <w:rPr>
          <w:rStyle w:val="Strong"/>
        </w:rPr>
        <w:t>Clients</w:t>
      </w:r>
      <w:r w:rsidRPr="00121095">
        <w:t xml:space="preserve"> (</w:t>
      </w:r>
      <w:r w:rsidRPr="00121095">
        <w:rPr>
          <w:rStyle w:val="Strong"/>
        </w:rPr>
        <w:t>interested parties</w:t>
      </w:r>
      <w:r w:rsidRPr="00121095">
        <w:t xml:space="preserve">) that desire information that resides on a </w:t>
      </w:r>
      <w:r w:rsidRPr="00121095">
        <w:rPr>
          <w:rStyle w:val="Strong"/>
        </w:rPr>
        <w:t>Server</w:t>
      </w:r>
      <w:r w:rsidRPr="00121095">
        <w:t xml:space="preserve"> or </w:t>
      </w:r>
      <w:r w:rsidRPr="00121095">
        <w:rPr>
          <w:rStyle w:val="Strong"/>
        </w:rPr>
        <w:t>data owner</w:t>
      </w:r>
      <w:r w:rsidRPr="00121095">
        <w:t xml:space="preserve"> may "subscribe" to be updated when new information is available on the Server. The Server initiates a transmission of event information.  This transmission may be to a single Client, or may be a broadcast to multiple Clients. Each Client responds with an acknowledgement of receipt.</w:t>
      </w:r>
    </w:p>
    <w:p w14:paraId="74C5955B" w14:textId="77777777" w:rsidR="00E921A2" w:rsidRPr="00121095" w:rsidRDefault="00E921A2">
      <w:pPr>
        <w:pStyle w:val="NormalIndented"/>
      </w:pPr>
      <w:r w:rsidRPr="00121095">
        <w:t xml:space="preserve">The </w:t>
      </w:r>
      <w:r w:rsidRPr="00121095">
        <w:rPr>
          <w:b/>
          <w:i/>
        </w:rPr>
        <w:t>interrogative</w:t>
      </w:r>
      <w:r w:rsidRPr="00121095">
        <w:t xml:space="preserve"> model is employed for queries. A Client initiates a query (a request for data) to the Server. The Server processes the query, responds with a report of success or failure of the query to the Client, and further responds by delivering information requested by the query.</w:t>
      </w:r>
    </w:p>
    <w:p w14:paraId="5AFFBF04" w14:textId="77777777" w:rsidR="00E921A2" w:rsidRPr="00121095" w:rsidRDefault="00E921A2">
      <w:pPr>
        <w:pStyle w:val="NormalIndented"/>
      </w:pPr>
      <w:r w:rsidRPr="00121095">
        <w:t xml:space="preserve">The </w:t>
      </w:r>
      <w:r w:rsidRPr="00121095">
        <w:rPr>
          <w:b/>
          <w:i/>
        </w:rPr>
        <w:t>imperative</w:t>
      </w:r>
      <w:r w:rsidRPr="00121095">
        <w:t xml:space="preserve"> model is employed for remote interoperation. A Client initiates a request for action (such as an order) to the Server. The Server processes the request and responds with a report of success or failure to the Client.</w:t>
      </w:r>
    </w:p>
    <w:p w14:paraId="204FD924" w14:textId="77777777" w:rsidR="00E921A2" w:rsidRPr="00121095" w:rsidRDefault="00E921A2">
      <w:pPr>
        <w:pStyle w:val="Note"/>
        <w:rPr>
          <w:b/>
        </w:rPr>
      </w:pPr>
      <w:r w:rsidRPr="00121095">
        <w:rPr>
          <w:b/>
        </w:rPr>
        <w:t>Note:</w:t>
      </w:r>
      <w:r w:rsidRPr="00121095">
        <w:t xml:space="preserve">  In HL7 v2, there is no formal assumption of client-server architecture, or of a particular "publish and subscribe" architecture. Thus the roles of the intercommunicating applications may change according to the messaging needs. </w:t>
      </w:r>
      <w:r w:rsidRPr="00121095">
        <w:rPr>
          <w:i/>
          <w:iCs/>
        </w:rPr>
        <w:t>i.e.</w:t>
      </w:r>
      <w:r w:rsidRPr="00121095">
        <w:t>, an application may be a data owner or Server for one set of messages (e.g., an order entry system creating orders), and an interested party or Client for another set of messages (e.g., an order entry system receiving order status messages from an ancillary departmental system). Furthermore, the "data owning" system may be a middleware component such as an "application server" or a "messaging gateway" or "router" that distributes information from a server application. In the discussions below, "</w:t>
      </w:r>
      <w:r w:rsidRPr="00121095">
        <w:rPr>
          <w:i/>
        </w:rPr>
        <w:t>Client</w:t>
      </w:r>
      <w:r w:rsidRPr="00121095">
        <w:t>" and "</w:t>
      </w:r>
      <w:r w:rsidRPr="00121095">
        <w:rPr>
          <w:i/>
        </w:rPr>
        <w:t>Server</w:t>
      </w:r>
      <w:r w:rsidRPr="00121095">
        <w:t>" are used as shorthand synonyms for "requesting system/application" and "responding system/application" without implying the assumption of a client/server architecture. Likewise, the support for "publish and subscribe" does not assume a particular operating system or architecture, but is defined at the application level (level 7), in a technology-neutral form. The phrase "</w:t>
      </w:r>
      <w:r w:rsidRPr="00121095">
        <w:rPr>
          <w:i/>
        </w:rPr>
        <w:t>data owner</w:t>
      </w:r>
      <w:r w:rsidRPr="00121095">
        <w:t>" is used to refer to the human institution that operates the Server program.  One would say that "the data owner defines the data to be made available by the Server program."</w:t>
      </w:r>
      <w:bookmarkEnd w:id="22"/>
      <w:bookmarkEnd w:id="23"/>
      <w:bookmarkEnd w:id="24"/>
      <w:bookmarkEnd w:id="25"/>
      <w:bookmarkEnd w:id="26"/>
      <w:bookmarkEnd w:id="27"/>
      <w:bookmarkEnd w:id="28"/>
      <w:bookmarkEnd w:id="29"/>
      <w:bookmarkEnd w:id="30"/>
      <w:bookmarkEnd w:id="31"/>
      <w:bookmarkEnd w:id="32"/>
      <w:bookmarkEnd w:id="33"/>
      <w:bookmarkEnd w:id="34"/>
      <w:bookmarkEnd w:id="35"/>
      <w:r w:rsidRPr="00121095">
        <w:rPr>
          <w:b/>
        </w:rPr>
        <w:t xml:space="preserve"> </w:t>
      </w:r>
    </w:p>
    <w:p w14:paraId="324A0801" w14:textId="77777777" w:rsidR="00E921A2" w:rsidRPr="00121095" w:rsidRDefault="00E921A2">
      <w:pPr>
        <w:pStyle w:val="Heading3"/>
      </w:pPr>
      <w:bookmarkStart w:id="36" w:name="_Ref465668986"/>
      <w:bookmarkStart w:id="37" w:name="_Toc495483509"/>
      <w:bookmarkStart w:id="38" w:name="_Toc24273729"/>
      <w:bookmarkStart w:id="39" w:name="_Toc41280965"/>
      <w:bookmarkStart w:id="40" w:name="_Toc43004327"/>
      <w:bookmarkStart w:id="41" w:name="_Toc25590797"/>
      <w:r w:rsidRPr="00121095">
        <w:t>Evolution of the query standard</w:t>
      </w:r>
      <w:bookmarkEnd w:id="36"/>
      <w:bookmarkEnd w:id="37"/>
      <w:bookmarkEnd w:id="38"/>
      <w:bookmarkEnd w:id="39"/>
      <w:bookmarkEnd w:id="40"/>
      <w:bookmarkEnd w:id="41"/>
      <w:r w:rsidR="00BF2FE6" w:rsidRPr="00121095">
        <w:fldChar w:fldCharType="begin"/>
      </w:r>
      <w:r w:rsidRPr="00121095">
        <w:instrText>xe "Queries: message definition"</w:instrText>
      </w:r>
      <w:r w:rsidR="00BF2FE6" w:rsidRPr="00121095">
        <w:fldChar w:fldCharType="end"/>
      </w:r>
    </w:p>
    <w:p w14:paraId="5D21E49B" w14:textId="77777777" w:rsidR="00E921A2" w:rsidRPr="00121095" w:rsidRDefault="00E921A2">
      <w:pPr>
        <w:pStyle w:val="NormalIndented"/>
      </w:pPr>
      <w:r w:rsidRPr="00121095">
        <w:t>The Query Standard, like the HL7 Standard in general, has been evolving since its inception in Version 2.1. Version 2.4 introduced a new methodology intended to supersede the previous generation of queries.</w:t>
      </w:r>
    </w:p>
    <w:p w14:paraId="784BEAC4" w14:textId="77777777" w:rsidR="00E921A2" w:rsidRPr="00121095" w:rsidRDefault="00E921A2">
      <w:pPr>
        <w:pStyle w:val="NormalIndented"/>
        <w:rPr>
          <w:b/>
        </w:rPr>
      </w:pPr>
      <w:r w:rsidRPr="00121095">
        <w:rPr>
          <w:b/>
        </w:rPr>
        <w:t>Original Mode Queries</w:t>
      </w:r>
      <w:r w:rsidR="00BF2FE6" w:rsidRPr="00121095">
        <w:rPr>
          <w:b/>
        </w:rPr>
        <w:fldChar w:fldCharType="begin"/>
      </w:r>
      <w:r w:rsidRPr="00121095">
        <w:instrText xml:space="preserve"> XE "</w:instrText>
      </w:r>
      <w:r w:rsidRPr="00121095">
        <w:rPr>
          <w:b/>
        </w:rPr>
        <w:instrText>Original Mode Queries</w:instrText>
      </w:r>
      <w:r w:rsidRPr="00121095">
        <w:instrText xml:space="preserve">" </w:instrText>
      </w:r>
      <w:r w:rsidR="00BF2FE6" w:rsidRPr="00121095">
        <w:rPr>
          <w:b/>
        </w:rPr>
        <w:fldChar w:fldCharType="end"/>
      </w:r>
    </w:p>
    <w:p w14:paraId="137A66F4" w14:textId="77777777" w:rsidR="00E921A2" w:rsidRPr="00121095" w:rsidRDefault="00E921A2">
      <w:pPr>
        <w:pStyle w:val="NormalIndented"/>
      </w:pPr>
      <w:r w:rsidRPr="00121095">
        <w:lastRenderedPageBreak/>
        <w:t xml:space="preserve">Originally, the parameters of an HL7 query were carried by the QRD and QRF segments.  Because these segments were intended to be used by all queries, the content of these segments could only be loosely defined. Such "original mode queries" actually represent just a starting point for defining queries.  </w:t>
      </w:r>
    </w:p>
    <w:p w14:paraId="59CC5AF5" w14:textId="77777777" w:rsidR="00E921A2" w:rsidRPr="00121095" w:rsidRDefault="00E921A2">
      <w:pPr>
        <w:pStyle w:val="NormalIndented"/>
      </w:pPr>
      <w:r w:rsidRPr="00121095">
        <w:t>In these original mode queries, separate trigger events were used to differentiate between an immediate response and a deferred response. In addition, some of the functional chapters defined queries and responses with separate trigger events.</w:t>
      </w:r>
    </w:p>
    <w:p w14:paraId="0FCA4B50" w14:textId="77777777" w:rsidR="00E921A2" w:rsidRPr="00121095" w:rsidRDefault="00E921A2">
      <w:pPr>
        <w:pStyle w:val="NormalIndented"/>
        <w:rPr>
          <w:rStyle w:val="Strong"/>
        </w:rPr>
      </w:pPr>
      <w:r w:rsidRPr="00121095">
        <w:rPr>
          <w:rStyle w:val="Strong"/>
        </w:rPr>
        <w:t>Enhanced Mode Queries</w:t>
      </w:r>
      <w:r w:rsidR="00BF2FE6" w:rsidRPr="00121095">
        <w:rPr>
          <w:rStyle w:val="Strong"/>
        </w:rPr>
        <w:fldChar w:fldCharType="begin"/>
      </w:r>
      <w:r w:rsidRPr="00121095">
        <w:rPr>
          <w:rStyle w:val="Strong"/>
        </w:rPr>
        <w:instrText xml:space="preserve"> XE "Enhanced Mode Queries" </w:instrText>
      </w:r>
      <w:r w:rsidR="00BF2FE6" w:rsidRPr="00121095">
        <w:rPr>
          <w:rStyle w:val="Strong"/>
        </w:rPr>
        <w:fldChar w:fldCharType="end"/>
      </w:r>
    </w:p>
    <w:p w14:paraId="5EB7FB86" w14:textId="77777777" w:rsidR="00E921A2" w:rsidRPr="00121095" w:rsidRDefault="00E921A2">
      <w:pPr>
        <w:pStyle w:val="NormalIndented"/>
      </w:pPr>
      <w:r w:rsidRPr="00121095">
        <w:t xml:space="preserve">In HL7 </w:t>
      </w:r>
      <w:r>
        <w:t xml:space="preserve">v </w:t>
      </w:r>
      <w:r w:rsidRPr="00121095">
        <w:t>2.3, "enhanced mode queries" were introduced that attempted to provide for a much higher level of precision in queries. Four new ways of specifying a query were introduced in Version 2.3.</w:t>
      </w:r>
    </w:p>
    <w:p w14:paraId="53393E1D" w14:textId="77777777" w:rsidR="00E921A2" w:rsidRPr="00121095" w:rsidRDefault="00E921A2" w:rsidP="007D495C">
      <w:pPr>
        <w:pStyle w:val="NormalListBullets"/>
      </w:pPr>
      <w:r w:rsidRPr="00121095">
        <w:t>An Embedded Query Language query, which supports free-form select statements, based on the query language of choice (e.g., SQL)</w:t>
      </w:r>
    </w:p>
    <w:p w14:paraId="5610B0BB" w14:textId="77777777" w:rsidR="00E921A2" w:rsidRPr="00121095" w:rsidRDefault="00E921A2" w:rsidP="007D495C">
      <w:pPr>
        <w:pStyle w:val="NormalListBullets"/>
      </w:pPr>
      <w:r w:rsidRPr="00121095">
        <w:t>a Virtual Table request query which supports queries against server database tables (virtual or actual) based on specific selection criteria</w:t>
      </w:r>
    </w:p>
    <w:p w14:paraId="5958D9BD" w14:textId="77777777" w:rsidR="00E921A2" w:rsidRPr="00121095" w:rsidRDefault="00E921A2" w:rsidP="007D495C">
      <w:pPr>
        <w:pStyle w:val="NormalListBullets"/>
      </w:pPr>
      <w:r w:rsidRPr="00121095">
        <w:t>a stored procedure request, which enables an application on one system to execute a stored procedure on another system, which is coded to extract specific data</w:t>
      </w:r>
    </w:p>
    <w:p w14:paraId="40A5FF67" w14:textId="77777777" w:rsidR="00E921A2" w:rsidRPr="00121095" w:rsidRDefault="00E921A2" w:rsidP="007D495C">
      <w:pPr>
        <w:pStyle w:val="NormalListBullets"/>
      </w:pPr>
      <w:r w:rsidRPr="00121095">
        <w:t>an event replay request message, which is used to request data formatted as an event replay response</w:t>
      </w:r>
    </w:p>
    <w:p w14:paraId="3B43E0CB" w14:textId="77777777" w:rsidR="00E921A2" w:rsidRPr="00121095" w:rsidRDefault="00E921A2">
      <w:pPr>
        <w:pStyle w:val="NormalIndented"/>
      </w:pPr>
      <w:r w:rsidRPr="00121095">
        <w:t>"Enhanced Mode" introduced three new ways to pass data to the responding system (e.g., a Server).</w:t>
      </w:r>
    </w:p>
    <w:p w14:paraId="3613A570" w14:textId="77777777" w:rsidR="00E921A2" w:rsidRPr="00121095" w:rsidRDefault="00E921A2">
      <w:pPr>
        <w:pStyle w:val="NormalListNumbered"/>
        <w:numPr>
          <w:ilvl w:val="0"/>
          <w:numId w:val="13"/>
        </w:numPr>
        <w:ind w:left="1728" w:hanging="360"/>
      </w:pPr>
      <w:r w:rsidRPr="00121095">
        <w:t>Passing values to specific parameters of a query. (Used by the stored procedure and event replay queries.)  This is the most common and straightforward technique for creating queries. The drawback is that the client is tightly limited in the range of queries it can formulate.</w:t>
      </w:r>
    </w:p>
    <w:p w14:paraId="2ABE7D6D" w14:textId="77777777" w:rsidR="00E921A2" w:rsidRPr="00121095" w:rsidRDefault="00E921A2">
      <w:pPr>
        <w:pStyle w:val="NormalListNumbered"/>
        <w:numPr>
          <w:ilvl w:val="0"/>
          <w:numId w:val="13"/>
        </w:numPr>
        <w:ind w:left="1728" w:hanging="360"/>
      </w:pPr>
      <w:r w:rsidRPr="00121095">
        <w:t xml:space="preserve">Passing the query as a single complex query "expression".  (Used by the Virtual Table query.) The query is defined by an expression-tree made up of the usual AND OR, '&lt;' , '&gt;', ...  Operators can refer to </w:t>
      </w:r>
      <w:r w:rsidR="00387B20" w:rsidRPr="00121095">
        <w:t>column names</w:t>
      </w:r>
      <w:r w:rsidRPr="00121095">
        <w:t xml:space="preserve"> or variables defined by the Server.  These Queries give the Client significant flexibility in specifying their query over the columns that the Server has permitted. The cost of this Client flexibility is that the Server SHALL evaluate the query expression, rather than simply plug parameter values into an existing stored procedure.</w:t>
      </w:r>
    </w:p>
    <w:p w14:paraId="68DE79DD" w14:textId="77777777" w:rsidR="00E921A2" w:rsidRPr="00121095" w:rsidRDefault="00E921A2">
      <w:pPr>
        <w:pStyle w:val="NormalListNumbered"/>
        <w:numPr>
          <w:ilvl w:val="0"/>
          <w:numId w:val="13"/>
        </w:numPr>
        <w:ind w:left="1728" w:hanging="360"/>
      </w:pPr>
      <w:r w:rsidRPr="00121095">
        <w:t>Passing the query as a single string in an existing database query language such as SQL.  (Used by the EQL External Query Language query.) An EQL query is represented as a string formatted in the particular syntax of an existing query language.  The Server will probably pass this string expression directly to an existing database engine to evaluate the query, which will have to parse this expression to recover the query. The drawback of this technique is that different database engines use different query languages, and so the exact query string which the Client constructs will depend on the Server's query language.</w:t>
      </w:r>
    </w:p>
    <w:p w14:paraId="39F60720" w14:textId="77777777" w:rsidR="00E921A2" w:rsidRPr="00121095" w:rsidRDefault="00E921A2">
      <w:pPr>
        <w:pStyle w:val="NormalIndented"/>
      </w:pPr>
      <w:r w:rsidRPr="00121095">
        <w:t>Also in Version 2.3, the use of the trigger event was moving closer to the definition set forth in chapter 2. Each offered query had its own trigger event. In Version 2.3.1 each response had its own trigger event.</w:t>
      </w:r>
    </w:p>
    <w:p w14:paraId="2E7C296C" w14:textId="77777777" w:rsidR="00E921A2" w:rsidRPr="00121095" w:rsidRDefault="00E921A2">
      <w:pPr>
        <w:pStyle w:val="NormalIndented"/>
        <w:keepNext/>
        <w:rPr>
          <w:rStyle w:val="Strong"/>
        </w:rPr>
      </w:pPr>
      <w:r w:rsidRPr="00121095">
        <w:rPr>
          <w:rStyle w:val="Strong"/>
        </w:rPr>
        <w:t>Version 2.4 Queries</w:t>
      </w:r>
      <w:r w:rsidR="00BF2FE6" w:rsidRPr="00121095">
        <w:rPr>
          <w:rStyle w:val="Strong"/>
        </w:rPr>
        <w:fldChar w:fldCharType="begin"/>
      </w:r>
      <w:r w:rsidRPr="00121095">
        <w:rPr>
          <w:rStyle w:val="Strong"/>
        </w:rPr>
        <w:instrText xml:space="preserve"> XE "Version 2.4 Queries" </w:instrText>
      </w:r>
      <w:r w:rsidR="00BF2FE6" w:rsidRPr="00121095">
        <w:rPr>
          <w:rStyle w:val="Strong"/>
        </w:rPr>
        <w:fldChar w:fldCharType="end"/>
      </w:r>
    </w:p>
    <w:p w14:paraId="6C4DE30E" w14:textId="77777777" w:rsidR="00E921A2" w:rsidRPr="00121095" w:rsidRDefault="00E921A2">
      <w:pPr>
        <w:pStyle w:val="NormalIndented"/>
      </w:pPr>
      <w:r w:rsidRPr="00121095">
        <w:t xml:space="preserve">Users of </w:t>
      </w:r>
      <w:r>
        <w:t xml:space="preserve">v </w:t>
      </w:r>
      <w:r w:rsidRPr="00121095">
        <w:t>2.3 queries encountered some somewhat arbitrary limitations suggested by the</w:t>
      </w:r>
      <w:r>
        <w:t xml:space="preserve"> v</w:t>
      </w:r>
      <w:r w:rsidRPr="00121095">
        <w:t xml:space="preserve"> 2.3 standard. A close reading of the </w:t>
      </w:r>
      <w:r>
        <w:t xml:space="preserve">v </w:t>
      </w:r>
      <w:r w:rsidRPr="00121095">
        <w:t xml:space="preserve">2.3 virtual table query wording made it appear that the only way a query could be specified by a QSC selection expression was if it returned tabular (RDT) results, and it seemed that query-by-parameter queries could not return tabular results.  </w:t>
      </w:r>
    </w:p>
    <w:p w14:paraId="030C9397" w14:textId="77777777" w:rsidR="00E921A2" w:rsidRPr="00121095" w:rsidRDefault="00E921A2">
      <w:pPr>
        <w:pStyle w:val="NormalIndented"/>
      </w:pPr>
      <w:r w:rsidRPr="00121095">
        <w:t xml:space="preserve">Versions of the HL7 standard after </w:t>
      </w:r>
      <w:r>
        <w:t xml:space="preserve">v </w:t>
      </w:r>
      <w:r w:rsidRPr="00121095">
        <w:t xml:space="preserve">2.3.1 more cleanly separate how a query is specified from how the data is returned, and they emphasize the existence of a "Conformance Statement." HL7 continues to support the semantics of the Stored Procedure/Event Replay queries and the Virtual Table queries, but formulates the syntax more clearly using a single new query, the Query By Parameter (QBP). </w:t>
      </w:r>
    </w:p>
    <w:p w14:paraId="1486B2F1" w14:textId="77777777" w:rsidR="00E921A2" w:rsidRPr="00121095" w:rsidRDefault="00E921A2">
      <w:pPr>
        <w:pStyle w:val="NormalIndented"/>
      </w:pPr>
      <w:r w:rsidRPr="00121095">
        <w:t xml:space="preserve">The QBP query is intended to unify the semantics of the stored-procedure, event-replay and virtual-table queries within the framework of a precise conformance statement.  </w:t>
      </w:r>
    </w:p>
    <w:p w14:paraId="0E8B8C0A" w14:textId="77777777" w:rsidR="00E921A2" w:rsidRPr="00121095" w:rsidRDefault="00E921A2">
      <w:pPr>
        <w:pStyle w:val="NormalIndented"/>
      </w:pPr>
      <w:r w:rsidRPr="00121095">
        <w:lastRenderedPageBreak/>
        <w:t xml:space="preserve">The standard recognizes the continued use of the Original Mode queries (QRD/QRF), but uses a new query formalism to explain their semantics more clearly.  </w:t>
      </w:r>
    </w:p>
    <w:p w14:paraId="1A8826DD" w14:textId="77777777" w:rsidR="00E921A2" w:rsidRPr="00121095" w:rsidRDefault="00E921A2">
      <w:pPr>
        <w:pStyle w:val="NormalIndented"/>
      </w:pPr>
      <w:r w:rsidRPr="00121095">
        <w:t>The bulk of the new material after Version 2.3.1 consists of defining a format for Conformance Statements, and giving examples of query design and use.</w:t>
      </w:r>
    </w:p>
    <w:p w14:paraId="7447ADD8" w14:textId="77777777" w:rsidR="00E921A2" w:rsidRPr="00121095" w:rsidRDefault="00E921A2">
      <w:pPr>
        <w:pStyle w:val="Note"/>
      </w:pPr>
      <w:r w:rsidRPr="00121095">
        <w:rPr>
          <w:b/>
        </w:rPr>
        <w:t>Note:</w:t>
      </w:r>
      <w:r w:rsidRPr="00121095">
        <w:t xml:space="preserve">  Version 2.5 introduced a new, use-case-based mechanism for conformance in Section 2.12 of Chapter 2.  Query implementers are encouraged to review and, where appropriate, adopt the profiling structures outlined in that section.  Conformance Statement structures introduced in Version 2.4 have been renamed Query Profiles.</w:t>
      </w:r>
    </w:p>
    <w:p w14:paraId="7CE53532" w14:textId="77777777" w:rsidR="00E921A2" w:rsidRPr="00121095" w:rsidRDefault="00E921A2">
      <w:pPr>
        <w:pStyle w:val="NormalIndented"/>
        <w:rPr>
          <w:rStyle w:val="Strong"/>
        </w:rPr>
      </w:pPr>
      <w:r w:rsidRPr="00121095">
        <w:rPr>
          <w:rStyle w:val="Strong"/>
        </w:rPr>
        <w:t>Compatibility with past versions</w:t>
      </w:r>
    </w:p>
    <w:p w14:paraId="0036B794" w14:textId="77777777" w:rsidR="00E921A2" w:rsidRPr="00121095" w:rsidRDefault="00E921A2">
      <w:pPr>
        <w:pStyle w:val="NormalIndented"/>
      </w:pPr>
      <w:r w:rsidRPr="00121095">
        <w:t>For backward compatibility, both the "original" and "enhanced" queries remain in the standard, but their description has been relegated to a "for backward compatibility only" section.  The main part of this chapter is a complete and consistent explanation of the recommended approach to HL7 queries in Version 2.4 and later.</w:t>
      </w:r>
    </w:p>
    <w:p w14:paraId="4E2D5858" w14:textId="77777777" w:rsidR="00E921A2" w:rsidRPr="00121095" w:rsidRDefault="00E921A2">
      <w:pPr>
        <w:pStyle w:val="NormalIndented"/>
      </w:pPr>
      <w:r w:rsidRPr="00121095">
        <w:t>As in versions of the standard prior to 2.4, the detailed domain content of the query and response messages is defined by the technical committees responsible for the functionally-specific chapters; the basic forms and methodology for queries and responses are defined in this chapter.</w:t>
      </w:r>
    </w:p>
    <w:p w14:paraId="3CA30EEC" w14:textId="77777777" w:rsidR="00E921A2" w:rsidRPr="00121095" w:rsidRDefault="00E921A2">
      <w:pPr>
        <w:pStyle w:val="NormalIndented"/>
      </w:pPr>
      <w:r w:rsidRPr="00121095">
        <w:t xml:space="preserve">Sections </w:t>
      </w:r>
      <w:r w:rsidR="002503D5">
        <w:fldChar w:fldCharType="begin"/>
      </w:r>
      <w:r w:rsidR="002503D5">
        <w:instrText xml:space="preserve"> REF _Ref465657460 \r \h  \* MERGEFORMAT </w:instrText>
      </w:r>
      <w:r w:rsidR="002503D5">
        <w:fldChar w:fldCharType="separate"/>
      </w:r>
      <w:r w:rsidR="004E523E">
        <w:rPr>
          <w:rStyle w:val="HyperlinkText"/>
        </w:rPr>
        <w:t>5.2.4</w:t>
      </w:r>
      <w:r w:rsidR="002503D5">
        <w:fldChar w:fldCharType="end"/>
      </w:r>
      <w:r w:rsidRPr="00121095">
        <w:t>, "</w:t>
      </w:r>
      <w:r w:rsidR="002503D5">
        <w:fldChar w:fldCharType="begin"/>
      </w:r>
      <w:r w:rsidR="002503D5">
        <w:instrText xml:space="preserve"> REF _Ref465657460 \h  \* MERGEFORMAT </w:instrText>
      </w:r>
      <w:r w:rsidR="002503D5">
        <w:fldChar w:fldCharType="separate"/>
      </w:r>
      <w:r w:rsidR="00BF2FE6" w:rsidRPr="005E5417">
        <w:rPr>
          <w:rStyle w:val="HyperlinkText"/>
        </w:rPr>
        <w:t>Response format</w:t>
      </w:r>
      <w:r w:rsidR="002503D5">
        <w:fldChar w:fldCharType="end"/>
      </w:r>
      <w:r w:rsidRPr="00121095">
        <w:t xml:space="preserve">," and </w:t>
      </w:r>
      <w:r w:rsidR="002503D5">
        <w:fldChar w:fldCharType="begin"/>
      </w:r>
      <w:r w:rsidR="002503D5">
        <w:instrText xml:space="preserve"> REF _Ref465657549 \r \h  \* MERGEFORMAT </w:instrText>
      </w:r>
      <w:r w:rsidR="002503D5">
        <w:fldChar w:fldCharType="separate"/>
      </w:r>
      <w:r w:rsidR="004E523E">
        <w:rPr>
          <w:rStyle w:val="HyperlinkText"/>
        </w:rPr>
        <w:t>5.2.5</w:t>
      </w:r>
      <w:r w:rsidR="002503D5">
        <w:fldChar w:fldCharType="end"/>
      </w:r>
      <w:r w:rsidRPr="00121095">
        <w:t>, "</w:t>
      </w:r>
      <w:r w:rsidR="002503D5">
        <w:fldChar w:fldCharType="begin"/>
      </w:r>
      <w:r w:rsidR="002503D5">
        <w:instrText xml:space="preserve"> REF _Ref465657549 \h  \* MERGEFORMAT </w:instrText>
      </w:r>
      <w:r w:rsidR="002503D5">
        <w:fldChar w:fldCharType="separate"/>
      </w:r>
      <w:r w:rsidR="00BF2FE6" w:rsidRPr="005E5417">
        <w:rPr>
          <w:rStyle w:val="HyperlinkText"/>
        </w:rPr>
        <w:t>Query specification formats</w:t>
      </w:r>
      <w:r w:rsidR="002503D5">
        <w:fldChar w:fldCharType="end"/>
      </w:r>
      <w:r w:rsidRPr="00121095">
        <w:t>," discuss Response Formats and Query Specification Formats.</w:t>
      </w:r>
    </w:p>
    <w:p w14:paraId="56804BA0" w14:textId="77777777" w:rsidR="00E921A2" w:rsidRPr="00121095" w:rsidRDefault="00E921A2">
      <w:pPr>
        <w:pStyle w:val="Heading3"/>
      </w:pPr>
      <w:bookmarkStart w:id="42" w:name="_Ref465669011"/>
      <w:bookmarkStart w:id="43" w:name="_Toc495483510"/>
      <w:bookmarkStart w:id="44" w:name="_Toc24273730"/>
      <w:bookmarkStart w:id="45" w:name="_Toc41280966"/>
      <w:bookmarkStart w:id="46" w:name="_Toc43004328"/>
      <w:bookmarkStart w:id="47" w:name="_Toc25590798"/>
      <w:bookmarkStart w:id="48" w:name="_Toc348257256"/>
      <w:bookmarkStart w:id="49" w:name="_Toc348257592"/>
      <w:bookmarkStart w:id="50" w:name="_Toc348263214"/>
      <w:bookmarkStart w:id="51" w:name="_Toc348336543"/>
      <w:bookmarkStart w:id="52" w:name="_Toc348770031"/>
      <w:bookmarkStart w:id="53" w:name="_Toc348856173"/>
      <w:bookmarkStart w:id="54" w:name="_Toc348866594"/>
      <w:bookmarkStart w:id="55" w:name="_Toc348947824"/>
      <w:bookmarkStart w:id="56" w:name="_Toc349735405"/>
      <w:bookmarkStart w:id="57" w:name="_Toc349735848"/>
      <w:bookmarkStart w:id="58" w:name="_Toc349736002"/>
      <w:bookmarkStart w:id="59" w:name="_Toc349803734"/>
      <w:bookmarkStart w:id="60" w:name="_Toc359236067"/>
      <w:r w:rsidRPr="00121095">
        <w:t>Query development methodology</w:t>
      </w:r>
      <w:bookmarkEnd w:id="42"/>
      <w:bookmarkEnd w:id="43"/>
      <w:bookmarkEnd w:id="44"/>
      <w:bookmarkEnd w:id="45"/>
      <w:bookmarkEnd w:id="46"/>
      <w:bookmarkEnd w:id="47"/>
      <w:r w:rsidR="00BF2FE6" w:rsidRPr="00121095">
        <w:fldChar w:fldCharType="begin"/>
      </w:r>
      <w:r w:rsidRPr="00121095">
        <w:instrText xml:space="preserve"> XE "Query development methodology" </w:instrText>
      </w:r>
      <w:r w:rsidR="00BF2FE6" w:rsidRPr="00121095">
        <w:fldChar w:fldCharType="end"/>
      </w:r>
    </w:p>
    <w:p w14:paraId="12E21571" w14:textId="77777777" w:rsidR="00E921A2" w:rsidRPr="00121095" w:rsidRDefault="00E921A2">
      <w:pPr>
        <w:pStyle w:val="NormalIndented"/>
      </w:pPr>
      <w:r w:rsidRPr="00121095">
        <w:t>Typically, an individual HL7 conformant query would evolve as follows:</w:t>
      </w:r>
    </w:p>
    <w:p w14:paraId="065D3B23" w14:textId="77777777" w:rsidR="00E921A2" w:rsidRPr="00121095" w:rsidRDefault="00E921A2">
      <w:pPr>
        <w:pStyle w:val="NormalIndented"/>
      </w:pPr>
      <w:r w:rsidRPr="00121095">
        <w:t>An institution, or data owner, decides that it would like to make information available via a query.  It decides precisely what data will be made available and how it will be offered.  Knowing its own data, the data owner will define its query to return one of three representations of the data:</w:t>
      </w:r>
    </w:p>
    <w:p w14:paraId="41B27233" w14:textId="77777777" w:rsidR="00E921A2" w:rsidRPr="00121095" w:rsidRDefault="00E921A2">
      <w:pPr>
        <w:pStyle w:val="NormalListNumbered"/>
        <w:numPr>
          <w:ilvl w:val="0"/>
          <w:numId w:val="9"/>
        </w:numPr>
        <w:ind w:left="1728" w:hanging="360"/>
      </w:pPr>
      <w:r w:rsidRPr="00121095">
        <w:t xml:space="preserve">As traditional HL7 segments.  (See section </w:t>
      </w:r>
      <w:r w:rsidR="002503D5">
        <w:fldChar w:fldCharType="begin"/>
      </w:r>
      <w:r w:rsidR="002503D5">
        <w:instrText xml:space="preserve"> REF _Ref417006 \r \h  \* MERGEFORMAT </w:instrText>
      </w:r>
      <w:r w:rsidR="002503D5">
        <w:fldChar w:fldCharType="separate"/>
      </w:r>
      <w:r w:rsidR="004E523E">
        <w:rPr>
          <w:rStyle w:val="HyperlinkText"/>
        </w:rPr>
        <w:t>5.2.4.1</w:t>
      </w:r>
      <w:r w:rsidR="002503D5">
        <w:fldChar w:fldCharType="end"/>
      </w:r>
      <w:r w:rsidRPr="00121095">
        <w:t>, "</w:t>
      </w:r>
      <w:r w:rsidR="002503D5">
        <w:fldChar w:fldCharType="begin"/>
      </w:r>
      <w:r w:rsidR="002503D5">
        <w:instrText xml:space="preserve"> REF _Ref417067 \h  \* MERGEFORMAT </w:instrText>
      </w:r>
      <w:r w:rsidR="002503D5">
        <w:fldChar w:fldCharType="separate"/>
      </w:r>
      <w:r w:rsidR="00BF2FE6" w:rsidRPr="005E5417">
        <w:rPr>
          <w:rStyle w:val="HyperlinkText"/>
        </w:rPr>
        <w:t>Segment pattern response</w:t>
      </w:r>
      <w:r w:rsidR="002503D5">
        <w:fldChar w:fldCharType="end"/>
      </w:r>
      <w:r w:rsidRPr="00121095">
        <w:t xml:space="preserve">.") </w:t>
      </w:r>
    </w:p>
    <w:p w14:paraId="75D3E91D" w14:textId="77777777" w:rsidR="00E921A2" w:rsidRPr="00121095" w:rsidRDefault="00E921A2">
      <w:pPr>
        <w:pStyle w:val="NormalListNumbered"/>
        <w:numPr>
          <w:ilvl w:val="0"/>
          <w:numId w:val="9"/>
        </w:numPr>
        <w:ind w:left="1728" w:hanging="360"/>
      </w:pPr>
      <w:r w:rsidRPr="00121095">
        <w:t xml:space="preserve">As rows and columns of data from a precisely defined Virtual Table. (See section </w:t>
      </w:r>
      <w:bookmarkStart w:id="61" w:name="_Hlt479758005"/>
      <w:r w:rsidR="00BF2FE6" w:rsidRPr="00121095">
        <w:rPr>
          <w:rStyle w:val="HyperlinkText"/>
        </w:rPr>
        <w:fldChar w:fldCharType="begin"/>
      </w:r>
      <w:r w:rsidRPr="00121095">
        <w:rPr>
          <w:rStyle w:val="HyperlinkText"/>
        </w:rPr>
        <w:instrText xml:space="preserve"> REF _Ref479760921 \r \h  \* MERGEFORMAT </w:instrText>
      </w:r>
      <w:r w:rsidR="00BF2FE6" w:rsidRPr="00121095">
        <w:rPr>
          <w:rStyle w:val="HyperlinkText"/>
        </w:rPr>
      </w:r>
      <w:r w:rsidR="00BF2FE6" w:rsidRPr="00121095">
        <w:rPr>
          <w:rStyle w:val="HyperlinkText"/>
        </w:rPr>
        <w:fldChar w:fldCharType="separate"/>
      </w:r>
      <w:r w:rsidR="004E523E">
        <w:rPr>
          <w:rStyle w:val="HyperlinkText"/>
        </w:rPr>
        <w:t>5.2.4.2</w:t>
      </w:r>
      <w:r w:rsidR="00BF2FE6" w:rsidRPr="00121095">
        <w:rPr>
          <w:rStyle w:val="HyperlinkText"/>
        </w:rPr>
        <w:fldChar w:fldCharType="end"/>
      </w:r>
      <w:bookmarkEnd w:id="61"/>
      <w:r w:rsidRPr="00121095">
        <w:t>, "</w:t>
      </w:r>
      <w:r w:rsidR="002503D5">
        <w:fldChar w:fldCharType="begin"/>
      </w:r>
      <w:r w:rsidR="002503D5">
        <w:instrText xml:space="preserve"> REF _Ref479760921 \h  \* MERGEFORMAT </w:instrText>
      </w:r>
      <w:r w:rsidR="002503D5">
        <w:fldChar w:fldCharType="separate"/>
      </w:r>
      <w:r w:rsidR="00BF2FE6" w:rsidRPr="005E5417">
        <w:rPr>
          <w:rStyle w:val="HyperlinkText"/>
        </w:rPr>
        <w:t>Tabular response</w:t>
      </w:r>
      <w:r w:rsidR="002503D5">
        <w:fldChar w:fldCharType="end"/>
      </w:r>
      <w:r w:rsidRPr="00121095">
        <w:t>.")</w:t>
      </w:r>
    </w:p>
    <w:p w14:paraId="5DA2EE87" w14:textId="77777777" w:rsidR="00E921A2" w:rsidRPr="00121095" w:rsidRDefault="00E921A2">
      <w:pPr>
        <w:pStyle w:val="NormalListNumbered"/>
        <w:numPr>
          <w:ilvl w:val="0"/>
          <w:numId w:val="9"/>
        </w:numPr>
        <w:ind w:left="1728" w:hanging="360"/>
      </w:pPr>
      <w:r w:rsidRPr="00121095">
        <w:t xml:space="preserve">As rows of human readable text ready to output to a screen or printer. (See section </w:t>
      </w:r>
      <w:r w:rsidR="002503D5">
        <w:fldChar w:fldCharType="begin"/>
      </w:r>
      <w:r w:rsidR="002503D5">
        <w:instrText xml:space="preserve"> REF _Ref479760935 \r \h  \* MERGEFORMAT </w:instrText>
      </w:r>
      <w:r w:rsidR="002503D5">
        <w:fldChar w:fldCharType="separate"/>
      </w:r>
      <w:r w:rsidR="004E523E">
        <w:rPr>
          <w:rStyle w:val="HyperlinkText"/>
        </w:rPr>
        <w:t>5.2.4.3</w:t>
      </w:r>
      <w:r w:rsidR="002503D5">
        <w:fldChar w:fldCharType="end"/>
      </w:r>
      <w:r w:rsidRPr="00121095">
        <w:t>, "</w:t>
      </w:r>
      <w:r w:rsidR="002503D5">
        <w:fldChar w:fldCharType="begin"/>
      </w:r>
      <w:r w:rsidR="002503D5">
        <w:instrText xml:space="preserve"> REF _Ref479760935 \h  \* MERGEFORMAT </w:instrText>
      </w:r>
      <w:r w:rsidR="002503D5">
        <w:fldChar w:fldCharType="separate"/>
      </w:r>
      <w:r w:rsidR="00BF2FE6" w:rsidRPr="005E5417">
        <w:rPr>
          <w:rStyle w:val="HyperlinkText"/>
        </w:rPr>
        <w:t>Display response</w:t>
      </w:r>
      <w:r w:rsidR="002503D5">
        <w:fldChar w:fldCharType="end"/>
      </w:r>
      <w:r w:rsidRPr="00121095">
        <w:t>.")</w:t>
      </w:r>
    </w:p>
    <w:p w14:paraId="4EA58796" w14:textId="77777777" w:rsidR="00E921A2" w:rsidRPr="00121095" w:rsidRDefault="00E921A2">
      <w:pPr>
        <w:pStyle w:val="NormalIndented"/>
      </w:pPr>
      <w:r w:rsidRPr="00121095">
        <w:t>Next, the data owner specifies exactly which input variables the Client can use to control the data that the Server agrees to return.</w:t>
      </w:r>
    </w:p>
    <w:p w14:paraId="3F4F5777" w14:textId="77777777" w:rsidR="00E921A2" w:rsidRPr="00121095" w:rsidRDefault="00E921A2">
      <w:pPr>
        <w:pStyle w:val="NormalIndented"/>
      </w:pPr>
      <w:r w:rsidRPr="00121095">
        <w:t xml:space="preserve">The complete specification of what data are available, how the data will be returned, and what variables can be valued or constrained in a Query is called the Query Profile. </w:t>
      </w:r>
    </w:p>
    <w:p w14:paraId="61DB3F21" w14:textId="77777777" w:rsidR="00E921A2" w:rsidRPr="00121095" w:rsidRDefault="00E921A2">
      <w:pPr>
        <w:pStyle w:val="NormalIndented"/>
      </w:pPr>
      <w:r w:rsidRPr="00121095">
        <w:t>The Query Profile concept is critical to the proper usage of the query/response pair. In the absence of a Query Profile, the Client would be unaware of the existence of the query, let alone how to use it or what to expect from it</w:t>
      </w:r>
      <w:r w:rsidRPr="00121095">
        <w:rPr>
          <w:b/>
          <w:i/>
        </w:rPr>
        <w:t xml:space="preserve">. </w:t>
      </w:r>
      <w:r w:rsidRPr="00121095">
        <w:t xml:space="preserve">The data owner advertises the existence of, and support for, a query by publishing a </w:t>
      </w:r>
      <w:r w:rsidRPr="00121095">
        <w:rPr>
          <w:b/>
          <w:i/>
        </w:rPr>
        <w:t>Query Profile</w:t>
      </w:r>
      <w:r w:rsidRPr="00121095">
        <w:t xml:space="preserve">. </w:t>
      </w:r>
    </w:p>
    <w:p w14:paraId="3311B918" w14:textId="77777777" w:rsidR="00E921A2" w:rsidRPr="00121095" w:rsidRDefault="00E921A2">
      <w:pPr>
        <w:pStyle w:val="NormalIndented"/>
        <w:rPr>
          <w:b/>
          <w:i/>
        </w:rPr>
      </w:pPr>
      <w:r w:rsidRPr="00121095">
        <w:t>The Query Profile has the following broad structure:</w:t>
      </w:r>
    </w:p>
    <w:tbl>
      <w:tblPr>
        <w:tblW w:w="0" w:type="auto"/>
        <w:tblInd w:w="18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95"/>
      </w:tblGrid>
      <w:tr w:rsidR="00E921A2" w:rsidRPr="00E921A2" w14:paraId="14A4005A" w14:textId="77777777" w:rsidTr="00CB2AD5">
        <w:tc>
          <w:tcPr>
            <w:tcW w:w="6795" w:type="dxa"/>
          </w:tcPr>
          <w:p w14:paraId="49F69AF8" w14:textId="77777777" w:rsidR="00E921A2" w:rsidRPr="00121095" w:rsidRDefault="00E921A2">
            <w:pPr>
              <w:pStyle w:val="NormalIndented"/>
              <w:ind w:left="0"/>
            </w:pPr>
            <w:r w:rsidRPr="00121095">
              <w:t>Introduction including title, trigger events, mode, characteristics and purpose</w:t>
            </w:r>
          </w:p>
        </w:tc>
      </w:tr>
      <w:tr w:rsidR="00E921A2" w:rsidRPr="00E921A2" w14:paraId="1FAE9755" w14:textId="77777777" w:rsidTr="00CB2AD5">
        <w:tc>
          <w:tcPr>
            <w:tcW w:w="6795" w:type="dxa"/>
          </w:tcPr>
          <w:p w14:paraId="72AE3184" w14:textId="77777777" w:rsidR="00E921A2" w:rsidRPr="00121095" w:rsidRDefault="00E921A2">
            <w:pPr>
              <w:pStyle w:val="NormalIndented"/>
              <w:ind w:left="0"/>
            </w:pPr>
            <w:r w:rsidRPr="00121095">
              <w:t>Query Grammar</w:t>
            </w:r>
          </w:p>
        </w:tc>
      </w:tr>
      <w:tr w:rsidR="00E921A2" w:rsidRPr="00E921A2" w14:paraId="28D8301C" w14:textId="77777777" w:rsidTr="00CB2AD5">
        <w:tc>
          <w:tcPr>
            <w:tcW w:w="6795" w:type="dxa"/>
          </w:tcPr>
          <w:p w14:paraId="07F04D75" w14:textId="77777777" w:rsidR="00E921A2" w:rsidRPr="00121095" w:rsidRDefault="00E921A2">
            <w:pPr>
              <w:pStyle w:val="NormalIndented"/>
              <w:ind w:left="0"/>
            </w:pPr>
            <w:r w:rsidRPr="00121095">
              <w:t>Response Grammar</w:t>
            </w:r>
          </w:p>
        </w:tc>
      </w:tr>
      <w:tr w:rsidR="00E921A2" w:rsidRPr="00E921A2" w14:paraId="7517920D" w14:textId="77777777" w:rsidTr="00CB2AD5">
        <w:tc>
          <w:tcPr>
            <w:tcW w:w="6795" w:type="dxa"/>
          </w:tcPr>
          <w:p w14:paraId="08BA7B44" w14:textId="77777777" w:rsidR="00E921A2" w:rsidRPr="00121095" w:rsidRDefault="00E921A2">
            <w:pPr>
              <w:pStyle w:val="NormalIndented"/>
              <w:ind w:left="0"/>
            </w:pPr>
            <w:r w:rsidRPr="00121095">
              <w:t>Input Specification and Commentary</w:t>
            </w:r>
          </w:p>
        </w:tc>
      </w:tr>
      <w:tr w:rsidR="00E921A2" w:rsidRPr="00E921A2" w14:paraId="6C31DDB4" w14:textId="77777777" w:rsidTr="00CB2AD5">
        <w:tc>
          <w:tcPr>
            <w:tcW w:w="6795" w:type="dxa"/>
          </w:tcPr>
          <w:p w14:paraId="244AFF53" w14:textId="77777777" w:rsidR="00E921A2" w:rsidRPr="00121095" w:rsidRDefault="00E921A2">
            <w:pPr>
              <w:pStyle w:val="NormalIndented"/>
              <w:ind w:left="0"/>
            </w:pPr>
            <w:r w:rsidRPr="00121095">
              <w:t>Response Control</w:t>
            </w:r>
          </w:p>
        </w:tc>
      </w:tr>
      <w:tr w:rsidR="00E921A2" w:rsidRPr="00E921A2" w14:paraId="0C64C4C3" w14:textId="77777777" w:rsidTr="00CB2AD5">
        <w:tc>
          <w:tcPr>
            <w:tcW w:w="6795" w:type="dxa"/>
          </w:tcPr>
          <w:p w14:paraId="50133854" w14:textId="77777777" w:rsidR="00E921A2" w:rsidRPr="00121095" w:rsidRDefault="00E921A2">
            <w:pPr>
              <w:pStyle w:val="NormalIndented"/>
              <w:ind w:left="0"/>
            </w:pPr>
            <w:r w:rsidRPr="00121095">
              <w:lastRenderedPageBreak/>
              <w:t>Output specifications and Commentary</w:t>
            </w:r>
          </w:p>
        </w:tc>
      </w:tr>
    </w:tbl>
    <w:p w14:paraId="10DD22F1" w14:textId="77777777" w:rsidR="00E921A2" w:rsidRPr="00121095" w:rsidRDefault="00E921A2">
      <w:pPr>
        <w:pStyle w:val="Note"/>
      </w:pPr>
      <w:r w:rsidRPr="00121095">
        <w:rPr>
          <w:b/>
          <w:bCs/>
        </w:rPr>
        <w:t>Query Profile</w:t>
      </w:r>
      <w:r w:rsidRPr="00121095">
        <w:t>: A declaration which sets forth the name of the query supported by the Server, the logical structure of the information that can be queried, and the logical structure of what can be returned.</w:t>
      </w:r>
    </w:p>
    <w:p w14:paraId="0E923093" w14:textId="6DA87335" w:rsidR="00E77190" w:rsidRDefault="00E921A2" w:rsidP="002125C9">
      <w:pPr>
        <w:pStyle w:val="NormalIndented"/>
      </w:pPr>
      <w:r w:rsidRPr="00121095">
        <w:t xml:space="preserve">Section </w:t>
      </w:r>
      <w:r w:rsidR="002503D5">
        <w:fldChar w:fldCharType="begin"/>
      </w:r>
      <w:r w:rsidR="002503D5">
        <w:instrText xml:space="preserve"> REF _Ref490627757 \r \h  \* MERGEFORMAT </w:instrText>
      </w:r>
      <w:r w:rsidR="002503D5">
        <w:fldChar w:fldCharType="separate"/>
      </w:r>
      <w:r w:rsidR="004E523E">
        <w:t>0</w:t>
      </w:r>
      <w:r w:rsidR="002503D5">
        <w:fldChar w:fldCharType="end"/>
      </w:r>
      <w:r w:rsidRPr="00121095">
        <w:t xml:space="preserve">, </w:t>
      </w:r>
      <w:bookmarkStart w:id="62" w:name="_GoBack"/>
      <w:bookmarkEnd w:id="62"/>
      <w:r w:rsidR="00BF2FE6" w:rsidRPr="00121095">
        <w:rPr>
          <w:rStyle w:val="HyperlinkText"/>
        </w:rPr>
        <w:fldChar w:fldCharType="begin"/>
      </w:r>
      <w:r w:rsidRPr="00121095">
        <w:rPr>
          <w:rStyle w:val="HyperlinkText"/>
        </w:rPr>
        <w:instrText xml:space="preserve"> REF _Ref175034472 \h  \* MERGEFORMAT </w:instrText>
      </w:r>
      <w:r w:rsidR="00BF2FE6" w:rsidRPr="00121095">
        <w:rPr>
          <w:rStyle w:val="HyperlinkText"/>
        </w:rPr>
      </w:r>
      <w:r w:rsidR="00BF2FE6" w:rsidRPr="00121095">
        <w:rPr>
          <w:rStyle w:val="HyperlinkText"/>
        </w:rPr>
        <w:fldChar w:fldCharType="separate"/>
      </w:r>
      <w:r w:rsidR="00BF2FE6" w:rsidRPr="002125C9">
        <w:t>Note that the</w:t>
      </w:r>
      <w:r w:rsidR="004E523E">
        <w:t xml:space="preserve"> Vaccination Query related messages have been removed as these were deprecated and withdrawn as of v 2.8.</w:t>
      </w:r>
    </w:p>
    <w:p w14:paraId="195E33A6" w14:textId="77777777" w:rsidR="00E77190" w:rsidRDefault="004E523E" w:rsidP="002125C9">
      <w:pPr>
        <w:pStyle w:val="NormalIndented"/>
      </w:pPr>
      <w:r>
        <w:t>Acknowledgment Choreography</w:t>
      </w:r>
    </w:p>
    <w:p w14:paraId="4DF01C47" w14:textId="77777777" w:rsidR="004E523E" w:rsidRPr="008C4891" w:rsidRDefault="004E523E" w:rsidP="002125C9">
      <w:pPr>
        <w:pStyle w:val="NormalIndented"/>
      </w:pPr>
      <w:r>
        <w:t>A</w:t>
      </w:r>
      <w:r w:rsidRPr="00387B20">
        <w:t xml:space="preserve">s of Version 2.9 </w:t>
      </w:r>
      <w:r w:rsidRPr="008C4891">
        <w:t xml:space="preserve">Infrastructure and Messaging requires that Acknowledgment Choreography be explicitly specified in MSH-15 and MSH-16. Because of the nature of the Query and Response Messaging pattern, the Response message is always an Application Acknowledgment. To specify this, the value in MSH-16 SHALL always </w:t>
      </w:r>
      <w:r w:rsidRPr="001C20EB">
        <w:t>be</w:t>
      </w:r>
      <w:r w:rsidRPr="008C4891">
        <w:t xml:space="preserve"> “AL” to indicate that there will always be an Application Acknowledgment to the Query Message. See Chapter 2 for more details on this subject.</w:t>
      </w:r>
    </w:p>
    <w:p w14:paraId="0F79B9BF" w14:textId="77777777" w:rsidR="00E921A2" w:rsidRPr="00121095" w:rsidRDefault="004E523E" w:rsidP="002125C9">
      <w:pPr>
        <w:pStyle w:val="NormalIndented"/>
      </w:pPr>
      <w:r w:rsidRPr="00121095">
        <w:t>QUERY/RESPONSE PROFILE</w:t>
      </w:r>
      <w:r w:rsidR="00BF2FE6" w:rsidRPr="00121095">
        <w:rPr>
          <w:rStyle w:val="HyperlinkText"/>
        </w:rPr>
        <w:fldChar w:fldCharType="end"/>
      </w:r>
      <w:r w:rsidR="00E921A2" w:rsidRPr="00121095">
        <w:t>," will explain the Query Profile in detail.</w:t>
      </w:r>
    </w:p>
    <w:p w14:paraId="4BD781B8" w14:textId="77777777" w:rsidR="00E921A2" w:rsidRPr="00121095" w:rsidRDefault="00E921A2" w:rsidP="002125C9">
      <w:pPr>
        <w:pStyle w:val="NormalIndented"/>
      </w:pPr>
      <w:r w:rsidRPr="00121095">
        <w:t xml:space="preserve">The next section elaborates on the three styles of response data (segment pattern, tabular, and display) that a data owner may use to represent its data. </w:t>
      </w:r>
    </w:p>
    <w:p w14:paraId="25984590" w14:textId="77777777" w:rsidR="00E921A2" w:rsidRPr="00121095" w:rsidRDefault="00E921A2" w:rsidP="002125C9">
      <w:pPr>
        <w:pStyle w:val="NormalIndented"/>
      </w:pPr>
      <w:r w:rsidRPr="00121095">
        <w:t>The introduction of the Query Profile concept is not intended to imply system certification. It is intended to promote well-specified queries. As in previous versions, support for queries is not required for HL7 conformance.</w:t>
      </w:r>
    </w:p>
    <w:p w14:paraId="5DB1775C" w14:textId="77777777" w:rsidR="00E921A2" w:rsidRPr="00121095" w:rsidRDefault="00E921A2">
      <w:pPr>
        <w:pStyle w:val="Heading3"/>
      </w:pPr>
      <w:bookmarkStart w:id="63" w:name="_Ref465657460"/>
      <w:bookmarkStart w:id="64" w:name="_Toc495483511"/>
      <w:bookmarkStart w:id="65" w:name="_Toc24273731"/>
      <w:bookmarkStart w:id="66" w:name="_Toc41280967"/>
      <w:bookmarkStart w:id="67" w:name="_Toc43004329"/>
      <w:bookmarkStart w:id="68" w:name="_Toc25590799"/>
      <w:r w:rsidRPr="00121095">
        <w:t>Response format</w:t>
      </w:r>
      <w:bookmarkEnd w:id="63"/>
      <w:bookmarkEnd w:id="64"/>
      <w:bookmarkEnd w:id="65"/>
      <w:bookmarkEnd w:id="66"/>
      <w:bookmarkEnd w:id="67"/>
      <w:bookmarkEnd w:id="68"/>
      <w:r w:rsidR="00BF2FE6" w:rsidRPr="00121095">
        <w:fldChar w:fldCharType="begin"/>
      </w:r>
      <w:r w:rsidRPr="00121095">
        <w:instrText xml:space="preserve"> XE "Response format" </w:instrText>
      </w:r>
      <w:r w:rsidR="00BF2FE6" w:rsidRPr="00121095">
        <w:fldChar w:fldCharType="end"/>
      </w:r>
    </w:p>
    <w:p w14:paraId="7C3CDA49" w14:textId="77777777" w:rsidR="00E921A2" w:rsidRPr="00121095" w:rsidRDefault="00E921A2">
      <w:pPr>
        <w:pStyle w:val="NormalIndented"/>
      </w:pPr>
      <w:r w:rsidRPr="00121095">
        <w:t>The first decision a data owner SHALL make in formulating a query is to decide which style of representing data is most appropriate for their nee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5"/>
        <w:gridCol w:w="6397"/>
      </w:tblGrid>
      <w:tr w:rsidR="00E921A2" w:rsidRPr="00E921A2" w14:paraId="201F9A5A" w14:textId="77777777" w:rsidTr="005E5417">
        <w:trPr>
          <w:cantSplit/>
          <w:jc w:val="center"/>
        </w:trPr>
        <w:tc>
          <w:tcPr>
            <w:tcW w:w="7852" w:type="dxa"/>
            <w:gridSpan w:val="2"/>
          </w:tcPr>
          <w:p w14:paraId="458F28DE" w14:textId="77777777" w:rsidR="00E77190" w:rsidRDefault="00E921A2" w:rsidP="005E5417">
            <w:pPr>
              <w:pStyle w:val="OtherTableBody"/>
              <w:rPr>
                <w:b/>
                <w:kern w:val="28"/>
              </w:rPr>
            </w:pPr>
            <w:r w:rsidRPr="00E921A2">
              <w:t xml:space="preserve">HL7 recognizes three main styles of representing responses to queries: </w:t>
            </w:r>
            <w:r w:rsidRPr="00E921A2">
              <w:rPr>
                <w:b/>
                <w:i/>
              </w:rPr>
              <w:t>tabular, segment pattern, or display</w:t>
            </w:r>
            <w:r w:rsidRPr="00E921A2">
              <w:t xml:space="preserve">.  </w:t>
            </w:r>
            <w:r w:rsidRPr="00E921A2">
              <w:rPr>
                <w:i/>
              </w:rPr>
              <w:t xml:space="preserve">Segment pattern </w:t>
            </w:r>
            <w:r w:rsidRPr="00E921A2">
              <w:t xml:space="preserve">and </w:t>
            </w:r>
            <w:r w:rsidRPr="00E921A2">
              <w:rPr>
                <w:i/>
              </w:rPr>
              <w:t>tabular</w:t>
            </w:r>
            <w:r w:rsidRPr="00E921A2">
              <w:t xml:space="preserve"> were previously known as </w:t>
            </w:r>
            <w:r w:rsidRPr="00E921A2">
              <w:rPr>
                <w:i/>
              </w:rPr>
              <w:t>record-oriented</w:t>
            </w:r>
            <w:r w:rsidRPr="00E921A2">
              <w:t xml:space="preserve"> as described in earlier versions of this Standard.  </w:t>
            </w:r>
            <w:r w:rsidRPr="00E921A2">
              <w:rPr>
                <w:i/>
              </w:rPr>
              <w:t>Segment pattern</w:t>
            </w:r>
            <w:r w:rsidRPr="00E921A2">
              <w:t xml:space="preserve"> responses consist of a set of HL7 segments.  Each query will define, in its Query Profile, the precise grammar of HL7 segments that it will return.  Tabular responses return data as a set of rows, one RDT segment per row.  Display queries return data in DSP segments.  An HL7 conformant system interested in supporting queries will choose one or more of these styles before proceeding with a detailed design.  </w:t>
            </w:r>
          </w:p>
        </w:tc>
      </w:tr>
      <w:tr w:rsidR="00E921A2" w:rsidRPr="00E921A2" w14:paraId="2F996345" w14:textId="77777777" w:rsidTr="005E5417">
        <w:trPr>
          <w:jc w:val="center"/>
        </w:trPr>
        <w:tc>
          <w:tcPr>
            <w:tcW w:w="1455" w:type="dxa"/>
          </w:tcPr>
          <w:p w14:paraId="77713008" w14:textId="77777777" w:rsidR="00E921A2" w:rsidRPr="00121095" w:rsidRDefault="00E921A2">
            <w:pPr>
              <w:pStyle w:val="OtherTableBody"/>
            </w:pPr>
            <w:r w:rsidRPr="00121095">
              <w:t>Tabular</w:t>
            </w:r>
          </w:p>
        </w:tc>
        <w:tc>
          <w:tcPr>
            <w:tcW w:w="6397" w:type="dxa"/>
          </w:tcPr>
          <w:p w14:paraId="4C4C8BBB" w14:textId="77777777" w:rsidR="00E921A2" w:rsidRPr="00121095" w:rsidRDefault="00E921A2">
            <w:pPr>
              <w:pStyle w:val="OtherTableBody"/>
            </w:pPr>
            <w:r w:rsidRPr="00121095">
              <w:t>The responding system formats the data in a relational format, as rows and columns.</w:t>
            </w:r>
          </w:p>
        </w:tc>
      </w:tr>
      <w:tr w:rsidR="00E921A2" w:rsidRPr="00E921A2" w14:paraId="414B91A2" w14:textId="77777777" w:rsidTr="005E5417">
        <w:trPr>
          <w:jc w:val="center"/>
        </w:trPr>
        <w:tc>
          <w:tcPr>
            <w:tcW w:w="1455" w:type="dxa"/>
          </w:tcPr>
          <w:p w14:paraId="2A821BD8" w14:textId="77777777" w:rsidR="00E921A2" w:rsidRPr="00121095" w:rsidRDefault="00E921A2">
            <w:pPr>
              <w:pStyle w:val="OtherTableBody"/>
            </w:pPr>
            <w:r w:rsidRPr="00121095">
              <w:t>Segment pattern</w:t>
            </w:r>
          </w:p>
        </w:tc>
        <w:tc>
          <w:tcPr>
            <w:tcW w:w="6397" w:type="dxa"/>
          </w:tcPr>
          <w:p w14:paraId="5C72F5C6" w14:textId="77777777" w:rsidR="00E921A2" w:rsidRPr="00121095" w:rsidRDefault="00E921A2">
            <w:pPr>
              <w:pStyle w:val="OtherTableBody"/>
            </w:pPr>
            <w:r w:rsidRPr="00121095">
              <w:t>The responding system formats the data on the basis of an application-specific segment-oriented (record-oriented) message.</w:t>
            </w:r>
          </w:p>
        </w:tc>
      </w:tr>
      <w:tr w:rsidR="00E921A2" w:rsidRPr="00E921A2" w14:paraId="4C8932D9" w14:textId="77777777" w:rsidTr="005E5417">
        <w:trPr>
          <w:jc w:val="center"/>
        </w:trPr>
        <w:tc>
          <w:tcPr>
            <w:tcW w:w="1455" w:type="dxa"/>
          </w:tcPr>
          <w:p w14:paraId="0B1ED27D" w14:textId="77777777" w:rsidR="00E921A2" w:rsidRPr="00121095" w:rsidRDefault="00E921A2">
            <w:pPr>
              <w:pStyle w:val="OtherTableBody"/>
            </w:pPr>
            <w:r w:rsidRPr="00121095">
              <w:t>Display</w:t>
            </w:r>
          </w:p>
        </w:tc>
        <w:tc>
          <w:tcPr>
            <w:tcW w:w="6397" w:type="dxa"/>
          </w:tcPr>
          <w:p w14:paraId="387DC8B2" w14:textId="77777777" w:rsidR="00E921A2" w:rsidRPr="00121095" w:rsidRDefault="00E921A2">
            <w:pPr>
              <w:pStyle w:val="OtherTableBody"/>
            </w:pPr>
            <w:r w:rsidRPr="00121095">
              <w:t>The responding system formats the data in human readable format for direct outputting to a display device (in both original and enhanced modes).</w:t>
            </w:r>
          </w:p>
        </w:tc>
      </w:tr>
    </w:tbl>
    <w:p w14:paraId="46709509" w14:textId="77777777" w:rsidR="00E921A2" w:rsidRPr="00121095" w:rsidRDefault="00E921A2">
      <w:pPr>
        <w:pStyle w:val="NormalIndented"/>
      </w:pPr>
      <w:r w:rsidRPr="00121095">
        <w:t>These structures support all original mode and enhanced mode responses, as well as the Conformance Based Queries.</w:t>
      </w:r>
    </w:p>
    <w:p w14:paraId="68124AD1" w14:textId="77777777" w:rsidR="00E921A2" w:rsidRPr="00121095" w:rsidRDefault="00E921A2">
      <w:pPr>
        <w:pStyle w:val="Heading4"/>
        <w:rPr>
          <w:vanish/>
        </w:rPr>
      </w:pPr>
      <w:bookmarkStart w:id="69" w:name="_Ref479760892"/>
      <w:bookmarkStart w:id="70" w:name="_Ref465156848"/>
      <w:bookmarkEnd w:id="48"/>
      <w:bookmarkEnd w:id="49"/>
      <w:bookmarkEnd w:id="50"/>
      <w:bookmarkEnd w:id="51"/>
      <w:bookmarkEnd w:id="52"/>
      <w:bookmarkEnd w:id="53"/>
      <w:bookmarkEnd w:id="54"/>
      <w:bookmarkEnd w:id="55"/>
      <w:bookmarkEnd w:id="56"/>
      <w:bookmarkEnd w:id="57"/>
      <w:bookmarkEnd w:id="58"/>
      <w:bookmarkEnd w:id="59"/>
      <w:bookmarkEnd w:id="60"/>
      <w:r w:rsidRPr="00121095">
        <w:rPr>
          <w:vanish/>
        </w:rPr>
        <w:t>hiddentext</w:t>
      </w:r>
      <w:bookmarkStart w:id="71" w:name="_Toc1828997"/>
      <w:bookmarkStart w:id="72" w:name="_Toc24273732"/>
      <w:bookmarkEnd w:id="71"/>
      <w:bookmarkEnd w:id="72"/>
    </w:p>
    <w:p w14:paraId="20CD17E2" w14:textId="77777777" w:rsidR="00E921A2" w:rsidRPr="00121095" w:rsidRDefault="00E921A2">
      <w:pPr>
        <w:pStyle w:val="Heading4"/>
      </w:pPr>
      <w:bookmarkStart w:id="73" w:name="_Hlt417023"/>
      <w:bookmarkStart w:id="74" w:name="_Toc495483512"/>
      <w:bookmarkStart w:id="75" w:name="_Ref417006"/>
      <w:bookmarkStart w:id="76" w:name="_Ref417067"/>
      <w:bookmarkStart w:id="77" w:name="_Toc24273733"/>
      <w:bookmarkEnd w:id="73"/>
      <w:r w:rsidRPr="00121095">
        <w:t>Segment pattern response</w:t>
      </w:r>
      <w:bookmarkEnd w:id="69"/>
      <w:bookmarkEnd w:id="74"/>
      <w:bookmarkEnd w:id="75"/>
      <w:bookmarkEnd w:id="76"/>
      <w:bookmarkEnd w:id="77"/>
      <w:r w:rsidR="00BF2FE6" w:rsidRPr="00121095">
        <w:fldChar w:fldCharType="begin"/>
      </w:r>
      <w:r w:rsidRPr="00121095">
        <w:instrText xml:space="preserve"> XE "Segment pattern response" </w:instrText>
      </w:r>
      <w:r w:rsidR="00BF2FE6" w:rsidRPr="00121095">
        <w:fldChar w:fldCharType="end"/>
      </w:r>
    </w:p>
    <w:p w14:paraId="7719F86A" w14:textId="77777777" w:rsidR="00E921A2" w:rsidRPr="00121095" w:rsidRDefault="00E921A2">
      <w:pPr>
        <w:pStyle w:val="NormalIndented"/>
      </w:pPr>
      <w:r w:rsidRPr="00121095">
        <w:t xml:space="preserve">Segment Pattern data responses reflect the traditional way of offering data within HL7. The Server responds to queries by returning a pattern of HL7 segments.  For example, the core of a response to a query for Lab data might be defined by the following segment grammar: </w:t>
      </w:r>
    </w:p>
    <w:p w14:paraId="3A5BE701" w14:textId="77777777" w:rsidR="00E921A2" w:rsidRPr="00121095" w:rsidRDefault="00E921A2">
      <w:pPr>
        <w:pStyle w:val="Example"/>
        <w:rPr>
          <w:noProof w:val="0"/>
        </w:rPr>
      </w:pPr>
      <w:r w:rsidRPr="00121095">
        <w:rPr>
          <w:noProof w:val="0"/>
        </w:rPr>
        <w:t>{PID</w:t>
      </w:r>
    </w:p>
    <w:p w14:paraId="72B9EBCD" w14:textId="77777777" w:rsidR="00E921A2" w:rsidRPr="00121095" w:rsidRDefault="00E921A2">
      <w:pPr>
        <w:pStyle w:val="Example"/>
        <w:rPr>
          <w:noProof w:val="0"/>
        </w:rPr>
      </w:pPr>
      <w:r w:rsidRPr="00121095">
        <w:rPr>
          <w:noProof w:val="0"/>
        </w:rPr>
        <w:t>OBR</w:t>
      </w:r>
    </w:p>
    <w:p w14:paraId="6197FA87" w14:textId="77777777" w:rsidR="00E921A2" w:rsidRPr="00121095" w:rsidRDefault="00E921A2">
      <w:pPr>
        <w:pStyle w:val="Example"/>
        <w:rPr>
          <w:noProof w:val="0"/>
        </w:rPr>
      </w:pPr>
      <w:r w:rsidRPr="00121095">
        <w:rPr>
          <w:noProof w:val="0"/>
        </w:rPr>
        <w:t>[{OBX}]</w:t>
      </w:r>
    </w:p>
    <w:p w14:paraId="1E72EBFB" w14:textId="77777777" w:rsidR="00E921A2" w:rsidRPr="00121095" w:rsidRDefault="00E921A2">
      <w:pPr>
        <w:pStyle w:val="Example"/>
        <w:rPr>
          <w:noProof w:val="0"/>
        </w:rPr>
      </w:pPr>
      <w:r w:rsidRPr="00121095">
        <w:rPr>
          <w:noProof w:val="0"/>
        </w:rPr>
        <w:t>}</w:t>
      </w:r>
    </w:p>
    <w:p w14:paraId="39D3B4FB" w14:textId="77777777" w:rsidR="00E921A2" w:rsidRPr="00121095" w:rsidRDefault="00E921A2">
      <w:pPr>
        <w:pStyle w:val="NormalIndented"/>
      </w:pPr>
      <w:r w:rsidRPr="00121095">
        <w:t>For example, patient information will be returned in the PID segment and laboratory results in OBR and OBX segments. In this style, the message returned by a Server is often a close approximation to an existing unsolicited update HL7 message.</w:t>
      </w:r>
    </w:p>
    <w:p w14:paraId="09D2CEE3" w14:textId="77777777" w:rsidR="00E921A2" w:rsidRPr="00121095" w:rsidRDefault="00E921A2">
      <w:pPr>
        <w:pStyle w:val="NormalIndented"/>
      </w:pPr>
      <w:r w:rsidRPr="00121095">
        <w:lastRenderedPageBreak/>
        <w:t>In creating a Query Profile for a segment pattern response, the data owner SHALL decide on the exact segment grammar it will return. The output specification of the Query Profile for a segment pattern response will have a structure very similar to the message definition of a standard HL7 transaction.  It SHALL define a grammar of segments that will be returned, and, for each segment, it should clarify, where necessary, the meaning of each field, the cardinality of the data, and whether the data is optional or required.</w:t>
      </w:r>
    </w:p>
    <w:p w14:paraId="77579BCD" w14:textId="77777777" w:rsidR="00E921A2" w:rsidRPr="00121095" w:rsidRDefault="00E921A2">
      <w:pPr>
        <w:pStyle w:val="Heading4"/>
      </w:pPr>
      <w:bookmarkStart w:id="78" w:name="_Hlt417144"/>
      <w:bookmarkStart w:id="79" w:name="_Ref479760921"/>
      <w:bookmarkStart w:id="80" w:name="_Toc495483513"/>
      <w:bookmarkStart w:id="81" w:name="_Toc24273734"/>
      <w:bookmarkEnd w:id="78"/>
      <w:r w:rsidRPr="00121095">
        <w:t>Tabular response</w:t>
      </w:r>
      <w:bookmarkEnd w:id="70"/>
      <w:bookmarkEnd w:id="79"/>
      <w:bookmarkEnd w:id="80"/>
      <w:bookmarkEnd w:id="81"/>
      <w:r w:rsidR="00BF2FE6" w:rsidRPr="00121095">
        <w:fldChar w:fldCharType="begin"/>
      </w:r>
      <w:r w:rsidRPr="00121095">
        <w:instrText xml:space="preserve"> XE "Tabular response" </w:instrText>
      </w:r>
      <w:r w:rsidR="00BF2FE6" w:rsidRPr="00121095">
        <w:fldChar w:fldCharType="end"/>
      </w:r>
    </w:p>
    <w:p w14:paraId="7700F04B" w14:textId="77777777" w:rsidR="00E921A2" w:rsidRPr="00121095" w:rsidRDefault="00E921A2">
      <w:pPr>
        <w:pStyle w:val="NormalIndented"/>
      </w:pPr>
      <w:r w:rsidRPr="00121095">
        <w:t xml:space="preserve">A data owner may decide that the best model for the data it wishes to offer is that of a fairly conventional table of rows and columns.  In this case, a data owner advertises support for a straightforward ("virtual") table of data, with specific columns of specific data types.  It further indicates which of the columns the Client can constrain in its query.  The response to a query will be in the form of a set of rows from the advertised table. </w:t>
      </w:r>
    </w:p>
    <w:p w14:paraId="7A0F71F1" w14:textId="77777777" w:rsidR="00E921A2" w:rsidRPr="00121095" w:rsidRDefault="00E921A2">
      <w:pPr>
        <w:pStyle w:val="NormalIndented"/>
      </w:pPr>
      <w:r w:rsidRPr="00121095">
        <w:t>The Virtual Table is an abstraction around a traditional database table. However, there are important differences between a traditional database table and the Virtual Table.  The Virtual Table need not be based on a single table or collection of data.  It may represent a "join" or combination of data among database tables (although the "join" or combination is not explicitly exposed to the Client).</w:t>
      </w:r>
    </w:p>
    <w:p w14:paraId="3D931EC4" w14:textId="77777777" w:rsidR="00E921A2" w:rsidRPr="00121095" w:rsidRDefault="00E921A2">
      <w:pPr>
        <w:pStyle w:val="NormalIndented"/>
      </w:pPr>
      <w:r w:rsidRPr="00121095">
        <w:t xml:space="preserve">The concept of </w:t>
      </w:r>
      <w:r w:rsidRPr="00121095">
        <w:rPr>
          <w:i/>
        </w:rPr>
        <w:t>table,</w:t>
      </w:r>
      <w:r w:rsidRPr="00121095">
        <w:t xml:space="preserve"> borrowed from the relational database world, is used merely as a representational aid.  The actual internal data structure of the Server need not be relational.  Virtual Tables may be used to present data elements from internal structures that are hierarchical, object-oriented, or otherwise non-relational in nature.</w:t>
      </w:r>
    </w:p>
    <w:p w14:paraId="5010148D" w14:textId="77777777" w:rsidR="00E921A2" w:rsidRPr="00121095" w:rsidRDefault="00E921A2">
      <w:pPr>
        <w:pStyle w:val="NormalIndented"/>
      </w:pPr>
      <w:r w:rsidRPr="00121095">
        <w:t xml:space="preserve">Virtual Tables therefore insulate the user from the exact data layout or representation in the data source.  That is to say, the requestor need not understand the structure of the tables, rows and columns of the database being queried but only the structure of the Virtual Table representation.  Likewise, the responder (database owner) does not have to expose the structure of the real database. Neither the owner nor the requestor needs to worry if the structure of the database changes. </w:t>
      </w:r>
    </w:p>
    <w:p w14:paraId="13F14CC7" w14:textId="77777777" w:rsidR="00E921A2" w:rsidRPr="00121095" w:rsidRDefault="00E921A2">
      <w:pPr>
        <w:pStyle w:val="NormalIndented"/>
      </w:pPr>
      <w:r w:rsidRPr="00121095">
        <w:t>The rows and columns of the Virtual Table for a query are fully described in the Query Profile for that query.</w:t>
      </w:r>
    </w:p>
    <w:p w14:paraId="2B1B22D2" w14:textId="77777777" w:rsidR="00E921A2" w:rsidRPr="00121095" w:rsidRDefault="00E921A2">
      <w:pPr>
        <w:pStyle w:val="NormalIndented"/>
      </w:pPr>
      <w:r w:rsidRPr="00121095">
        <w:t xml:space="preserve">A virtual table data representation is appropriate when the information being offered is relatively simple.  It would not be the appropriate representation for lab reports that typically involve a complex nesting of results into sections.   Data carried by the typical HL7 segment or segment group could be modeled as a virtual table.  For example, the ADT system might offer a table consisting of the fields of PID, NK1 and a single PV1 segment.  On the other hand, it would be difficult to represent the visit history of a patient in a single virtual table.  </w:t>
      </w:r>
    </w:p>
    <w:p w14:paraId="4B13926D" w14:textId="77777777" w:rsidR="00E921A2" w:rsidRPr="00121095" w:rsidRDefault="00E921A2">
      <w:pPr>
        <w:pStyle w:val="Heading4"/>
      </w:pPr>
      <w:bookmarkStart w:id="82" w:name="_Ref479760935"/>
      <w:bookmarkStart w:id="83" w:name="_Toc495483514"/>
      <w:bookmarkStart w:id="84" w:name="_Toc24273735"/>
      <w:r w:rsidRPr="00121095">
        <w:t>Display response</w:t>
      </w:r>
      <w:bookmarkEnd w:id="82"/>
      <w:bookmarkEnd w:id="83"/>
      <w:bookmarkEnd w:id="84"/>
      <w:r w:rsidR="00BF2FE6" w:rsidRPr="00121095">
        <w:fldChar w:fldCharType="begin"/>
      </w:r>
      <w:r w:rsidRPr="00121095">
        <w:instrText xml:space="preserve"> XE "Display response" </w:instrText>
      </w:r>
      <w:r w:rsidR="00BF2FE6" w:rsidRPr="00121095">
        <w:fldChar w:fldCharType="end"/>
      </w:r>
    </w:p>
    <w:p w14:paraId="48E54C05" w14:textId="77777777" w:rsidR="00E921A2" w:rsidRPr="00121095" w:rsidRDefault="00E921A2">
      <w:pPr>
        <w:pStyle w:val="NormalIndented"/>
      </w:pPr>
      <w:r w:rsidRPr="00121095">
        <w:t xml:space="preserve">A display message can be generated where the update information does not need to be captured by the receiving system's database, but only displayed, either on a visual medium (such as a PC, workstation or a CRT) or on printed medium. </w:t>
      </w:r>
    </w:p>
    <w:p w14:paraId="1FA22F4A" w14:textId="77777777" w:rsidR="00E921A2" w:rsidRPr="00121095" w:rsidRDefault="00E921A2">
      <w:pPr>
        <w:pStyle w:val="NormalIndented"/>
      </w:pPr>
      <w:r w:rsidRPr="00121095">
        <w:t>The display response does not actually represent a formal style of data organization.  It represents a decision to return data formatted for human, rather than for computer, consumption.  The Server offers a pretty-printed version of the data in a format that is meaningful for human readers. Logically, the content of the pretty-printed message might be the complex data carried by an HL7 segment pattern, or could be a simple record normally carried by a tabular response.</w:t>
      </w:r>
    </w:p>
    <w:p w14:paraId="2BFCEAB3" w14:textId="77777777" w:rsidR="00E921A2" w:rsidRPr="00121095" w:rsidRDefault="00E921A2">
      <w:pPr>
        <w:pStyle w:val="Heading4"/>
      </w:pPr>
      <w:bookmarkStart w:id="85" w:name="_Toc495483515"/>
      <w:bookmarkStart w:id="86" w:name="_Toc24273736"/>
      <w:r w:rsidRPr="00121095">
        <w:t>Choosing among available response formats</w:t>
      </w:r>
      <w:bookmarkEnd w:id="85"/>
      <w:bookmarkEnd w:id="86"/>
      <w:r w:rsidR="00BF2FE6" w:rsidRPr="00121095">
        <w:fldChar w:fldCharType="begin"/>
      </w:r>
      <w:r w:rsidRPr="00121095">
        <w:instrText>xe "Choosing among available response formats"</w:instrText>
      </w:r>
      <w:r w:rsidR="00BF2FE6" w:rsidRPr="00121095">
        <w:fldChar w:fldCharType="end"/>
      </w:r>
    </w:p>
    <w:p w14:paraId="20C48D13" w14:textId="77777777" w:rsidR="00E921A2" w:rsidRPr="00121095" w:rsidRDefault="00E921A2">
      <w:pPr>
        <w:pStyle w:val="NormalIndented"/>
      </w:pPr>
      <w:r w:rsidRPr="00121095">
        <w:t>In practice, it is easy to decide which style of data to offer.  In general, segment pattern responses are able to carry complex data structures (e.g., an entire laboratory report) while tabular responses are typically simple data structures.  Therefore, tabular response is intended as a simpler tool to accomplish a simpler task.  There is no need for the Client to understand, parse and process the deep structure and relationships implied by the segment pattern response. The Client does not need a complex state machine to do segment level parsing.  The rows all have the same structure so only a simple state machine is needed.</w:t>
      </w:r>
    </w:p>
    <w:p w14:paraId="2F64E6A6" w14:textId="77777777" w:rsidR="00E921A2" w:rsidRPr="00121095" w:rsidRDefault="00E921A2">
      <w:pPr>
        <w:pStyle w:val="NormalIndented"/>
      </w:pPr>
      <w:r w:rsidRPr="00121095">
        <w:lastRenderedPageBreak/>
        <w:t>If the query is defined by an HL7 technical committee, then the decision is already made.  If, on the other hand, no query is yet defined but the domain of the data is well covered by HL7, then it is probable that there are existing HL7 segments that could carry the data. A Z query may be constructed out of the existing HL7 segments.  If the data is site specific, the site can either create its own Z segments and offer a segment pattern response (which makes particular sense if the overall data is complex) or it can define its own Virtual Table, offer a tabular response and let the Client process each record.</w:t>
      </w:r>
    </w:p>
    <w:p w14:paraId="4CF1327D" w14:textId="77777777" w:rsidR="00E921A2" w:rsidRPr="00121095" w:rsidRDefault="00E921A2">
      <w:pPr>
        <w:pStyle w:val="NormalIndented"/>
      </w:pPr>
      <w:r w:rsidRPr="00121095">
        <w:t>Once it is known what data a Server is making available, then the data can be ordered or requested.  This is analogous to needing to refer to a catalog before ordering an item by mail.</w:t>
      </w:r>
    </w:p>
    <w:p w14:paraId="5C2ACA7D" w14:textId="77777777" w:rsidR="00E921A2" w:rsidRPr="00121095" w:rsidRDefault="00E921A2">
      <w:pPr>
        <w:pStyle w:val="Heading3"/>
      </w:pPr>
      <w:bookmarkStart w:id="87" w:name="_Ref465657549"/>
      <w:bookmarkStart w:id="88" w:name="_Toc495483516"/>
      <w:bookmarkStart w:id="89" w:name="_Toc24273737"/>
      <w:bookmarkStart w:id="90" w:name="_Toc41280968"/>
      <w:bookmarkStart w:id="91" w:name="_Toc43004330"/>
      <w:bookmarkStart w:id="92" w:name="_Toc25590800"/>
      <w:r w:rsidRPr="00121095">
        <w:t>Query specification formats</w:t>
      </w:r>
      <w:bookmarkEnd w:id="87"/>
      <w:bookmarkEnd w:id="88"/>
      <w:bookmarkEnd w:id="89"/>
      <w:bookmarkEnd w:id="90"/>
      <w:bookmarkEnd w:id="91"/>
      <w:bookmarkEnd w:id="92"/>
      <w:r w:rsidR="00BF2FE6" w:rsidRPr="00121095">
        <w:fldChar w:fldCharType="begin"/>
      </w:r>
      <w:r w:rsidRPr="00121095">
        <w:instrText xml:space="preserve"> XE "Query specification formats" </w:instrText>
      </w:r>
      <w:r w:rsidR="00BF2FE6" w:rsidRPr="00121095">
        <w:fldChar w:fldCharType="end"/>
      </w:r>
    </w:p>
    <w:p w14:paraId="70A6F885" w14:textId="77777777" w:rsidR="00E921A2" w:rsidRPr="00121095" w:rsidRDefault="00E921A2">
      <w:pPr>
        <w:pStyle w:val="NormalIndented"/>
      </w:pPr>
      <w:r w:rsidRPr="00121095">
        <w:t>The previous section explained the three representations for data that are returned to a query client.  This section discusses how the client may represent a query for information.</w:t>
      </w:r>
    </w:p>
    <w:p w14:paraId="509901B9" w14:textId="77777777" w:rsidR="00E921A2" w:rsidRPr="00121095" w:rsidRDefault="00E921A2">
      <w:pPr>
        <w:pStyle w:val="NormalIndented"/>
      </w:pPr>
      <w:r w:rsidRPr="00121095">
        <w:t>HL7 now recommends one primary way with 3 basic variants for specifying a query.</w:t>
      </w:r>
    </w:p>
    <w:p w14:paraId="18E3F658" w14:textId="77777777" w:rsidR="00E921A2" w:rsidRPr="00121095" w:rsidRDefault="00E921A2">
      <w:pPr>
        <w:pStyle w:val="NormalIndented"/>
      </w:pPr>
      <w:r w:rsidRPr="00121095">
        <w:t>This query model with its variants is intended to assist implementers in translating specific query needs from the ordinary prose of the business model into an appropriate HL7 query paradigm.  The paradigm selected will depend upon the philosophy of the institution:  whether to allow relative freedom to client systems in composing query expressions, or to control rigidly the fields and operations to be offered.  The following paragraphs compare and contrast the features of each of the HL7 query variant models.  The differences between them lie mainly in the processing they require on the Server side.</w:t>
      </w:r>
    </w:p>
    <w:p w14:paraId="7C6E432A" w14:textId="77777777" w:rsidR="00E921A2" w:rsidRPr="00121095" w:rsidRDefault="00E921A2">
      <w:pPr>
        <w:pStyle w:val="NormalIndented"/>
        <w:keepNext/>
        <w:ind w:left="1440" w:hanging="720"/>
      </w:pPr>
      <w:r w:rsidRPr="00121095">
        <w:rPr>
          <w:b/>
          <w:i/>
        </w:rPr>
        <w:t>Query by Simple Parameter</w:t>
      </w:r>
      <w:r w:rsidR="00BF2FE6" w:rsidRPr="00121095">
        <w:rPr>
          <w:b/>
          <w:i/>
        </w:rPr>
        <w:fldChar w:fldCharType="begin"/>
      </w:r>
      <w:r w:rsidRPr="00121095">
        <w:instrText xml:space="preserve"> XE "</w:instrText>
      </w:r>
      <w:r w:rsidRPr="00121095">
        <w:rPr>
          <w:b/>
          <w:i/>
        </w:rPr>
        <w:instrText>Query By Simple Parameter</w:instrText>
      </w:r>
      <w:r w:rsidRPr="00121095">
        <w:instrText xml:space="preserve">" </w:instrText>
      </w:r>
      <w:r w:rsidR="00BF2FE6" w:rsidRPr="00121095">
        <w:rPr>
          <w:b/>
          <w:i/>
        </w:rPr>
        <w:fldChar w:fldCharType="end"/>
      </w:r>
      <w:r w:rsidRPr="00121095">
        <w:rPr>
          <w:b/>
          <w:i/>
        </w:rPr>
        <w:t xml:space="preserve"> </w:t>
      </w:r>
    </w:p>
    <w:p w14:paraId="2D13A11D" w14:textId="77777777" w:rsidR="00E921A2" w:rsidRPr="00121095" w:rsidRDefault="00E921A2">
      <w:pPr>
        <w:pStyle w:val="NormalIndented"/>
        <w:ind w:left="1440"/>
      </w:pPr>
      <w:r w:rsidRPr="00121095">
        <w:t>The first variant is called the Simple Parameter query. In the simple parameter query, the input parameters are passed in order as successive fields of an HL7 segment.  The Server need only read them from the corresponding HL7 fields, and plug them into an internal function to evaluate the query.</w:t>
      </w:r>
    </w:p>
    <w:p w14:paraId="65189CF1" w14:textId="77777777" w:rsidR="00E921A2" w:rsidRPr="00121095" w:rsidRDefault="00E921A2">
      <w:pPr>
        <w:pStyle w:val="NormalIndented"/>
        <w:ind w:left="1440"/>
      </w:pPr>
      <w:r w:rsidRPr="00121095">
        <w:t>This is the most basic form of the query in which the Server specifies a fixed list of parameters in its Query Profile.  (For example, the Server may direct the querying system to specify a medical record number, a beginning date, and an ending date.)  When invoking the query, the Client passes a specific value for each parameter.  This is analogous to invoking a stored procedure against a database.</w:t>
      </w:r>
    </w:p>
    <w:p w14:paraId="7C49A75C" w14:textId="77777777" w:rsidR="00E921A2" w:rsidRPr="00121095" w:rsidRDefault="00E921A2">
      <w:pPr>
        <w:pStyle w:val="NormalIndented"/>
        <w:ind w:left="1440"/>
      </w:pPr>
      <w:r w:rsidRPr="00121095">
        <w:t>The parameter definition segment (i.e., the QPD) can be seen as a generalization of the QRD and QRF segments of the original mode query.  Each field in the QRD and QRF corresponds to 1 parameter of the QPD instance.  HL7 recommends that queries defined by QRD and QRF segments be recast as a version 2.4 or later Query By Parameter.</w:t>
      </w:r>
    </w:p>
    <w:p w14:paraId="30A65E26" w14:textId="77777777" w:rsidR="00E921A2" w:rsidRPr="00121095" w:rsidRDefault="00E921A2">
      <w:pPr>
        <w:pStyle w:val="NormalIndented"/>
        <w:ind w:left="1440"/>
        <w:rPr>
          <w:b/>
          <w:snapToGrid w:val="0"/>
        </w:rPr>
      </w:pPr>
      <w:r w:rsidRPr="00121095">
        <w:t>The obvious implementation gain is that the Server can simply map the input values to the parameters specified in the Query Profile.  An already known function or procedure is called to evaluate the query and select data to be returned.  The bulk of the work effort has already been invested in the development of this predefined function or procedure.</w:t>
      </w:r>
    </w:p>
    <w:p w14:paraId="797696AB" w14:textId="77777777" w:rsidR="00E921A2" w:rsidRPr="00121095" w:rsidRDefault="00E921A2">
      <w:pPr>
        <w:pStyle w:val="NormalIndented"/>
        <w:rPr>
          <w:i/>
          <w:snapToGrid w:val="0"/>
        </w:rPr>
      </w:pPr>
      <w:r w:rsidRPr="00121095">
        <w:rPr>
          <w:b/>
          <w:i/>
          <w:snapToGrid w:val="0"/>
        </w:rPr>
        <w:t>Query by Example Variant</w:t>
      </w:r>
      <w:r w:rsidR="00BF2FE6" w:rsidRPr="00121095">
        <w:rPr>
          <w:b/>
          <w:i/>
          <w:snapToGrid w:val="0"/>
        </w:rPr>
        <w:fldChar w:fldCharType="begin"/>
      </w:r>
      <w:r w:rsidRPr="00121095">
        <w:instrText xml:space="preserve"> XE "</w:instrText>
      </w:r>
      <w:r w:rsidRPr="00121095">
        <w:rPr>
          <w:b/>
          <w:i/>
          <w:snapToGrid w:val="0"/>
        </w:rPr>
        <w:instrText>Query By Example Variant</w:instrText>
      </w:r>
      <w:r w:rsidRPr="00121095">
        <w:instrText xml:space="preserve">" </w:instrText>
      </w:r>
      <w:r w:rsidR="00BF2FE6" w:rsidRPr="00121095">
        <w:rPr>
          <w:b/>
          <w:i/>
          <w:snapToGrid w:val="0"/>
        </w:rPr>
        <w:fldChar w:fldCharType="end"/>
      </w:r>
      <w:r w:rsidRPr="00121095">
        <w:rPr>
          <w:b/>
          <w:i/>
          <w:snapToGrid w:val="0"/>
        </w:rPr>
        <w:t>:</w:t>
      </w:r>
      <w:r w:rsidRPr="00121095">
        <w:rPr>
          <w:i/>
          <w:snapToGrid w:val="0"/>
        </w:rPr>
        <w:t xml:space="preserve"> </w:t>
      </w:r>
    </w:p>
    <w:p w14:paraId="557F072B" w14:textId="77777777" w:rsidR="00E921A2" w:rsidRPr="00121095" w:rsidRDefault="00E921A2">
      <w:pPr>
        <w:pStyle w:val="NormalIndented"/>
        <w:ind w:left="1440"/>
      </w:pPr>
      <w:r w:rsidRPr="00121095">
        <w:rPr>
          <w:snapToGrid w:val="0"/>
        </w:rPr>
        <w:t>The Query by Example (QBE) is an extension of Query by Parameter (QBP) in which search parameters are passed by sending them in the segment which naturally carries them, instead of as fields of the QPD segment.  For example, if one wanted to perform a "find_candidates" query using QBE, one would send the demographics information on which to search in the PID and/or PD1 segments, leaving blank those fields in the segment sent that are not query parameters.  If, for example, religion were not one of the query parameters, PID-17 would be left blank when the PID was sent in the query.  Parameters which do not occur naturally in an HL7 message, such as search algorithm, confidence level, etc., would continue to be carried in the QPD segment as they are in the Query by Parameter.  The exact segments and fields available for use as query parameters would be specified in the Query Profile for the query.</w:t>
      </w:r>
    </w:p>
    <w:p w14:paraId="0542EFF1" w14:textId="77777777" w:rsidR="00E921A2" w:rsidRPr="00121095" w:rsidRDefault="00E921A2">
      <w:pPr>
        <w:pStyle w:val="NormalIndented"/>
        <w:keepNext/>
        <w:ind w:left="1440" w:hanging="720"/>
      </w:pPr>
      <w:r w:rsidRPr="00121095">
        <w:rPr>
          <w:b/>
          <w:i/>
        </w:rPr>
        <w:lastRenderedPageBreak/>
        <w:t>Query Using the QSC Variant</w:t>
      </w:r>
      <w:r w:rsidR="00BF2FE6" w:rsidRPr="00121095">
        <w:rPr>
          <w:b/>
          <w:i/>
        </w:rPr>
        <w:fldChar w:fldCharType="begin"/>
      </w:r>
      <w:r w:rsidRPr="00121095">
        <w:instrText xml:space="preserve"> XE "</w:instrText>
      </w:r>
      <w:r w:rsidRPr="00121095">
        <w:rPr>
          <w:b/>
          <w:i/>
        </w:rPr>
        <w:instrText>Query using the QSC variant</w:instrText>
      </w:r>
      <w:r w:rsidRPr="00121095">
        <w:instrText xml:space="preserve">" </w:instrText>
      </w:r>
      <w:r w:rsidR="00BF2FE6" w:rsidRPr="00121095">
        <w:rPr>
          <w:b/>
          <w:i/>
        </w:rPr>
        <w:fldChar w:fldCharType="end"/>
      </w:r>
      <w:r w:rsidRPr="00121095">
        <w:rPr>
          <w:b/>
          <w:i/>
        </w:rPr>
        <w:t>:</w:t>
      </w:r>
      <w:r w:rsidRPr="00121095">
        <w:t xml:space="preserve"> </w:t>
      </w:r>
    </w:p>
    <w:p w14:paraId="73FB9291" w14:textId="77777777" w:rsidR="00E921A2" w:rsidRPr="00121095" w:rsidRDefault="00E921A2">
      <w:pPr>
        <w:pStyle w:val="NormalIndented"/>
        <w:ind w:left="1440"/>
      </w:pPr>
      <w:r w:rsidRPr="00121095">
        <w:t>The third variant is known as the QSC variant because of its use of the QSC data type, which was used in the Virtual Table query. The Query Profile for the query will define all the variables that the Client may use in an expression.  At runtime, the Client is able to define the exact search criteria by constructing a "tree" of operator/operand nodes that constrain the available input parameters.  To evaluate the query, the Server SHALL be willing to analyze and interpret the query expression at runtime.  The Server may translate the input expression into its local data access language, or perhaps it will interpret the request itself, and evaluate the expression for each item of the virtual table.  The client's Complex Expression is analogous to an SQL selection statement against a relational database.</w:t>
      </w:r>
    </w:p>
    <w:p w14:paraId="1532B05A" w14:textId="77777777" w:rsidR="00E921A2" w:rsidRPr="00121095" w:rsidRDefault="00E921A2">
      <w:pPr>
        <w:pStyle w:val="NormalIndented"/>
        <w:ind w:left="1440"/>
      </w:pPr>
      <w:r w:rsidRPr="00121095">
        <w:t>This variant is most like the Virtual Table Query (VQQ).</w:t>
      </w:r>
    </w:p>
    <w:p w14:paraId="54A420EB" w14:textId="77777777" w:rsidR="00E921A2" w:rsidRPr="00121095" w:rsidRDefault="00E921A2">
      <w:pPr>
        <w:pStyle w:val="NormalIndented"/>
      </w:pPr>
      <w:r w:rsidRPr="00121095">
        <w:t>There are a number of factors to consider in determining which variant to offer.  In the Complex Expression (QSC) variant, the Client may select any or all of the variables offered and may specify any permissible operators and values for each variable.  By contrast, in the Simple Parameter variant or the Query by Example variant, the Client SHALL provide values for exactly the set of variables offered.</w:t>
      </w:r>
    </w:p>
    <w:p w14:paraId="378FC85D" w14:textId="77777777" w:rsidR="00E921A2" w:rsidRPr="00121095" w:rsidRDefault="00E921A2">
      <w:pPr>
        <w:pStyle w:val="NormalIndented"/>
        <w:ind w:left="1440"/>
        <w:rPr>
          <w:b/>
          <w:i/>
        </w:rPr>
      </w:pPr>
      <w:r w:rsidRPr="00121095">
        <w:t>The Simple Parameter variant is easy to parse and process because it has positional fields; i.e., the parameters are in a predefined and fixed order. Likewise, the Query by Example variant lends itself to simple processing, since parameters will occur in known positions in defined segments.  The Complex Expression variant, on the other hand, requires more involved parsing and processing because of its flexibility and the optionality of its elements.  Thus, while the Complex Expression variant offers more functionality to the Client, it is more burdensome for the Server to process.  Conversely, the Simple Parameter and Query by Example variants offer less functionality to the Client but are generally easier for the Server to implement; they are often based on existing stored procedures on the Server's system.</w:t>
      </w:r>
    </w:p>
    <w:p w14:paraId="22066E54" w14:textId="77777777" w:rsidR="00E921A2" w:rsidRPr="00121095" w:rsidRDefault="00E921A2">
      <w:pPr>
        <w:pStyle w:val="Heading4"/>
        <w:rPr>
          <w:vanish/>
        </w:rPr>
      </w:pPr>
      <w:r w:rsidRPr="00121095">
        <w:rPr>
          <w:vanish/>
        </w:rPr>
        <w:t>hiddentext</w:t>
      </w:r>
      <w:bookmarkStart w:id="93" w:name="_Toc1829003"/>
      <w:bookmarkStart w:id="94" w:name="_Toc24273738"/>
      <w:bookmarkEnd w:id="93"/>
      <w:bookmarkEnd w:id="94"/>
    </w:p>
    <w:p w14:paraId="6BC35E7C" w14:textId="77777777" w:rsidR="00E921A2" w:rsidRPr="00121095" w:rsidRDefault="00E921A2">
      <w:pPr>
        <w:pStyle w:val="Heading4"/>
      </w:pPr>
      <w:bookmarkStart w:id="95" w:name="_Toc495483517"/>
      <w:bookmarkStart w:id="96" w:name="_Toc24273739"/>
      <w:r w:rsidRPr="00121095">
        <w:t>Expressing the same data using the variants</w:t>
      </w:r>
      <w:bookmarkEnd w:id="95"/>
      <w:bookmarkEnd w:id="96"/>
      <w:r w:rsidR="00BF2FE6" w:rsidRPr="00121095">
        <w:fldChar w:fldCharType="begin"/>
      </w:r>
      <w:r w:rsidRPr="00121095">
        <w:instrText xml:space="preserve"> XE "Expressing the same data using the variants" </w:instrText>
      </w:r>
      <w:r w:rsidR="00BF2FE6" w:rsidRPr="00121095">
        <w:fldChar w:fldCharType="end"/>
      </w:r>
    </w:p>
    <w:p w14:paraId="410CB04F" w14:textId="77777777" w:rsidR="00E921A2" w:rsidRPr="00121095" w:rsidRDefault="00E921A2">
      <w:pPr>
        <w:pStyle w:val="NormalIndented"/>
      </w:pPr>
      <w:r w:rsidRPr="00121095">
        <w:t xml:space="preserve">The following is an example of a query stated in all three variant forms.  This example is presented to illustrate the utility of each format for the purpose of offering a query.  Which format to use depends upon the level of processing complexity to be implemented on the Server and the degree of specification flexibility required by the Client. </w:t>
      </w:r>
    </w:p>
    <w:p w14:paraId="1ED4AAE1" w14:textId="77777777" w:rsidR="00E921A2" w:rsidRPr="00121095" w:rsidRDefault="00E921A2">
      <w:pPr>
        <w:pStyle w:val="NormalIndented"/>
      </w:pPr>
      <w:r w:rsidRPr="00121095">
        <w:t>The purpose of the query is to allow a simple inquiry upon an administrative database.  Suppose a patient information request is submitted by the Client.  The Server is to respond with demographic information:  patient's date of birth, sex, and ZIP code.</w:t>
      </w:r>
    </w:p>
    <w:p w14:paraId="5FAC4DF5" w14:textId="77777777" w:rsidR="00E921A2" w:rsidRPr="00121095" w:rsidRDefault="00E921A2">
      <w:pPr>
        <w:pStyle w:val="Heading5"/>
      </w:pPr>
      <w:bookmarkStart w:id="97" w:name="_Toc495483518"/>
      <w:r w:rsidRPr="00121095">
        <w:t>Expression as simple parameters</w:t>
      </w:r>
      <w:bookmarkEnd w:id="97"/>
      <w:r w:rsidR="00BF2FE6" w:rsidRPr="00121095">
        <w:fldChar w:fldCharType="begin"/>
      </w:r>
      <w:r w:rsidRPr="00121095">
        <w:instrText xml:space="preserve"> XE "Expression as simple parameters" </w:instrText>
      </w:r>
      <w:r w:rsidR="00BF2FE6" w:rsidRPr="00121095">
        <w:fldChar w:fldCharType="end"/>
      </w:r>
    </w:p>
    <w:p w14:paraId="70379022" w14:textId="77777777" w:rsidR="00E921A2" w:rsidRPr="00121095" w:rsidRDefault="00E921A2">
      <w:pPr>
        <w:pStyle w:val="NormalIndented"/>
      </w:pPr>
      <w:r w:rsidRPr="00121095">
        <w:t>As we have seen, this variant requires an exact parameter specification.</w:t>
      </w:r>
    </w:p>
    <w:p w14:paraId="1EA16A48" w14:textId="77777777" w:rsidR="00E921A2" w:rsidRPr="00121095" w:rsidRDefault="00E921A2">
      <w:pPr>
        <w:pStyle w:val="NormalIndented"/>
      </w:pPr>
      <w:r w:rsidRPr="00121095">
        <w:t>The client system transmits a QBP query message in the following format:</w:t>
      </w:r>
    </w:p>
    <w:p w14:paraId="3176FE6F" w14:textId="77777777" w:rsidR="00E921A2" w:rsidRPr="00121095" w:rsidRDefault="00E921A2">
      <w:pPr>
        <w:pStyle w:val="Example"/>
        <w:rPr>
          <w:noProof w:val="0"/>
        </w:rPr>
      </w:pPr>
      <w:r w:rsidRPr="00121095">
        <w:rPr>
          <w:noProof w:val="0"/>
        </w:rPr>
        <w:t>MSH|^~\&amp;|FEH.IVR|HUHA.CSC|HUHA.DEMO||1999020311</w:t>
      </w:r>
      <w:r>
        <w:rPr>
          <w:noProof w:val="0"/>
        </w:rPr>
        <w:t>35-0600||QBP^Z58^QBP_Q13|1|D|2.8</w:t>
      </w:r>
    </w:p>
    <w:p w14:paraId="3D0BBD98" w14:textId="77777777" w:rsidR="00E921A2" w:rsidRPr="00121095" w:rsidRDefault="00E921A2">
      <w:pPr>
        <w:pStyle w:val="Example"/>
        <w:rPr>
          <w:noProof w:val="0"/>
        </w:rPr>
      </w:pPr>
      <w:r w:rsidRPr="00121095">
        <w:rPr>
          <w:noProof w:val="0"/>
        </w:rPr>
        <w:t>QPD|Z58^Pat Parm Qry 2|Q502|111069999</w:t>
      </w:r>
    </w:p>
    <w:p w14:paraId="06753ED3" w14:textId="77777777" w:rsidR="00E921A2" w:rsidRPr="00121095" w:rsidRDefault="00E921A2">
      <w:pPr>
        <w:pStyle w:val="Example"/>
        <w:rPr>
          <w:noProof w:val="0"/>
        </w:rPr>
      </w:pPr>
      <w:r w:rsidRPr="00121095">
        <w:rPr>
          <w:noProof w:val="0"/>
        </w:rPr>
        <w:t>RCP|I</w:t>
      </w:r>
    </w:p>
    <w:p w14:paraId="5AF7C685" w14:textId="77777777" w:rsidR="00E921A2" w:rsidRPr="00121095" w:rsidRDefault="00E921A2">
      <w:pPr>
        <w:pStyle w:val="NormalIndented"/>
      </w:pPr>
      <w:r w:rsidRPr="00121095">
        <w:t xml:space="preserve">The names of the input and output fields are not specified in the query message, but by the Query Profile, identified by </w:t>
      </w:r>
      <w:r w:rsidRPr="00121095">
        <w:rPr>
          <w:rStyle w:val="ReferenceAttribute"/>
        </w:rPr>
        <w:t>QPD-1-message query name</w:t>
      </w:r>
      <w:r w:rsidRPr="00121095">
        <w:t xml:space="preserve">.  The </w:t>
      </w:r>
      <w:r w:rsidRPr="00121095">
        <w:rPr>
          <w:rStyle w:val="ReferenceAttribute"/>
        </w:rPr>
        <w:t>MSH-9.2-trigger event</w:t>
      </w:r>
      <w:r w:rsidRPr="00121095">
        <w:t xml:space="preserve"> and the </w:t>
      </w:r>
      <w:r w:rsidRPr="00121095">
        <w:rPr>
          <w:rStyle w:val="ReferenceAttribute"/>
        </w:rPr>
        <w:t xml:space="preserve">QPD-1-message query name </w:t>
      </w:r>
      <w:r w:rsidRPr="00121095">
        <w:t>are this query's only distinguishing elements.  The requesting system SHALL refer to this query's Query Profile to learn more about the input and output fields.</w:t>
      </w:r>
    </w:p>
    <w:p w14:paraId="6E87BA0D" w14:textId="77777777" w:rsidR="00E921A2" w:rsidRPr="00121095" w:rsidRDefault="00E921A2">
      <w:pPr>
        <w:pStyle w:val="Heading5"/>
      </w:pPr>
      <w:bookmarkStart w:id="98" w:name="_Toc495483519"/>
      <w:r w:rsidRPr="00121095">
        <w:t>Expression as query by example</w:t>
      </w:r>
      <w:bookmarkEnd w:id="98"/>
      <w:r w:rsidR="00BF2FE6" w:rsidRPr="00121095">
        <w:fldChar w:fldCharType="begin"/>
      </w:r>
      <w:r w:rsidRPr="00121095">
        <w:instrText xml:space="preserve"> XE "Expression as query by example" </w:instrText>
      </w:r>
      <w:r w:rsidR="00BF2FE6" w:rsidRPr="00121095">
        <w:fldChar w:fldCharType="end"/>
      </w:r>
    </w:p>
    <w:p w14:paraId="67F9677A" w14:textId="77777777" w:rsidR="00E921A2" w:rsidRPr="00121095" w:rsidRDefault="00E921A2">
      <w:pPr>
        <w:pStyle w:val="NormalIndented"/>
      </w:pPr>
      <w:r w:rsidRPr="00121095">
        <w:t>Just as in the Simple Parameter variant, the Query by Example requires an exact parameter specification.  The distinction in a Query by Example is that segments other than QPD are used to transmit the parameters.  The segments offered should be already-existing segments that the Server can parse easily.</w:t>
      </w:r>
    </w:p>
    <w:p w14:paraId="66039CBE" w14:textId="77777777" w:rsidR="00E921A2" w:rsidRPr="00121095" w:rsidRDefault="00E921A2">
      <w:pPr>
        <w:pStyle w:val="NormalIndented"/>
      </w:pPr>
      <w:r w:rsidRPr="00121095">
        <w:t>The client system transmits a Query by Example in the following format.</w:t>
      </w:r>
    </w:p>
    <w:p w14:paraId="33A114AB" w14:textId="77777777" w:rsidR="00E921A2" w:rsidRPr="00121095" w:rsidRDefault="00E921A2">
      <w:pPr>
        <w:pStyle w:val="Example"/>
        <w:rPr>
          <w:noProof w:val="0"/>
        </w:rPr>
      </w:pPr>
      <w:r w:rsidRPr="00121095">
        <w:rPr>
          <w:noProof w:val="0"/>
        </w:rPr>
        <w:lastRenderedPageBreak/>
        <w:t>MSH|^~\&amp;|FEH.IVR|HUHA.CSC|HUHA.DEMO||1999020311</w:t>
      </w:r>
      <w:r>
        <w:rPr>
          <w:noProof w:val="0"/>
        </w:rPr>
        <w:t>35-0600||QBP^Z58^QBP_Q13|1|D|2.8</w:t>
      </w:r>
    </w:p>
    <w:p w14:paraId="45A2B053" w14:textId="77777777" w:rsidR="00E921A2" w:rsidRPr="00121095" w:rsidRDefault="00E921A2">
      <w:pPr>
        <w:pStyle w:val="Example"/>
        <w:rPr>
          <w:noProof w:val="0"/>
        </w:rPr>
      </w:pPr>
      <w:r w:rsidRPr="00121095">
        <w:rPr>
          <w:noProof w:val="0"/>
        </w:rPr>
        <w:t>QPD|Z58^Pat Parm Qry 2|Q502</w:t>
      </w:r>
    </w:p>
    <w:p w14:paraId="0D532F94" w14:textId="77777777" w:rsidR="00E921A2" w:rsidRPr="00121095" w:rsidRDefault="00E921A2">
      <w:pPr>
        <w:pStyle w:val="Example"/>
        <w:rPr>
          <w:noProof w:val="0"/>
        </w:rPr>
      </w:pPr>
      <w:r w:rsidRPr="00121095">
        <w:rPr>
          <w:noProof w:val="0"/>
        </w:rPr>
        <w:t>RCP|I</w:t>
      </w:r>
    </w:p>
    <w:p w14:paraId="4B5508EC" w14:textId="77777777" w:rsidR="00E921A2" w:rsidRPr="00121095" w:rsidRDefault="00E921A2">
      <w:pPr>
        <w:pStyle w:val="NormalIndented"/>
      </w:pPr>
      <w:r w:rsidRPr="00121095">
        <w:t>Parameters used in this query are specified in the Query Profile.</w:t>
      </w:r>
    </w:p>
    <w:p w14:paraId="18441C81" w14:textId="77777777" w:rsidR="00E921A2" w:rsidRPr="00121095" w:rsidRDefault="00E921A2">
      <w:pPr>
        <w:pStyle w:val="Heading5"/>
      </w:pPr>
      <w:bookmarkStart w:id="99" w:name="_Ref487434668"/>
      <w:bookmarkStart w:id="100" w:name="_Toc495483520"/>
      <w:r w:rsidRPr="00121095">
        <w:t>Expression as a complex expression</w:t>
      </w:r>
      <w:bookmarkEnd w:id="99"/>
      <w:bookmarkEnd w:id="100"/>
      <w:r w:rsidR="00BF2FE6" w:rsidRPr="00121095">
        <w:fldChar w:fldCharType="begin"/>
      </w:r>
      <w:r w:rsidRPr="00121095">
        <w:instrText xml:space="preserve"> XE "Expression as a complex expression" </w:instrText>
      </w:r>
      <w:r w:rsidR="00BF2FE6" w:rsidRPr="00121095">
        <w:fldChar w:fldCharType="end"/>
      </w:r>
    </w:p>
    <w:p w14:paraId="08064161" w14:textId="77777777" w:rsidR="00E921A2" w:rsidRPr="00121095" w:rsidRDefault="00E921A2">
      <w:pPr>
        <w:pStyle w:val="NormalIndented"/>
      </w:pPr>
      <w:r w:rsidRPr="00121095">
        <w:t xml:space="preserve">In contrast, the Complex Expression variant allows flexible input specifications.   This allows more choices for the Client system, but can require more complex processing capability on the part of the Server System. </w:t>
      </w:r>
    </w:p>
    <w:p w14:paraId="7306E8C6" w14:textId="77777777" w:rsidR="00E921A2" w:rsidRPr="00121095" w:rsidRDefault="00E921A2">
      <w:pPr>
        <w:pStyle w:val="NormalIndented"/>
      </w:pPr>
      <w:r w:rsidRPr="00121095">
        <w:t>If the above Simple Parameter variant were to be stated as a Complex Expression, it might look like this.</w:t>
      </w:r>
    </w:p>
    <w:p w14:paraId="6B1CD928" w14:textId="77777777" w:rsidR="00E921A2" w:rsidRPr="00121095" w:rsidRDefault="00E921A2">
      <w:pPr>
        <w:pStyle w:val="Example"/>
        <w:rPr>
          <w:noProof w:val="0"/>
        </w:rPr>
      </w:pPr>
      <w:r w:rsidRPr="00121095">
        <w:rPr>
          <w:noProof w:val="0"/>
        </w:rPr>
        <w:t>MSH|^~\&amp;|FEH.IVR|HUHA.CSC|HUHA.DEMO||1999020311</w:t>
      </w:r>
      <w:r>
        <w:rPr>
          <w:noProof w:val="0"/>
        </w:rPr>
        <w:t>35-0600||QBP^Q13^QBP_Q13|1|D|2.8</w:t>
      </w:r>
    </w:p>
    <w:p w14:paraId="4CC3BCA8" w14:textId="77777777" w:rsidR="00E921A2" w:rsidRPr="00986413" w:rsidRDefault="00E921A2">
      <w:pPr>
        <w:pStyle w:val="Example"/>
        <w:rPr>
          <w:noProof w:val="0"/>
          <w:lang w:val="de-DE"/>
        </w:rPr>
      </w:pPr>
      <w:r w:rsidRPr="00986413">
        <w:rPr>
          <w:noProof w:val="0"/>
          <w:lang w:val="de-DE"/>
        </w:rPr>
        <w:t>QPD|Z999^Pat Sel Qry 1|Q501|@MedicalRecordNo^EQ^111069999</w:t>
      </w:r>
    </w:p>
    <w:p w14:paraId="0C294CE1" w14:textId="77777777" w:rsidR="00E921A2" w:rsidRPr="00121095" w:rsidRDefault="00E921A2">
      <w:pPr>
        <w:pStyle w:val="Example"/>
        <w:rPr>
          <w:noProof w:val="0"/>
        </w:rPr>
      </w:pPr>
      <w:r w:rsidRPr="00121095">
        <w:rPr>
          <w:noProof w:val="0"/>
        </w:rPr>
        <w:t>RCP|I</w:t>
      </w:r>
    </w:p>
    <w:p w14:paraId="27771108" w14:textId="77777777" w:rsidR="00E921A2" w:rsidRPr="00121095" w:rsidRDefault="00E921A2">
      <w:pPr>
        <w:pStyle w:val="NormalIndented"/>
      </w:pPr>
      <w:r w:rsidRPr="00121095">
        <w:t xml:space="preserve">Note the explicit statement of the input field name in </w:t>
      </w:r>
      <w:r w:rsidRPr="00121095">
        <w:rPr>
          <w:rStyle w:val="ReferenceAttribute"/>
        </w:rPr>
        <w:t>QPD-3-user parameters</w:t>
      </w:r>
      <w:r w:rsidRPr="00121095">
        <w:t>.  Also, note that this query might be used to specify and request other fields, depending upon the specification of what is permitted by the server system's Query 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3870"/>
      </w:tblGrid>
      <w:tr w:rsidR="00E921A2" w:rsidRPr="00E921A2" w14:paraId="15AE01BD" w14:textId="77777777">
        <w:trPr>
          <w:cantSplit/>
          <w:jc w:val="center"/>
        </w:trPr>
        <w:tc>
          <w:tcPr>
            <w:tcW w:w="6030" w:type="dxa"/>
            <w:gridSpan w:val="2"/>
          </w:tcPr>
          <w:p w14:paraId="1DD529B7" w14:textId="77777777" w:rsidR="00E921A2" w:rsidRPr="00121095" w:rsidRDefault="00E921A2">
            <w:pPr>
              <w:pStyle w:val="OtherTableHeader"/>
            </w:pPr>
            <w:r w:rsidRPr="00121095">
              <w:t>Query Modalities</w:t>
            </w:r>
          </w:p>
        </w:tc>
      </w:tr>
      <w:tr w:rsidR="00E921A2" w:rsidRPr="00E921A2" w14:paraId="3A9043AB" w14:textId="77777777">
        <w:trPr>
          <w:jc w:val="center"/>
        </w:trPr>
        <w:tc>
          <w:tcPr>
            <w:tcW w:w="2160" w:type="dxa"/>
          </w:tcPr>
          <w:p w14:paraId="4F85623C" w14:textId="77777777" w:rsidR="00E921A2" w:rsidRPr="00121095" w:rsidRDefault="00E921A2">
            <w:pPr>
              <w:pStyle w:val="OtherTableBody"/>
            </w:pPr>
            <w:r w:rsidRPr="00121095">
              <w:t>Simple Parameter Variant</w:t>
            </w:r>
          </w:p>
        </w:tc>
        <w:tc>
          <w:tcPr>
            <w:tcW w:w="3870" w:type="dxa"/>
          </w:tcPr>
          <w:p w14:paraId="4B1688F0" w14:textId="77777777" w:rsidR="00E921A2" w:rsidRPr="00121095" w:rsidRDefault="00E921A2">
            <w:pPr>
              <w:pStyle w:val="OtherTableBody"/>
            </w:pPr>
            <w:r w:rsidRPr="00121095">
              <w:t xml:space="preserve">The Server specifies parameters and the Client passes specific values to the parameters when the query is invoked. </w:t>
            </w:r>
          </w:p>
        </w:tc>
      </w:tr>
      <w:tr w:rsidR="00E921A2" w:rsidRPr="00E921A2" w14:paraId="50A54D87" w14:textId="77777777">
        <w:trPr>
          <w:jc w:val="center"/>
        </w:trPr>
        <w:tc>
          <w:tcPr>
            <w:tcW w:w="2160" w:type="dxa"/>
          </w:tcPr>
          <w:p w14:paraId="4B80C0DA" w14:textId="77777777" w:rsidR="00E921A2" w:rsidRPr="00121095" w:rsidRDefault="00E921A2">
            <w:pPr>
              <w:pStyle w:val="OtherTableBody"/>
            </w:pPr>
            <w:r w:rsidRPr="00121095">
              <w:t>Complex Expression Variant</w:t>
            </w:r>
          </w:p>
        </w:tc>
        <w:tc>
          <w:tcPr>
            <w:tcW w:w="3870" w:type="dxa"/>
          </w:tcPr>
          <w:p w14:paraId="25733AD9" w14:textId="77777777" w:rsidR="00E921A2" w:rsidRPr="00121095" w:rsidRDefault="00E921A2">
            <w:pPr>
              <w:pStyle w:val="OtherTableBody"/>
            </w:pPr>
            <w:r w:rsidRPr="00121095">
              <w:t>The Server offers variables which can be used by the Client who passes a constraining expression (subject to any limitations specified by the Query Profile) over those variables when invoking the query.</w:t>
            </w:r>
          </w:p>
        </w:tc>
      </w:tr>
    </w:tbl>
    <w:p w14:paraId="709C24CF" w14:textId="77777777" w:rsidR="00E921A2" w:rsidRPr="00121095" w:rsidRDefault="00E921A2">
      <w:pPr>
        <w:pStyle w:val="NormalIndented"/>
      </w:pPr>
      <w:r w:rsidRPr="00121095">
        <w:t>Using the new modalities shown in the table, the variety and number of queries is almost unlimited. There is no implication that a specific Server must support all of these potential generalized queries to comply with the Standard.  Rather, these transactions provide a format, or a set of tools, to support queries to the extent desired by the institution.  The resources available and local policies will influence the types of queries that are implemented.</w:t>
      </w:r>
    </w:p>
    <w:p w14:paraId="313D0133" w14:textId="77777777" w:rsidR="00E921A2" w:rsidRPr="00121095" w:rsidRDefault="00E921A2">
      <w:pPr>
        <w:pStyle w:val="Heading3"/>
      </w:pPr>
      <w:bookmarkStart w:id="101" w:name="_Ref465156778"/>
      <w:bookmarkStart w:id="102" w:name="_Toc495483521"/>
      <w:bookmarkStart w:id="103" w:name="_Toc24273740"/>
      <w:bookmarkStart w:id="104" w:name="_Toc41280969"/>
      <w:bookmarkStart w:id="105" w:name="_Toc43004331"/>
      <w:bookmarkStart w:id="106" w:name="_Toc25590801"/>
      <w:r w:rsidRPr="00121095">
        <w:t>Summary chart of query/response pairs</w:t>
      </w:r>
      <w:bookmarkEnd w:id="101"/>
      <w:bookmarkEnd w:id="102"/>
      <w:bookmarkEnd w:id="103"/>
      <w:bookmarkEnd w:id="104"/>
      <w:bookmarkEnd w:id="105"/>
      <w:bookmarkEnd w:id="106"/>
      <w:r w:rsidR="00BF2FE6" w:rsidRPr="00121095">
        <w:fldChar w:fldCharType="begin"/>
      </w:r>
      <w:r w:rsidRPr="00121095">
        <w:instrText xml:space="preserve"> XE "Summary chart of query/response pairs" </w:instrText>
      </w:r>
      <w:r w:rsidR="00BF2FE6" w:rsidRPr="00121095">
        <w:fldChar w:fldCharType="end"/>
      </w:r>
    </w:p>
    <w:p w14:paraId="0C63DFDE" w14:textId="77777777" w:rsidR="00E921A2" w:rsidRPr="00121095" w:rsidRDefault="00E921A2">
      <w:pPr>
        <w:pStyle w:val="NormalIndented"/>
        <w:keepNext/>
      </w:pPr>
      <w:r w:rsidRPr="00121095">
        <w:t>The following chart delineates the query/response messages defined in chapter 5:</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908"/>
        <w:gridCol w:w="990"/>
        <w:gridCol w:w="1080"/>
        <w:gridCol w:w="1800"/>
        <w:gridCol w:w="1440"/>
        <w:gridCol w:w="1278"/>
      </w:tblGrid>
      <w:tr w:rsidR="00E921A2" w:rsidRPr="00E921A2" w14:paraId="0A208CE0" w14:textId="77777777">
        <w:trPr>
          <w:tblHeader/>
          <w:jc w:val="center"/>
        </w:trPr>
        <w:tc>
          <w:tcPr>
            <w:tcW w:w="1908" w:type="dxa"/>
            <w:tcBorders>
              <w:top w:val="double" w:sz="4" w:space="0" w:color="auto"/>
              <w:bottom w:val="nil"/>
            </w:tcBorders>
            <w:shd w:val="pct10" w:color="auto" w:fill="FFFFFF"/>
          </w:tcPr>
          <w:p w14:paraId="6E8FEF0F" w14:textId="77777777" w:rsidR="00E921A2" w:rsidRPr="00121095" w:rsidRDefault="00E921A2">
            <w:pPr>
              <w:pStyle w:val="OtherTableHeader"/>
            </w:pPr>
            <w:r w:rsidRPr="00121095">
              <w:t>Description</w:t>
            </w:r>
          </w:p>
        </w:tc>
        <w:tc>
          <w:tcPr>
            <w:tcW w:w="990" w:type="dxa"/>
            <w:tcBorders>
              <w:top w:val="double" w:sz="4" w:space="0" w:color="auto"/>
              <w:bottom w:val="nil"/>
            </w:tcBorders>
            <w:shd w:val="pct10" w:color="auto" w:fill="FFFFFF"/>
          </w:tcPr>
          <w:p w14:paraId="22D3011F" w14:textId="77777777" w:rsidR="00E921A2" w:rsidRPr="00121095" w:rsidRDefault="00E921A2">
            <w:pPr>
              <w:pStyle w:val="OtherTableHeader"/>
            </w:pPr>
            <w:r w:rsidRPr="00121095">
              <w:t>Query</w:t>
            </w:r>
          </w:p>
        </w:tc>
        <w:tc>
          <w:tcPr>
            <w:tcW w:w="1080" w:type="dxa"/>
            <w:tcBorders>
              <w:top w:val="double" w:sz="4" w:space="0" w:color="auto"/>
              <w:bottom w:val="nil"/>
            </w:tcBorders>
            <w:shd w:val="pct10" w:color="auto" w:fill="FFFFFF"/>
          </w:tcPr>
          <w:p w14:paraId="13DEC0AE" w14:textId="77777777" w:rsidR="00E921A2" w:rsidRPr="00121095" w:rsidRDefault="00E921A2">
            <w:pPr>
              <w:pStyle w:val="OtherTableHeader"/>
            </w:pPr>
            <w:r w:rsidRPr="00121095">
              <w:t>Response</w:t>
            </w:r>
          </w:p>
        </w:tc>
        <w:tc>
          <w:tcPr>
            <w:tcW w:w="1800" w:type="dxa"/>
            <w:tcBorders>
              <w:top w:val="double" w:sz="4" w:space="0" w:color="auto"/>
              <w:bottom w:val="nil"/>
            </w:tcBorders>
            <w:shd w:val="pct10" w:color="auto" w:fill="FFFFFF"/>
          </w:tcPr>
          <w:p w14:paraId="63929273" w14:textId="77777777" w:rsidR="00E921A2" w:rsidRPr="00121095" w:rsidRDefault="00E921A2">
            <w:pPr>
              <w:pStyle w:val="OtherTableHeader"/>
            </w:pPr>
            <w:r w:rsidRPr="00121095">
              <w:t>Response type</w:t>
            </w:r>
          </w:p>
        </w:tc>
        <w:tc>
          <w:tcPr>
            <w:tcW w:w="1440" w:type="dxa"/>
            <w:tcBorders>
              <w:top w:val="double" w:sz="4" w:space="0" w:color="auto"/>
              <w:bottom w:val="nil"/>
            </w:tcBorders>
            <w:shd w:val="pct10" w:color="auto" w:fill="FFFFFF"/>
          </w:tcPr>
          <w:p w14:paraId="09092B4F" w14:textId="77777777" w:rsidR="00E921A2" w:rsidRPr="00121095" w:rsidRDefault="00E921A2">
            <w:pPr>
              <w:pStyle w:val="OtherTableHeader"/>
            </w:pPr>
            <w:r w:rsidRPr="00121095">
              <w:t>Defining segment(s)</w:t>
            </w:r>
          </w:p>
        </w:tc>
        <w:tc>
          <w:tcPr>
            <w:tcW w:w="1278" w:type="dxa"/>
            <w:tcBorders>
              <w:top w:val="double" w:sz="4" w:space="0" w:color="auto"/>
              <w:bottom w:val="nil"/>
            </w:tcBorders>
            <w:shd w:val="pct10" w:color="auto" w:fill="FFFFFF"/>
          </w:tcPr>
          <w:p w14:paraId="3FCF2DE5" w14:textId="77777777" w:rsidR="00E921A2" w:rsidRPr="00121095" w:rsidRDefault="00E921A2">
            <w:pPr>
              <w:pStyle w:val="OtherTableHeader"/>
            </w:pPr>
            <w:r w:rsidRPr="00121095">
              <w:t>Sec Ref</w:t>
            </w:r>
          </w:p>
        </w:tc>
      </w:tr>
      <w:tr w:rsidR="00E921A2" w:rsidRPr="00E921A2" w14:paraId="1C932EFE" w14:textId="77777777">
        <w:trPr>
          <w:jc w:val="center"/>
        </w:trPr>
        <w:tc>
          <w:tcPr>
            <w:tcW w:w="1908" w:type="dxa"/>
            <w:tcBorders>
              <w:top w:val="single" w:sz="4" w:space="0" w:color="auto"/>
              <w:bottom w:val="nil"/>
            </w:tcBorders>
          </w:tcPr>
          <w:p w14:paraId="1DC92952" w14:textId="77777777" w:rsidR="00E921A2" w:rsidRPr="00121095" w:rsidRDefault="00E921A2">
            <w:pPr>
              <w:pStyle w:val="OtherTableBody"/>
            </w:pPr>
            <w:r w:rsidRPr="00121095">
              <w:rPr>
                <w:snapToGrid w:val="0"/>
              </w:rPr>
              <w:t>Cancel query</w:t>
            </w:r>
          </w:p>
        </w:tc>
        <w:tc>
          <w:tcPr>
            <w:tcW w:w="990" w:type="dxa"/>
            <w:tcBorders>
              <w:top w:val="single" w:sz="4" w:space="0" w:color="auto"/>
              <w:bottom w:val="nil"/>
            </w:tcBorders>
          </w:tcPr>
          <w:p w14:paraId="4942EE41" w14:textId="77777777" w:rsidR="00E921A2" w:rsidRPr="00121095" w:rsidRDefault="00E921A2">
            <w:pPr>
              <w:pStyle w:val="OtherTableBody"/>
            </w:pPr>
            <w:r w:rsidRPr="00121095">
              <w:rPr>
                <w:snapToGrid w:val="0"/>
              </w:rPr>
              <w:t>QCN</w:t>
            </w:r>
          </w:p>
        </w:tc>
        <w:tc>
          <w:tcPr>
            <w:tcW w:w="1080" w:type="dxa"/>
            <w:tcBorders>
              <w:top w:val="single" w:sz="4" w:space="0" w:color="auto"/>
              <w:bottom w:val="nil"/>
            </w:tcBorders>
          </w:tcPr>
          <w:p w14:paraId="27BB07AF" w14:textId="77777777" w:rsidR="00E921A2" w:rsidRPr="00121095" w:rsidRDefault="00E921A2">
            <w:pPr>
              <w:pStyle w:val="OtherTableBody"/>
            </w:pPr>
          </w:p>
        </w:tc>
        <w:tc>
          <w:tcPr>
            <w:tcW w:w="1800" w:type="dxa"/>
            <w:tcBorders>
              <w:top w:val="single" w:sz="4" w:space="0" w:color="auto"/>
              <w:bottom w:val="nil"/>
            </w:tcBorders>
          </w:tcPr>
          <w:p w14:paraId="4D2296C5" w14:textId="77777777" w:rsidR="00E921A2" w:rsidRPr="00121095" w:rsidRDefault="00E921A2">
            <w:pPr>
              <w:pStyle w:val="OtherTableBody"/>
            </w:pPr>
          </w:p>
        </w:tc>
        <w:tc>
          <w:tcPr>
            <w:tcW w:w="1440" w:type="dxa"/>
            <w:tcBorders>
              <w:top w:val="single" w:sz="4" w:space="0" w:color="auto"/>
              <w:bottom w:val="nil"/>
            </w:tcBorders>
          </w:tcPr>
          <w:p w14:paraId="42FEE75F" w14:textId="77777777" w:rsidR="00E921A2" w:rsidRPr="00121095" w:rsidRDefault="00E921A2">
            <w:pPr>
              <w:pStyle w:val="OtherTableBody"/>
            </w:pPr>
          </w:p>
        </w:tc>
        <w:tc>
          <w:tcPr>
            <w:tcW w:w="1278" w:type="dxa"/>
            <w:tcBorders>
              <w:top w:val="single" w:sz="4" w:space="0" w:color="auto"/>
              <w:bottom w:val="nil"/>
            </w:tcBorders>
          </w:tcPr>
          <w:p w14:paraId="47FEFF41" w14:textId="77777777" w:rsidR="00E921A2" w:rsidRPr="00121095" w:rsidRDefault="002503D5">
            <w:pPr>
              <w:pStyle w:val="OtherTableBody"/>
            </w:pPr>
            <w:r>
              <w:fldChar w:fldCharType="begin"/>
            </w:r>
            <w:r>
              <w:instrText xml:space="preserve"> REF _Ref465670010 \r \h  \* MERGEFORMAT </w:instrText>
            </w:r>
            <w:r>
              <w:fldChar w:fldCharType="separate"/>
            </w:r>
            <w:r w:rsidR="004E523E">
              <w:t>5.4.6</w:t>
            </w:r>
            <w:r>
              <w:fldChar w:fldCharType="end"/>
            </w:r>
          </w:p>
        </w:tc>
      </w:tr>
      <w:tr w:rsidR="00E921A2" w:rsidRPr="00E921A2" w14:paraId="15FBBBE4" w14:textId="77777777">
        <w:trPr>
          <w:jc w:val="center"/>
        </w:trPr>
        <w:tc>
          <w:tcPr>
            <w:tcW w:w="1908" w:type="dxa"/>
            <w:tcBorders>
              <w:top w:val="single" w:sz="4" w:space="0" w:color="auto"/>
              <w:bottom w:val="nil"/>
            </w:tcBorders>
          </w:tcPr>
          <w:p w14:paraId="557E7999" w14:textId="77777777" w:rsidR="00E921A2" w:rsidRPr="00121095" w:rsidRDefault="00E921A2">
            <w:pPr>
              <w:pStyle w:val="OtherTableBody"/>
            </w:pPr>
            <w:r w:rsidRPr="00121095">
              <w:rPr>
                <w:snapToGrid w:val="0"/>
              </w:rPr>
              <w:t>Query By Parameter</w:t>
            </w:r>
          </w:p>
        </w:tc>
        <w:tc>
          <w:tcPr>
            <w:tcW w:w="990" w:type="dxa"/>
            <w:tcBorders>
              <w:top w:val="single" w:sz="4" w:space="0" w:color="auto"/>
              <w:bottom w:val="nil"/>
            </w:tcBorders>
          </w:tcPr>
          <w:p w14:paraId="700BCCAE" w14:textId="77777777" w:rsidR="00E921A2" w:rsidRPr="00121095" w:rsidRDefault="00E921A2">
            <w:pPr>
              <w:pStyle w:val="OtherTableBody"/>
              <w:rPr>
                <w:snapToGrid w:val="0"/>
              </w:rPr>
            </w:pPr>
            <w:r w:rsidRPr="00121095">
              <w:rPr>
                <w:snapToGrid w:val="0"/>
              </w:rPr>
              <w:t>QBP</w:t>
            </w:r>
          </w:p>
        </w:tc>
        <w:tc>
          <w:tcPr>
            <w:tcW w:w="1080" w:type="dxa"/>
            <w:tcBorders>
              <w:top w:val="single" w:sz="4" w:space="0" w:color="auto"/>
              <w:bottom w:val="nil"/>
            </w:tcBorders>
          </w:tcPr>
          <w:p w14:paraId="0FB810D9" w14:textId="77777777" w:rsidR="00E921A2" w:rsidRPr="00121095" w:rsidRDefault="00E921A2">
            <w:pPr>
              <w:pStyle w:val="OtherTableBody"/>
              <w:rPr>
                <w:snapToGrid w:val="0"/>
              </w:rPr>
            </w:pPr>
          </w:p>
        </w:tc>
        <w:tc>
          <w:tcPr>
            <w:tcW w:w="1800" w:type="dxa"/>
            <w:tcBorders>
              <w:top w:val="single" w:sz="4" w:space="0" w:color="auto"/>
              <w:bottom w:val="nil"/>
            </w:tcBorders>
          </w:tcPr>
          <w:p w14:paraId="236AFC06" w14:textId="77777777" w:rsidR="00E921A2" w:rsidRPr="00121095" w:rsidRDefault="00E921A2">
            <w:pPr>
              <w:pStyle w:val="OtherTableBody"/>
              <w:rPr>
                <w:snapToGrid w:val="0"/>
              </w:rPr>
            </w:pPr>
          </w:p>
        </w:tc>
        <w:tc>
          <w:tcPr>
            <w:tcW w:w="1440" w:type="dxa"/>
            <w:tcBorders>
              <w:top w:val="single" w:sz="4" w:space="0" w:color="auto"/>
              <w:bottom w:val="nil"/>
            </w:tcBorders>
          </w:tcPr>
          <w:p w14:paraId="5A532594" w14:textId="77777777" w:rsidR="00E921A2" w:rsidRPr="00121095" w:rsidRDefault="00E921A2">
            <w:pPr>
              <w:pStyle w:val="OtherTableBody"/>
            </w:pPr>
            <w:r w:rsidRPr="00121095">
              <w:t>QPD</w:t>
            </w:r>
          </w:p>
        </w:tc>
        <w:tc>
          <w:tcPr>
            <w:tcW w:w="1278" w:type="dxa"/>
            <w:tcBorders>
              <w:top w:val="single" w:sz="4" w:space="0" w:color="auto"/>
              <w:bottom w:val="nil"/>
            </w:tcBorders>
          </w:tcPr>
          <w:p w14:paraId="42D58FD5" w14:textId="77777777" w:rsidR="00E921A2" w:rsidRPr="00121095" w:rsidRDefault="002503D5">
            <w:pPr>
              <w:pStyle w:val="OtherTableBody"/>
            </w:pPr>
            <w:r>
              <w:fldChar w:fldCharType="begin"/>
            </w:r>
            <w:r>
              <w:instrText xml:space="preserve"> REF _Ref465670333 \r \h  \* MERGEFORMAT </w:instrText>
            </w:r>
            <w:r>
              <w:fldChar w:fldCharType="separate"/>
            </w:r>
            <w:r w:rsidR="004E523E">
              <w:t>5.4.1</w:t>
            </w:r>
            <w:r>
              <w:fldChar w:fldCharType="end"/>
            </w:r>
            <w:r w:rsidR="00E921A2" w:rsidRPr="00121095">
              <w:t xml:space="preserve">, </w:t>
            </w:r>
            <w:r>
              <w:fldChar w:fldCharType="begin"/>
            </w:r>
            <w:r>
              <w:instrText xml:space="preserve"> REF _Ref465670362 \r \h  \* MERGEFORMAT </w:instrText>
            </w:r>
            <w:r>
              <w:fldChar w:fldCharType="separate"/>
            </w:r>
            <w:r w:rsidR="004E523E">
              <w:t>5.4.2</w:t>
            </w:r>
            <w:r>
              <w:fldChar w:fldCharType="end"/>
            </w:r>
            <w:r w:rsidR="00E921A2" w:rsidRPr="00121095">
              <w:t xml:space="preserve">, </w:t>
            </w:r>
            <w:r>
              <w:fldChar w:fldCharType="begin"/>
            </w:r>
            <w:r>
              <w:instrText xml:space="preserve"> REF _Ref478807850 \r \h  \* MERGEFORMAT </w:instrText>
            </w:r>
            <w:r>
              <w:fldChar w:fldCharType="separate"/>
            </w:r>
            <w:r w:rsidR="004E523E">
              <w:t>5.4.3</w:t>
            </w:r>
            <w:r>
              <w:fldChar w:fldCharType="end"/>
            </w:r>
          </w:p>
        </w:tc>
      </w:tr>
      <w:tr w:rsidR="00E921A2" w:rsidRPr="00E921A2" w14:paraId="54B170F9" w14:textId="77777777">
        <w:trPr>
          <w:jc w:val="center"/>
        </w:trPr>
        <w:tc>
          <w:tcPr>
            <w:tcW w:w="1908" w:type="dxa"/>
            <w:tcBorders>
              <w:top w:val="single" w:sz="4" w:space="0" w:color="auto"/>
              <w:bottom w:val="nil"/>
            </w:tcBorders>
          </w:tcPr>
          <w:p w14:paraId="7563E7AD" w14:textId="77777777" w:rsidR="00E921A2" w:rsidRPr="00121095" w:rsidRDefault="00E921A2">
            <w:pPr>
              <w:pStyle w:val="OtherTableBody"/>
            </w:pPr>
            <w:r w:rsidRPr="00121095">
              <w:rPr>
                <w:snapToGrid w:val="0"/>
              </w:rPr>
              <w:t>Query, original Mode</w:t>
            </w:r>
            <w:r>
              <w:rPr>
                <w:snapToGrid w:val="0"/>
              </w:rPr>
              <w:t xml:space="preserve"> (withdrawn)</w:t>
            </w:r>
          </w:p>
        </w:tc>
        <w:tc>
          <w:tcPr>
            <w:tcW w:w="990" w:type="dxa"/>
            <w:tcBorders>
              <w:top w:val="single" w:sz="4" w:space="0" w:color="auto"/>
              <w:bottom w:val="nil"/>
            </w:tcBorders>
          </w:tcPr>
          <w:p w14:paraId="14BBCD7D" w14:textId="77777777" w:rsidR="00E921A2" w:rsidRPr="00121095" w:rsidRDefault="00E921A2">
            <w:pPr>
              <w:pStyle w:val="OtherTableBody"/>
              <w:rPr>
                <w:snapToGrid w:val="0"/>
              </w:rPr>
            </w:pPr>
            <w:r w:rsidRPr="00121095">
              <w:rPr>
                <w:snapToGrid w:val="0"/>
              </w:rPr>
              <w:t>QRY</w:t>
            </w:r>
          </w:p>
        </w:tc>
        <w:tc>
          <w:tcPr>
            <w:tcW w:w="1080" w:type="dxa"/>
            <w:tcBorders>
              <w:top w:val="single" w:sz="4" w:space="0" w:color="auto"/>
              <w:bottom w:val="nil"/>
            </w:tcBorders>
          </w:tcPr>
          <w:p w14:paraId="03C6EEC9" w14:textId="77777777" w:rsidR="00E921A2" w:rsidRPr="00121095" w:rsidRDefault="00E921A2">
            <w:pPr>
              <w:pStyle w:val="OtherTableBody"/>
              <w:rPr>
                <w:snapToGrid w:val="0"/>
              </w:rPr>
            </w:pPr>
          </w:p>
        </w:tc>
        <w:tc>
          <w:tcPr>
            <w:tcW w:w="1800" w:type="dxa"/>
            <w:tcBorders>
              <w:top w:val="single" w:sz="4" w:space="0" w:color="auto"/>
              <w:bottom w:val="nil"/>
            </w:tcBorders>
          </w:tcPr>
          <w:p w14:paraId="01C3353E" w14:textId="77777777" w:rsidR="00E921A2" w:rsidRPr="00121095" w:rsidRDefault="00E921A2" w:rsidP="00BF5311">
            <w:pPr>
              <w:pStyle w:val="OtherTableBody"/>
              <w:rPr>
                <w:snapToGrid w:val="0"/>
              </w:rPr>
            </w:pPr>
            <w:r w:rsidRPr="00121095">
              <w:rPr>
                <w:snapToGrid w:val="0"/>
              </w:rPr>
              <w:t xml:space="preserve">Original mode </w:t>
            </w:r>
            <w:r w:rsidRPr="00121095">
              <w:t>(</w:t>
            </w:r>
            <w:r>
              <w:t>withdrawn</w:t>
            </w:r>
            <w:r w:rsidRPr="00121095">
              <w:t>)</w:t>
            </w:r>
          </w:p>
        </w:tc>
        <w:tc>
          <w:tcPr>
            <w:tcW w:w="1440" w:type="dxa"/>
            <w:tcBorders>
              <w:top w:val="single" w:sz="4" w:space="0" w:color="auto"/>
              <w:bottom w:val="nil"/>
            </w:tcBorders>
          </w:tcPr>
          <w:p w14:paraId="38DE430C" w14:textId="77777777" w:rsidR="00E921A2" w:rsidRPr="00121095" w:rsidRDefault="00E921A2">
            <w:pPr>
              <w:pStyle w:val="OtherTableBody"/>
            </w:pPr>
            <w:r w:rsidRPr="00121095">
              <w:t>QRD/QRF</w:t>
            </w:r>
          </w:p>
        </w:tc>
        <w:tc>
          <w:tcPr>
            <w:tcW w:w="1278" w:type="dxa"/>
            <w:tcBorders>
              <w:top w:val="single" w:sz="4" w:space="0" w:color="auto"/>
              <w:bottom w:val="nil"/>
            </w:tcBorders>
          </w:tcPr>
          <w:p w14:paraId="41BEEDB1" w14:textId="77777777" w:rsidR="00E921A2" w:rsidRPr="00121095" w:rsidRDefault="00E921A2">
            <w:pPr>
              <w:pStyle w:val="OtherTableBody"/>
            </w:pPr>
          </w:p>
        </w:tc>
      </w:tr>
      <w:tr w:rsidR="00E921A2" w:rsidRPr="00E921A2" w14:paraId="7486A8AF" w14:textId="77777777">
        <w:trPr>
          <w:jc w:val="center"/>
        </w:trPr>
        <w:tc>
          <w:tcPr>
            <w:tcW w:w="1908" w:type="dxa"/>
            <w:tcBorders>
              <w:top w:val="single" w:sz="4" w:space="0" w:color="auto"/>
              <w:bottom w:val="nil"/>
            </w:tcBorders>
          </w:tcPr>
          <w:p w14:paraId="3647D9D9" w14:textId="77777777" w:rsidR="00E921A2" w:rsidRPr="00121095" w:rsidRDefault="00E921A2">
            <w:pPr>
              <w:pStyle w:val="OtherTableBody"/>
              <w:rPr>
                <w:snapToGrid w:val="0"/>
              </w:rPr>
            </w:pPr>
            <w:r w:rsidRPr="00121095">
              <w:rPr>
                <w:snapToGrid w:val="0"/>
              </w:rPr>
              <w:t>Display response</w:t>
            </w:r>
          </w:p>
        </w:tc>
        <w:tc>
          <w:tcPr>
            <w:tcW w:w="990" w:type="dxa"/>
            <w:tcBorders>
              <w:top w:val="single" w:sz="4" w:space="0" w:color="auto"/>
              <w:bottom w:val="nil"/>
            </w:tcBorders>
          </w:tcPr>
          <w:p w14:paraId="7D7D280E" w14:textId="77777777" w:rsidR="00E921A2" w:rsidRPr="00121095" w:rsidRDefault="00E921A2">
            <w:pPr>
              <w:pStyle w:val="OtherTableBody"/>
              <w:rPr>
                <w:snapToGrid w:val="0"/>
              </w:rPr>
            </w:pPr>
          </w:p>
        </w:tc>
        <w:tc>
          <w:tcPr>
            <w:tcW w:w="1080" w:type="dxa"/>
            <w:tcBorders>
              <w:top w:val="single" w:sz="4" w:space="0" w:color="auto"/>
              <w:bottom w:val="nil"/>
            </w:tcBorders>
          </w:tcPr>
          <w:p w14:paraId="45769334" w14:textId="77777777" w:rsidR="00E921A2" w:rsidRPr="00121095" w:rsidRDefault="00E921A2">
            <w:pPr>
              <w:pStyle w:val="OtherTableBody"/>
              <w:rPr>
                <w:snapToGrid w:val="0"/>
              </w:rPr>
            </w:pPr>
            <w:r w:rsidRPr="00121095">
              <w:rPr>
                <w:snapToGrid w:val="0"/>
              </w:rPr>
              <w:t>RDY</w:t>
            </w:r>
          </w:p>
        </w:tc>
        <w:tc>
          <w:tcPr>
            <w:tcW w:w="1800" w:type="dxa"/>
            <w:tcBorders>
              <w:top w:val="single" w:sz="4" w:space="0" w:color="auto"/>
              <w:bottom w:val="nil"/>
            </w:tcBorders>
          </w:tcPr>
          <w:p w14:paraId="70F9FDF1" w14:textId="77777777" w:rsidR="00E921A2" w:rsidRPr="00121095" w:rsidRDefault="00E921A2">
            <w:pPr>
              <w:pStyle w:val="OtherTableBody"/>
              <w:rPr>
                <w:snapToGrid w:val="0"/>
              </w:rPr>
            </w:pPr>
            <w:r w:rsidRPr="00121095">
              <w:rPr>
                <w:snapToGrid w:val="0"/>
              </w:rPr>
              <w:t>Display</w:t>
            </w:r>
          </w:p>
        </w:tc>
        <w:tc>
          <w:tcPr>
            <w:tcW w:w="1440" w:type="dxa"/>
            <w:tcBorders>
              <w:top w:val="single" w:sz="4" w:space="0" w:color="auto"/>
              <w:bottom w:val="nil"/>
            </w:tcBorders>
          </w:tcPr>
          <w:p w14:paraId="418FEE67" w14:textId="77777777" w:rsidR="00E921A2" w:rsidRPr="00121095" w:rsidRDefault="00E921A2">
            <w:pPr>
              <w:pStyle w:val="OtherTableBody"/>
              <w:rPr>
                <w:snapToGrid w:val="0"/>
              </w:rPr>
            </w:pPr>
            <w:r w:rsidRPr="00121095">
              <w:rPr>
                <w:snapToGrid w:val="0"/>
              </w:rPr>
              <w:t>DSP</w:t>
            </w:r>
          </w:p>
        </w:tc>
        <w:tc>
          <w:tcPr>
            <w:tcW w:w="1278" w:type="dxa"/>
            <w:tcBorders>
              <w:top w:val="single" w:sz="4" w:space="0" w:color="auto"/>
              <w:bottom w:val="nil"/>
            </w:tcBorders>
          </w:tcPr>
          <w:p w14:paraId="49B9B5F7" w14:textId="77777777" w:rsidR="00E921A2" w:rsidRPr="00121095" w:rsidRDefault="002503D5">
            <w:pPr>
              <w:pStyle w:val="OtherTableBody"/>
              <w:rPr>
                <w:snapToGrid w:val="0"/>
              </w:rPr>
            </w:pPr>
            <w:r>
              <w:fldChar w:fldCharType="begin"/>
            </w:r>
            <w:r>
              <w:instrText xml:space="preserve"> REF _Ref478807850 \r \h  \* MERGEFORMAT </w:instrText>
            </w:r>
            <w:r>
              <w:fldChar w:fldCharType="separate"/>
            </w:r>
            <w:r w:rsidR="004E523E">
              <w:rPr>
                <w:snapToGrid w:val="0"/>
              </w:rPr>
              <w:t>5.4.3</w:t>
            </w:r>
            <w:r>
              <w:fldChar w:fldCharType="end"/>
            </w:r>
          </w:p>
        </w:tc>
      </w:tr>
      <w:tr w:rsidR="00E921A2" w:rsidRPr="00E921A2" w14:paraId="03358848" w14:textId="77777777">
        <w:trPr>
          <w:jc w:val="center"/>
        </w:trPr>
        <w:tc>
          <w:tcPr>
            <w:tcW w:w="1908" w:type="dxa"/>
            <w:tcBorders>
              <w:top w:val="single" w:sz="4" w:space="0" w:color="auto"/>
              <w:bottom w:val="nil"/>
            </w:tcBorders>
          </w:tcPr>
          <w:p w14:paraId="6D022740" w14:textId="77777777" w:rsidR="00E921A2" w:rsidRPr="00121095" w:rsidRDefault="00E921A2">
            <w:pPr>
              <w:pStyle w:val="OtherTableBody"/>
              <w:rPr>
                <w:snapToGrid w:val="0"/>
              </w:rPr>
            </w:pPr>
            <w:r w:rsidRPr="00121095">
              <w:rPr>
                <w:snapToGrid w:val="0"/>
              </w:rPr>
              <w:t>Response Segment Pattern</w:t>
            </w:r>
          </w:p>
        </w:tc>
        <w:tc>
          <w:tcPr>
            <w:tcW w:w="990" w:type="dxa"/>
            <w:tcBorders>
              <w:top w:val="single" w:sz="4" w:space="0" w:color="auto"/>
              <w:bottom w:val="nil"/>
            </w:tcBorders>
          </w:tcPr>
          <w:p w14:paraId="06A8AED3" w14:textId="77777777" w:rsidR="00E921A2" w:rsidRPr="00121095" w:rsidRDefault="00E921A2">
            <w:pPr>
              <w:pStyle w:val="OtherTableBody"/>
              <w:rPr>
                <w:snapToGrid w:val="0"/>
              </w:rPr>
            </w:pPr>
          </w:p>
        </w:tc>
        <w:tc>
          <w:tcPr>
            <w:tcW w:w="1080" w:type="dxa"/>
            <w:tcBorders>
              <w:top w:val="single" w:sz="4" w:space="0" w:color="auto"/>
              <w:bottom w:val="nil"/>
            </w:tcBorders>
          </w:tcPr>
          <w:p w14:paraId="10478FC6" w14:textId="77777777" w:rsidR="00E921A2" w:rsidRPr="00121095" w:rsidRDefault="00E921A2">
            <w:pPr>
              <w:pStyle w:val="OtherTableBody"/>
              <w:rPr>
                <w:snapToGrid w:val="0"/>
              </w:rPr>
            </w:pPr>
            <w:r w:rsidRPr="00121095">
              <w:rPr>
                <w:snapToGrid w:val="0"/>
              </w:rPr>
              <w:t>RSP</w:t>
            </w:r>
          </w:p>
        </w:tc>
        <w:tc>
          <w:tcPr>
            <w:tcW w:w="1800" w:type="dxa"/>
            <w:tcBorders>
              <w:top w:val="single" w:sz="4" w:space="0" w:color="auto"/>
              <w:bottom w:val="nil"/>
            </w:tcBorders>
          </w:tcPr>
          <w:p w14:paraId="24635E79" w14:textId="77777777" w:rsidR="00E921A2" w:rsidRPr="00121095" w:rsidRDefault="00E921A2">
            <w:pPr>
              <w:pStyle w:val="OtherTableBody"/>
              <w:rPr>
                <w:snapToGrid w:val="0"/>
              </w:rPr>
            </w:pPr>
            <w:r w:rsidRPr="00121095">
              <w:rPr>
                <w:snapToGrid w:val="0"/>
              </w:rPr>
              <w:t>Segment pattern</w:t>
            </w:r>
          </w:p>
        </w:tc>
        <w:tc>
          <w:tcPr>
            <w:tcW w:w="1440" w:type="dxa"/>
            <w:tcBorders>
              <w:top w:val="single" w:sz="4" w:space="0" w:color="auto"/>
              <w:bottom w:val="nil"/>
            </w:tcBorders>
          </w:tcPr>
          <w:p w14:paraId="132BFCA2" w14:textId="77777777" w:rsidR="00E921A2" w:rsidRPr="00121095" w:rsidRDefault="00E921A2">
            <w:pPr>
              <w:pStyle w:val="OtherTableBody"/>
              <w:rPr>
                <w:snapToGrid w:val="0"/>
              </w:rPr>
            </w:pPr>
          </w:p>
        </w:tc>
        <w:tc>
          <w:tcPr>
            <w:tcW w:w="1278" w:type="dxa"/>
            <w:tcBorders>
              <w:top w:val="single" w:sz="4" w:space="0" w:color="auto"/>
              <w:bottom w:val="nil"/>
            </w:tcBorders>
          </w:tcPr>
          <w:p w14:paraId="1987A0EE" w14:textId="77777777" w:rsidR="00E921A2" w:rsidRPr="00121095" w:rsidRDefault="002503D5">
            <w:pPr>
              <w:pStyle w:val="OtherTableBody"/>
              <w:rPr>
                <w:snapToGrid w:val="0"/>
              </w:rPr>
            </w:pPr>
            <w:r>
              <w:fldChar w:fldCharType="begin"/>
            </w:r>
            <w:r>
              <w:instrText xml:space="preserve"> REF _Ref465670333 \r \h  \* MERGEFORMAT </w:instrText>
            </w:r>
            <w:r>
              <w:fldChar w:fldCharType="separate"/>
            </w:r>
            <w:r w:rsidR="004E523E">
              <w:rPr>
                <w:snapToGrid w:val="0"/>
              </w:rPr>
              <w:t>5.4.1</w:t>
            </w:r>
            <w:r>
              <w:fldChar w:fldCharType="end"/>
            </w:r>
          </w:p>
        </w:tc>
      </w:tr>
      <w:tr w:rsidR="00E921A2" w:rsidRPr="00E921A2" w14:paraId="73D2600A" w14:textId="77777777">
        <w:trPr>
          <w:jc w:val="center"/>
        </w:trPr>
        <w:tc>
          <w:tcPr>
            <w:tcW w:w="1908" w:type="dxa"/>
            <w:tcBorders>
              <w:top w:val="single" w:sz="4" w:space="0" w:color="auto"/>
              <w:bottom w:val="nil"/>
            </w:tcBorders>
          </w:tcPr>
          <w:p w14:paraId="37B9E003" w14:textId="77777777" w:rsidR="00E921A2" w:rsidRPr="00121095" w:rsidRDefault="00E921A2">
            <w:pPr>
              <w:pStyle w:val="OtherTableBody"/>
              <w:rPr>
                <w:snapToGrid w:val="0"/>
              </w:rPr>
            </w:pPr>
            <w:r w:rsidRPr="00121095">
              <w:rPr>
                <w:snapToGrid w:val="0"/>
              </w:rPr>
              <w:t>Response tabular</w:t>
            </w:r>
          </w:p>
        </w:tc>
        <w:tc>
          <w:tcPr>
            <w:tcW w:w="990" w:type="dxa"/>
            <w:tcBorders>
              <w:top w:val="single" w:sz="4" w:space="0" w:color="auto"/>
              <w:bottom w:val="nil"/>
            </w:tcBorders>
          </w:tcPr>
          <w:p w14:paraId="70D3B339" w14:textId="77777777" w:rsidR="00E921A2" w:rsidRPr="00121095" w:rsidRDefault="00E921A2">
            <w:pPr>
              <w:pStyle w:val="OtherTableBody"/>
              <w:rPr>
                <w:snapToGrid w:val="0"/>
              </w:rPr>
            </w:pPr>
          </w:p>
        </w:tc>
        <w:tc>
          <w:tcPr>
            <w:tcW w:w="1080" w:type="dxa"/>
            <w:tcBorders>
              <w:top w:val="single" w:sz="4" w:space="0" w:color="auto"/>
              <w:bottom w:val="nil"/>
            </w:tcBorders>
          </w:tcPr>
          <w:p w14:paraId="048F8447" w14:textId="77777777" w:rsidR="00E921A2" w:rsidRPr="00121095" w:rsidRDefault="00E921A2">
            <w:pPr>
              <w:pStyle w:val="OtherTableBody"/>
              <w:rPr>
                <w:snapToGrid w:val="0"/>
              </w:rPr>
            </w:pPr>
            <w:r w:rsidRPr="00121095">
              <w:rPr>
                <w:snapToGrid w:val="0"/>
              </w:rPr>
              <w:t>RTB</w:t>
            </w:r>
          </w:p>
        </w:tc>
        <w:tc>
          <w:tcPr>
            <w:tcW w:w="1800" w:type="dxa"/>
            <w:tcBorders>
              <w:top w:val="single" w:sz="4" w:space="0" w:color="auto"/>
              <w:bottom w:val="nil"/>
            </w:tcBorders>
          </w:tcPr>
          <w:p w14:paraId="10D240EF" w14:textId="77777777" w:rsidR="00E921A2" w:rsidRPr="00121095" w:rsidRDefault="00E921A2">
            <w:pPr>
              <w:pStyle w:val="OtherTableBody"/>
              <w:rPr>
                <w:snapToGrid w:val="0"/>
              </w:rPr>
            </w:pPr>
            <w:r w:rsidRPr="00121095">
              <w:rPr>
                <w:snapToGrid w:val="0"/>
              </w:rPr>
              <w:t>tabular</w:t>
            </w:r>
          </w:p>
        </w:tc>
        <w:tc>
          <w:tcPr>
            <w:tcW w:w="1440" w:type="dxa"/>
            <w:tcBorders>
              <w:top w:val="single" w:sz="4" w:space="0" w:color="auto"/>
              <w:bottom w:val="nil"/>
            </w:tcBorders>
          </w:tcPr>
          <w:p w14:paraId="6D11B995" w14:textId="77777777" w:rsidR="00E921A2" w:rsidRPr="00121095" w:rsidRDefault="00E921A2">
            <w:pPr>
              <w:pStyle w:val="OtherTableBody"/>
              <w:rPr>
                <w:snapToGrid w:val="0"/>
              </w:rPr>
            </w:pPr>
            <w:r w:rsidRPr="00121095">
              <w:rPr>
                <w:snapToGrid w:val="0"/>
              </w:rPr>
              <w:t>RDF/RDT</w:t>
            </w:r>
          </w:p>
        </w:tc>
        <w:tc>
          <w:tcPr>
            <w:tcW w:w="1278" w:type="dxa"/>
            <w:tcBorders>
              <w:top w:val="single" w:sz="4" w:space="0" w:color="auto"/>
              <w:bottom w:val="nil"/>
            </w:tcBorders>
          </w:tcPr>
          <w:p w14:paraId="5C098223" w14:textId="77777777" w:rsidR="00E921A2" w:rsidRPr="00121095" w:rsidRDefault="002503D5">
            <w:pPr>
              <w:pStyle w:val="OtherTableBody"/>
              <w:rPr>
                <w:snapToGrid w:val="0"/>
              </w:rPr>
            </w:pPr>
            <w:r>
              <w:fldChar w:fldCharType="begin"/>
            </w:r>
            <w:r>
              <w:instrText xml:space="preserve"> REF _Ref465670362 \r \h  \* MERGEFORMAT </w:instrText>
            </w:r>
            <w:r>
              <w:fldChar w:fldCharType="separate"/>
            </w:r>
            <w:r w:rsidR="004E523E">
              <w:rPr>
                <w:snapToGrid w:val="0"/>
              </w:rPr>
              <w:t>5.4.2</w:t>
            </w:r>
            <w:r>
              <w:fldChar w:fldCharType="end"/>
            </w:r>
          </w:p>
        </w:tc>
      </w:tr>
      <w:tr w:rsidR="00E921A2" w:rsidRPr="00E921A2" w14:paraId="135BEB53" w14:textId="77777777">
        <w:trPr>
          <w:jc w:val="center"/>
        </w:trPr>
        <w:tc>
          <w:tcPr>
            <w:tcW w:w="1908" w:type="dxa"/>
            <w:tcBorders>
              <w:top w:val="single" w:sz="4" w:space="0" w:color="auto"/>
              <w:bottom w:val="double" w:sz="4" w:space="0" w:color="auto"/>
            </w:tcBorders>
          </w:tcPr>
          <w:p w14:paraId="68BB4BFA" w14:textId="77777777" w:rsidR="00E921A2" w:rsidRPr="00121095" w:rsidRDefault="00E921A2">
            <w:pPr>
              <w:pStyle w:val="OtherTableBody"/>
              <w:rPr>
                <w:snapToGrid w:val="0"/>
              </w:rPr>
            </w:pPr>
            <w:r w:rsidRPr="00121095">
              <w:rPr>
                <w:snapToGrid w:val="0"/>
              </w:rPr>
              <w:t>Unsolicited display message</w:t>
            </w:r>
            <w:r>
              <w:rPr>
                <w:snapToGrid w:val="0"/>
              </w:rPr>
              <w:t xml:space="preserve"> (withdrawn)</w:t>
            </w:r>
          </w:p>
        </w:tc>
        <w:tc>
          <w:tcPr>
            <w:tcW w:w="990" w:type="dxa"/>
            <w:tcBorders>
              <w:top w:val="single" w:sz="4" w:space="0" w:color="auto"/>
              <w:bottom w:val="double" w:sz="4" w:space="0" w:color="auto"/>
            </w:tcBorders>
          </w:tcPr>
          <w:p w14:paraId="745EA8D5" w14:textId="77777777" w:rsidR="00E921A2" w:rsidRPr="00121095" w:rsidRDefault="00E921A2">
            <w:pPr>
              <w:pStyle w:val="OtherTableBody"/>
              <w:rPr>
                <w:snapToGrid w:val="0"/>
              </w:rPr>
            </w:pPr>
            <w:r w:rsidRPr="00121095">
              <w:rPr>
                <w:snapToGrid w:val="0"/>
              </w:rPr>
              <w:t>UDM</w:t>
            </w:r>
          </w:p>
        </w:tc>
        <w:tc>
          <w:tcPr>
            <w:tcW w:w="1080" w:type="dxa"/>
            <w:tcBorders>
              <w:top w:val="single" w:sz="4" w:space="0" w:color="auto"/>
              <w:bottom w:val="double" w:sz="4" w:space="0" w:color="auto"/>
            </w:tcBorders>
          </w:tcPr>
          <w:p w14:paraId="6E7FEC9C" w14:textId="77777777" w:rsidR="00E921A2" w:rsidRPr="00121095" w:rsidRDefault="00E921A2">
            <w:pPr>
              <w:pStyle w:val="OtherTableBody"/>
              <w:rPr>
                <w:snapToGrid w:val="0"/>
              </w:rPr>
            </w:pPr>
          </w:p>
        </w:tc>
        <w:tc>
          <w:tcPr>
            <w:tcW w:w="1800" w:type="dxa"/>
            <w:tcBorders>
              <w:top w:val="single" w:sz="4" w:space="0" w:color="auto"/>
              <w:bottom w:val="double" w:sz="4" w:space="0" w:color="auto"/>
            </w:tcBorders>
          </w:tcPr>
          <w:p w14:paraId="3CA518FA" w14:textId="77777777" w:rsidR="00E921A2" w:rsidRPr="00121095" w:rsidRDefault="00E921A2">
            <w:pPr>
              <w:pStyle w:val="OtherTableBody"/>
              <w:rPr>
                <w:snapToGrid w:val="0"/>
              </w:rPr>
            </w:pPr>
            <w:r w:rsidRPr="00121095">
              <w:rPr>
                <w:snapToGrid w:val="0"/>
              </w:rPr>
              <w:t xml:space="preserve">Display </w:t>
            </w:r>
            <w:r>
              <w:rPr>
                <w:snapToGrid w:val="0"/>
              </w:rPr>
              <w:t>(withdrawn)</w:t>
            </w:r>
          </w:p>
        </w:tc>
        <w:tc>
          <w:tcPr>
            <w:tcW w:w="1440" w:type="dxa"/>
            <w:tcBorders>
              <w:top w:val="single" w:sz="4" w:space="0" w:color="auto"/>
              <w:bottom w:val="double" w:sz="4" w:space="0" w:color="auto"/>
            </w:tcBorders>
          </w:tcPr>
          <w:p w14:paraId="24BC15D9" w14:textId="77777777" w:rsidR="00E921A2" w:rsidRPr="00121095" w:rsidRDefault="00E921A2">
            <w:pPr>
              <w:pStyle w:val="OtherTableBody"/>
              <w:rPr>
                <w:snapToGrid w:val="0"/>
              </w:rPr>
            </w:pPr>
            <w:r w:rsidRPr="00121095">
              <w:rPr>
                <w:snapToGrid w:val="0"/>
              </w:rPr>
              <w:t>URD/URS</w:t>
            </w:r>
          </w:p>
        </w:tc>
        <w:tc>
          <w:tcPr>
            <w:tcW w:w="1278" w:type="dxa"/>
            <w:tcBorders>
              <w:top w:val="single" w:sz="4" w:space="0" w:color="auto"/>
              <w:bottom w:val="double" w:sz="4" w:space="0" w:color="auto"/>
            </w:tcBorders>
          </w:tcPr>
          <w:p w14:paraId="5E9EF64E" w14:textId="77777777" w:rsidR="00E921A2" w:rsidRPr="00121095" w:rsidRDefault="00E921A2">
            <w:pPr>
              <w:pStyle w:val="OtherTableBody"/>
              <w:rPr>
                <w:snapToGrid w:val="0"/>
              </w:rPr>
            </w:pPr>
          </w:p>
        </w:tc>
      </w:tr>
    </w:tbl>
    <w:p w14:paraId="485F9296" w14:textId="77777777" w:rsidR="00E921A2" w:rsidRPr="00121095" w:rsidRDefault="00E921A2">
      <w:pPr>
        <w:pStyle w:val="NormalIndented"/>
      </w:pPr>
      <w:r w:rsidRPr="00121095">
        <w:t>The following chart delineates the query/response messages defined in the functional chapters:</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818"/>
        <w:gridCol w:w="1080"/>
        <w:gridCol w:w="1080"/>
        <w:gridCol w:w="1800"/>
        <w:gridCol w:w="1440"/>
        <w:gridCol w:w="1278"/>
      </w:tblGrid>
      <w:tr w:rsidR="00E921A2" w:rsidRPr="00E921A2" w14:paraId="50A0743C" w14:textId="77777777">
        <w:trPr>
          <w:tblHeader/>
          <w:jc w:val="center"/>
        </w:trPr>
        <w:tc>
          <w:tcPr>
            <w:tcW w:w="1818" w:type="dxa"/>
            <w:tcBorders>
              <w:top w:val="double" w:sz="4" w:space="0" w:color="auto"/>
              <w:bottom w:val="nil"/>
            </w:tcBorders>
            <w:shd w:val="pct10" w:color="auto" w:fill="FFFFFF"/>
          </w:tcPr>
          <w:p w14:paraId="1587709E" w14:textId="77777777" w:rsidR="00E921A2" w:rsidRPr="00121095" w:rsidRDefault="00E921A2">
            <w:pPr>
              <w:pStyle w:val="OtherTableHeader"/>
            </w:pPr>
            <w:r w:rsidRPr="00121095">
              <w:lastRenderedPageBreak/>
              <w:t>Description</w:t>
            </w:r>
          </w:p>
        </w:tc>
        <w:tc>
          <w:tcPr>
            <w:tcW w:w="1080" w:type="dxa"/>
            <w:tcBorders>
              <w:top w:val="double" w:sz="4" w:space="0" w:color="auto"/>
              <w:bottom w:val="nil"/>
            </w:tcBorders>
            <w:shd w:val="pct10" w:color="auto" w:fill="FFFFFF"/>
          </w:tcPr>
          <w:p w14:paraId="07F81500" w14:textId="77777777" w:rsidR="00E921A2" w:rsidRPr="00121095" w:rsidRDefault="00E921A2">
            <w:pPr>
              <w:pStyle w:val="OtherTableHeader"/>
            </w:pPr>
            <w:r w:rsidRPr="00121095">
              <w:t>Query</w:t>
            </w:r>
            <w:r w:rsidRPr="00121095">
              <w:br/>
            </w:r>
          </w:p>
        </w:tc>
        <w:tc>
          <w:tcPr>
            <w:tcW w:w="1080" w:type="dxa"/>
            <w:tcBorders>
              <w:top w:val="double" w:sz="4" w:space="0" w:color="auto"/>
              <w:bottom w:val="nil"/>
            </w:tcBorders>
            <w:shd w:val="pct10" w:color="auto" w:fill="FFFFFF"/>
          </w:tcPr>
          <w:p w14:paraId="534A4BEF" w14:textId="77777777" w:rsidR="00E921A2" w:rsidRPr="00121095" w:rsidRDefault="00E921A2">
            <w:pPr>
              <w:pStyle w:val="OtherTableHeader"/>
            </w:pPr>
            <w:r w:rsidRPr="00121095">
              <w:t>Response</w:t>
            </w:r>
            <w:r w:rsidRPr="00121095">
              <w:br/>
            </w:r>
          </w:p>
        </w:tc>
        <w:tc>
          <w:tcPr>
            <w:tcW w:w="1800" w:type="dxa"/>
            <w:tcBorders>
              <w:top w:val="double" w:sz="4" w:space="0" w:color="auto"/>
              <w:bottom w:val="nil"/>
            </w:tcBorders>
            <w:shd w:val="pct10" w:color="auto" w:fill="FFFFFF"/>
          </w:tcPr>
          <w:p w14:paraId="644FECBC" w14:textId="77777777" w:rsidR="00E921A2" w:rsidRPr="00121095" w:rsidRDefault="00E921A2">
            <w:pPr>
              <w:pStyle w:val="OtherTableHeader"/>
            </w:pPr>
            <w:r w:rsidRPr="00121095">
              <w:t>Response type</w:t>
            </w:r>
          </w:p>
        </w:tc>
        <w:tc>
          <w:tcPr>
            <w:tcW w:w="1440" w:type="dxa"/>
            <w:tcBorders>
              <w:top w:val="double" w:sz="4" w:space="0" w:color="auto"/>
              <w:bottom w:val="nil"/>
            </w:tcBorders>
            <w:shd w:val="pct10" w:color="auto" w:fill="FFFFFF"/>
          </w:tcPr>
          <w:p w14:paraId="6939CB20" w14:textId="77777777" w:rsidR="00E921A2" w:rsidRPr="00121095" w:rsidRDefault="00E921A2">
            <w:pPr>
              <w:pStyle w:val="OtherTableHeader"/>
            </w:pPr>
            <w:r w:rsidRPr="00121095">
              <w:t xml:space="preserve">Defining </w:t>
            </w:r>
            <w:r w:rsidRPr="00121095">
              <w:br/>
              <w:t>segment(s)</w:t>
            </w:r>
          </w:p>
        </w:tc>
        <w:tc>
          <w:tcPr>
            <w:tcW w:w="1278" w:type="dxa"/>
            <w:tcBorders>
              <w:top w:val="double" w:sz="4" w:space="0" w:color="auto"/>
              <w:bottom w:val="nil"/>
            </w:tcBorders>
            <w:shd w:val="pct10" w:color="auto" w:fill="FFFFFF"/>
          </w:tcPr>
          <w:p w14:paraId="69327ADE" w14:textId="77777777" w:rsidR="00E921A2" w:rsidRPr="00121095" w:rsidRDefault="00E921A2">
            <w:pPr>
              <w:pStyle w:val="OtherTableHeader"/>
            </w:pPr>
            <w:r w:rsidRPr="00121095">
              <w:t>Sec Ref</w:t>
            </w:r>
          </w:p>
        </w:tc>
      </w:tr>
      <w:tr w:rsidR="00E921A2" w:rsidRPr="00E921A2" w14:paraId="5B3ECB1C" w14:textId="77777777">
        <w:trPr>
          <w:jc w:val="center"/>
        </w:trPr>
        <w:tc>
          <w:tcPr>
            <w:tcW w:w="1818" w:type="dxa"/>
            <w:tcBorders>
              <w:top w:val="single" w:sz="4" w:space="0" w:color="auto"/>
              <w:bottom w:val="nil"/>
            </w:tcBorders>
          </w:tcPr>
          <w:p w14:paraId="3697F69E" w14:textId="77777777" w:rsidR="00E921A2" w:rsidRPr="00121095" w:rsidRDefault="00E921A2">
            <w:pPr>
              <w:pStyle w:val="OtherTableBody"/>
            </w:pPr>
            <w:r w:rsidRPr="00121095">
              <w:rPr>
                <w:snapToGrid w:val="0"/>
              </w:rPr>
              <w:t>ADT response</w:t>
            </w:r>
            <w:r>
              <w:rPr>
                <w:snapToGrid w:val="0"/>
              </w:rPr>
              <w:t xml:space="preserve"> (withdrawn)</w:t>
            </w:r>
          </w:p>
        </w:tc>
        <w:tc>
          <w:tcPr>
            <w:tcW w:w="1080" w:type="dxa"/>
            <w:tcBorders>
              <w:top w:val="single" w:sz="4" w:space="0" w:color="auto"/>
              <w:bottom w:val="nil"/>
            </w:tcBorders>
          </w:tcPr>
          <w:p w14:paraId="7EDCD68C" w14:textId="77777777" w:rsidR="00E921A2" w:rsidRPr="00121095" w:rsidRDefault="00E921A2">
            <w:pPr>
              <w:pStyle w:val="OtherTableBody"/>
            </w:pPr>
            <w:r w:rsidRPr="00121095">
              <w:t>QRY^A19</w:t>
            </w:r>
          </w:p>
        </w:tc>
        <w:tc>
          <w:tcPr>
            <w:tcW w:w="1080" w:type="dxa"/>
            <w:tcBorders>
              <w:top w:val="single" w:sz="4" w:space="0" w:color="auto"/>
              <w:bottom w:val="nil"/>
            </w:tcBorders>
          </w:tcPr>
          <w:p w14:paraId="791FC02D" w14:textId="77777777" w:rsidR="00E921A2" w:rsidRPr="00121095" w:rsidRDefault="00E921A2">
            <w:pPr>
              <w:pStyle w:val="OtherTableBody"/>
            </w:pPr>
            <w:r w:rsidRPr="00121095">
              <w:rPr>
                <w:snapToGrid w:val="0"/>
              </w:rPr>
              <w:t>ADR^A19</w:t>
            </w:r>
          </w:p>
        </w:tc>
        <w:tc>
          <w:tcPr>
            <w:tcW w:w="1800" w:type="dxa"/>
            <w:tcBorders>
              <w:top w:val="single" w:sz="4" w:space="0" w:color="auto"/>
              <w:bottom w:val="nil"/>
            </w:tcBorders>
          </w:tcPr>
          <w:p w14:paraId="521C8059" w14:textId="77777777" w:rsidR="00E921A2" w:rsidRPr="00121095" w:rsidRDefault="00E921A2">
            <w:pPr>
              <w:pStyle w:val="OtherTableBody"/>
            </w:pPr>
            <w:r w:rsidRPr="00121095">
              <w:t>Original mode</w:t>
            </w:r>
            <w:r>
              <w:t xml:space="preserve"> (withdrawn)</w:t>
            </w:r>
          </w:p>
        </w:tc>
        <w:tc>
          <w:tcPr>
            <w:tcW w:w="1440" w:type="dxa"/>
            <w:tcBorders>
              <w:top w:val="single" w:sz="4" w:space="0" w:color="auto"/>
              <w:bottom w:val="nil"/>
            </w:tcBorders>
          </w:tcPr>
          <w:p w14:paraId="2A74B5DE" w14:textId="77777777" w:rsidR="00E921A2" w:rsidRPr="00121095" w:rsidRDefault="00E921A2">
            <w:pPr>
              <w:pStyle w:val="OtherTableBody"/>
            </w:pPr>
            <w:r w:rsidRPr="00121095">
              <w:t>QRD/QRF</w:t>
            </w:r>
          </w:p>
        </w:tc>
        <w:tc>
          <w:tcPr>
            <w:tcW w:w="1278" w:type="dxa"/>
            <w:tcBorders>
              <w:top w:val="single" w:sz="4" w:space="0" w:color="auto"/>
              <w:bottom w:val="nil"/>
            </w:tcBorders>
          </w:tcPr>
          <w:p w14:paraId="5A71CFD3" w14:textId="77777777" w:rsidR="00E921A2" w:rsidRPr="00121095" w:rsidRDefault="00E921A2">
            <w:pPr>
              <w:pStyle w:val="OtherTableBody"/>
            </w:pPr>
          </w:p>
        </w:tc>
      </w:tr>
      <w:tr w:rsidR="00E921A2" w:rsidRPr="00E921A2" w14:paraId="5C6FCEB2" w14:textId="77777777">
        <w:trPr>
          <w:jc w:val="center"/>
        </w:trPr>
        <w:tc>
          <w:tcPr>
            <w:tcW w:w="1818" w:type="dxa"/>
            <w:tcBorders>
              <w:top w:val="single" w:sz="4" w:space="0" w:color="auto"/>
              <w:bottom w:val="nil"/>
            </w:tcBorders>
          </w:tcPr>
          <w:p w14:paraId="1302DBDF" w14:textId="77777777" w:rsidR="00E921A2" w:rsidRPr="00121095" w:rsidRDefault="00E921A2">
            <w:pPr>
              <w:pStyle w:val="OtherTableBody"/>
              <w:rPr>
                <w:snapToGrid w:val="0"/>
              </w:rPr>
            </w:pPr>
            <w:r w:rsidRPr="00121095">
              <w:rPr>
                <w:snapToGrid w:val="0"/>
              </w:rPr>
              <w:t>Allocate identifiers</w:t>
            </w:r>
          </w:p>
        </w:tc>
        <w:tc>
          <w:tcPr>
            <w:tcW w:w="1080" w:type="dxa"/>
            <w:tcBorders>
              <w:top w:val="single" w:sz="4" w:space="0" w:color="auto"/>
              <w:bottom w:val="nil"/>
            </w:tcBorders>
          </w:tcPr>
          <w:p w14:paraId="6FB9C6A9" w14:textId="77777777" w:rsidR="00E921A2" w:rsidRPr="00121095" w:rsidRDefault="00E921A2">
            <w:pPr>
              <w:pStyle w:val="OtherTableBody"/>
            </w:pPr>
            <w:r w:rsidRPr="00121095">
              <w:t>QBP^Q24</w:t>
            </w:r>
          </w:p>
        </w:tc>
        <w:tc>
          <w:tcPr>
            <w:tcW w:w="1080" w:type="dxa"/>
            <w:tcBorders>
              <w:top w:val="single" w:sz="4" w:space="0" w:color="auto"/>
              <w:bottom w:val="nil"/>
            </w:tcBorders>
          </w:tcPr>
          <w:p w14:paraId="45073AA1" w14:textId="77777777" w:rsidR="00E921A2" w:rsidRPr="00121095" w:rsidRDefault="00E921A2">
            <w:pPr>
              <w:pStyle w:val="OtherTableBody"/>
              <w:rPr>
                <w:snapToGrid w:val="0"/>
              </w:rPr>
            </w:pPr>
            <w:r w:rsidRPr="00121095">
              <w:rPr>
                <w:snapToGrid w:val="0"/>
              </w:rPr>
              <w:t>RSP^K24</w:t>
            </w:r>
          </w:p>
        </w:tc>
        <w:tc>
          <w:tcPr>
            <w:tcW w:w="1800" w:type="dxa"/>
            <w:tcBorders>
              <w:top w:val="single" w:sz="4" w:space="0" w:color="auto"/>
              <w:bottom w:val="nil"/>
            </w:tcBorders>
          </w:tcPr>
          <w:p w14:paraId="4161086E"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428D4AEA" w14:textId="77777777" w:rsidR="00E921A2" w:rsidRPr="00121095" w:rsidRDefault="00E921A2">
            <w:pPr>
              <w:pStyle w:val="OtherTableBody"/>
            </w:pPr>
            <w:r w:rsidRPr="00121095">
              <w:t>QBP</w:t>
            </w:r>
          </w:p>
        </w:tc>
        <w:tc>
          <w:tcPr>
            <w:tcW w:w="1278" w:type="dxa"/>
            <w:tcBorders>
              <w:top w:val="single" w:sz="4" w:space="0" w:color="auto"/>
              <w:bottom w:val="nil"/>
            </w:tcBorders>
          </w:tcPr>
          <w:p w14:paraId="417FBC83" w14:textId="77777777" w:rsidR="00E921A2" w:rsidRPr="00121095" w:rsidRDefault="00E921A2">
            <w:pPr>
              <w:pStyle w:val="OtherTableBody"/>
              <w:rPr>
                <w:snapToGrid w:val="0"/>
              </w:rPr>
            </w:pPr>
            <w:r w:rsidRPr="00121095">
              <w:rPr>
                <w:snapToGrid w:val="0"/>
              </w:rPr>
              <w:t>3.3.59</w:t>
            </w:r>
          </w:p>
        </w:tc>
      </w:tr>
      <w:tr w:rsidR="00E921A2" w:rsidRPr="00E921A2" w14:paraId="3397011F" w14:textId="77777777">
        <w:trPr>
          <w:jc w:val="center"/>
        </w:trPr>
        <w:tc>
          <w:tcPr>
            <w:tcW w:w="1818" w:type="dxa"/>
            <w:tcBorders>
              <w:top w:val="single" w:sz="4" w:space="0" w:color="auto"/>
              <w:bottom w:val="nil"/>
            </w:tcBorders>
          </w:tcPr>
          <w:p w14:paraId="48596C17" w14:textId="77777777" w:rsidR="00E921A2" w:rsidRPr="00121095" w:rsidRDefault="00E921A2">
            <w:pPr>
              <w:pStyle w:val="OtherTableBody"/>
            </w:pPr>
            <w:r w:rsidRPr="00121095">
              <w:rPr>
                <w:snapToGrid w:val="0"/>
              </w:rPr>
              <w:t>Ancillary RPT (display) (for backward compatibility only)</w:t>
            </w:r>
          </w:p>
        </w:tc>
        <w:tc>
          <w:tcPr>
            <w:tcW w:w="1080" w:type="dxa"/>
            <w:tcBorders>
              <w:top w:val="single" w:sz="4" w:space="0" w:color="auto"/>
              <w:bottom w:val="nil"/>
            </w:tcBorders>
          </w:tcPr>
          <w:p w14:paraId="299477A3" w14:textId="77777777" w:rsidR="00E921A2" w:rsidRPr="00121095" w:rsidRDefault="00E921A2">
            <w:pPr>
              <w:pStyle w:val="OtherTableBody"/>
            </w:pPr>
          </w:p>
        </w:tc>
        <w:tc>
          <w:tcPr>
            <w:tcW w:w="1080" w:type="dxa"/>
            <w:tcBorders>
              <w:top w:val="single" w:sz="4" w:space="0" w:color="auto"/>
              <w:bottom w:val="nil"/>
            </w:tcBorders>
          </w:tcPr>
          <w:p w14:paraId="3FBE746B" w14:textId="77777777" w:rsidR="00E921A2" w:rsidRPr="00121095" w:rsidRDefault="00E921A2">
            <w:pPr>
              <w:pStyle w:val="OtherTableBody"/>
            </w:pPr>
            <w:r w:rsidRPr="00121095">
              <w:rPr>
                <w:snapToGrid w:val="0"/>
              </w:rPr>
              <w:t>ARD</w:t>
            </w:r>
          </w:p>
        </w:tc>
        <w:tc>
          <w:tcPr>
            <w:tcW w:w="1800" w:type="dxa"/>
            <w:tcBorders>
              <w:top w:val="single" w:sz="4" w:space="0" w:color="auto"/>
              <w:bottom w:val="nil"/>
            </w:tcBorders>
          </w:tcPr>
          <w:p w14:paraId="0884FC4C" w14:textId="77777777" w:rsidR="00E921A2" w:rsidRPr="00121095" w:rsidRDefault="00E921A2">
            <w:pPr>
              <w:pStyle w:val="OtherTableBody"/>
            </w:pPr>
            <w:r w:rsidRPr="00121095">
              <w:t>Original mode</w:t>
            </w:r>
          </w:p>
        </w:tc>
        <w:tc>
          <w:tcPr>
            <w:tcW w:w="1440" w:type="dxa"/>
            <w:tcBorders>
              <w:top w:val="single" w:sz="4" w:space="0" w:color="auto"/>
              <w:bottom w:val="nil"/>
            </w:tcBorders>
          </w:tcPr>
          <w:p w14:paraId="70CFB7C3" w14:textId="77777777" w:rsidR="00E921A2" w:rsidRPr="00121095" w:rsidRDefault="00E921A2">
            <w:pPr>
              <w:pStyle w:val="OtherTableBody"/>
            </w:pPr>
          </w:p>
        </w:tc>
        <w:tc>
          <w:tcPr>
            <w:tcW w:w="1278" w:type="dxa"/>
            <w:tcBorders>
              <w:top w:val="single" w:sz="4" w:space="0" w:color="auto"/>
              <w:bottom w:val="nil"/>
            </w:tcBorders>
          </w:tcPr>
          <w:p w14:paraId="6BC9B0F8" w14:textId="77777777" w:rsidR="00E921A2" w:rsidRPr="00121095" w:rsidRDefault="00E921A2">
            <w:pPr>
              <w:pStyle w:val="OtherTableBody"/>
            </w:pPr>
            <w:r w:rsidRPr="00121095">
              <w:rPr>
                <w:snapToGrid w:val="0"/>
              </w:rPr>
              <w:t>7</w:t>
            </w:r>
          </w:p>
        </w:tc>
      </w:tr>
      <w:tr w:rsidR="00E921A2" w:rsidRPr="00E921A2" w14:paraId="7EF493A1" w14:textId="77777777">
        <w:trPr>
          <w:jc w:val="center"/>
        </w:trPr>
        <w:tc>
          <w:tcPr>
            <w:tcW w:w="1818" w:type="dxa"/>
            <w:tcBorders>
              <w:top w:val="single" w:sz="4" w:space="0" w:color="auto"/>
              <w:bottom w:val="nil"/>
            </w:tcBorders>
          </w:tcPr>
          <w:p w14:paraId="4312D2CF" w14:textId="77777777" w:rsidR="00E921A2" w:rsidRPr="00121095" w:rsidRDefault="00E921A2">
            <w:pPr>
              <w:pStyle w:val="OtherTableBody"/>
              <w:rPr>
                <w:snapToGrid w:val="0"/>
              </w:rPr>
            </w:pPr>
            <w:r w:rsidRPr="00121095">
              <w:rPr>
                <w:snapToGrid w:val="0"/>
              </w:rPr>
              <w:t>Find candidates</w:t>
            </w:r>
          </w:p>
        </w:tc>
        <w:tc>
          <w:tcPr>
            <w:tcW w:w="1080" w:type="dxa"/>
            <w:tcBorders>
              <w:top w:val="single" w:sz="4" w:space="0" w:color="auto"/>
              <w:bottom w:val="nil"/>
            </w:tcBorders>
          </w:tcPr>
          <w:p w14:paraId="442E3327" w14:textId="77777777" w:rsidR="00E921A2" w:rsidRPr="00121095" w:rsidRDefault="00E921A2">
            <w:pPr>
              <w:pStyle w:val="OtherTableBody"/>
            </w:pPr>
            <w:r w:rsidRPr="00121095">
              <w:t>QBP^Q22</w:t>
            </w:r>
          </w:p>
        </w:tc>
        <w:tc>
          <w:tcPr>
            <w:tcW w:w="1080" w:type="dxa"/>
            <w:tcBorders>
              <w:top w:val="single" w:sz="4" w:space="0" w:color="auto"/>
              <w:bottom w:val="nil"/>
            </w:tcBorders>
          </w:tcPr>
          <w:p w14:paraId="3B6D44D9" w14:textId="77777777" w:rsidR="00E921A2" w:rsidRPr="00121095" w:rsidRDefault="00E921A2">
            <w:pPr>
              <w:pStyle w:val="OtherTableBody"/>
              <w:rPr>
                <w:snapToGrid w:val="0"/>
              </w:rPr>
            </w:pPr>
            <w:r w:rsidRPr="00121095">
              <w:rPr>
                <w:snapToGrid w:val="0"/>
              </w:rPr>
              <w:t>RSP^K22</w:t>
            </w:r>
          </w:p>
        </w:tc>
        <w:tc>
          <w:tcPr>
            <w:tcW w:w="1800" w:type="dxa"/>
            <w:tcBorders>
              <w:top w:val="single" w:sz="4" w:space="0" w:color="auto"/>
              <w:bottom w:val="nil"/>
            </w:tcBorders>
          </w:tcPr>
          <w:p w14:paraId="69F6FEF6"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43A0242B" w14:textId="77777777" w:rsidR="00E921A2" w:rsidRPr="00121095" w:rsidRDefault="00E921A2">
            <w:pPr>
              <w:pStyle w:val="OtherTableBody"/>
            </w:pPr>
            <w:r w:rsidRPr="00121095">
              <w:t>QBP</w:t>
            </w:r>
          </w:p>
        </w:tc>
        <w:tc>
          <w:tcPr>
            <w:tcW w:w="1278" w:type="dxa"/>
            <w:tcBorders>
              <w:top w:val="single" w:sz="4" w:space="0" w:color="auto"/>
              <w:bottom w:val="nil"/>
            </w:tcBorders>
          </w:tcPr>
          <w:p w14:paraId="719868AC" w14:textId="77777777" w:rsidR="00E921A2" w:rsidRPr="00121095" w:rsidRDefault="00E921A2">
            <w:pPr>
              <w:pStyle w:val="OtherTableBody"/>
              <w:rPr>
                <w:snapToGrid w:val="0"/>
              </w:rPr>
            </w:pPr>
            <w:r w:rsidRPr="00121095">
              <w:rPr>
                <w:snapToGrid w:val="0"/>
              </w:rPr>
              <w:t>3.3.57</w:t>
            </w:r>
          </w:p>
        </w:tc>
      </w:tr>
      <w:tr w:rsidR="00E921A2" w:rsidRPr="00E921A2" w14:paraId="618DD54B" w14:textId="77777777">
        <w:trPr>
          <w:jc w:val="center"/>
        </w:trPr>
        <w:tc>
          <w:tcPr>
            <w:tcW w:w="1818" w:type="dxa"/>
            <w:tcBorders>
              <w:top w:val="single" w:sz="4" w:space="0" w:color="auto"/>
              <w:bottom w:val="nil"/>
            </w:tcBorders>
          </w:tcPr>
          <w:p w14:paraId="07D07F27" w14:textId="77777777" w:rsidR="00E921A2" w:rsidRPr="00121095" w:rsidRDefault="00E921A2">
            <w:pPr>
              <w:pStyle w:val="OtherTableBody"/>
              <w:rPr>
                <w:snapToGrid w:val="0"/>
              </w:rPr>
            </w:pPr>
            <w:r w:rsidRPr="00121095">
              <w:rPr>
                <w:snapToGrid w:val="0"/>
              </w:rPr>
              <w:t>Get corresponding identifiers</w:t>
            </w:r>
          </w:p>
        </w:tc>
        <w:tc>
          <w:tcPr>
            <w:tcW w:w="1080" w:type="dxa"/>
            <w:tcBorders>
              <w:top w:val="single" w:sz="4" w:space="0" w:color="auto"/>
              <w:bottom w:val="nil"/>
            </w:tcBorders>
          </w:tcPr>
          <w:p w14:paraId="64AAB1CA" w14:textId="77777777" w:rsidR="00E921A2" w:rsidRPr="00121095" w:rsidRDefault="00E921A2">
            <w:pPr>
              <w:pStyle w:val="OtherTableBody"/>
            </w:pPr>
            <w:r w:rsidRPr="00121095">
              <w:t>QBP^Q23</w:t>
            </w:r>
          </w:p>
        </w:tc>
        <w:tc>
          <w:tcPr>
            <w:tcW w:w="1080" w:type="dxa"/>
            <w:tcBorders>
              <w:top w:val="single" w:sz="4" w:space="0" w:color="auto"/>
              <w:bottom w:val="nil"/>
            </w:tcBorders>
          </w:tcPr>
          <w:p w14:paraId="03737C30" w14:textId="77777777" w:rsidR="00E921A2" w:rsidRPr="00121095" w:rsidRDefault="00E921A2">
            <w:pPr>
              <w:pStyle w:val="OtherTableBody"/>
              <w:rPr>
                <w:snapToGrid w:val="0"/>
              </w:rPr>
            </w:pPr>
            <w:r w:rsidRPr="00121095">
              <w:rPr>
                <w:snapToGrid w:val="0"/>
              </w:rPr>
              <w:t>RSP^K23</w:t>
            </w:r>
          </w:p>
        </w:tc>
        <w:tc>
          <w:tcPr>
            <w:tcW w:w="1800" w:type="dxa"/>
            <w:tcBorders>
              <w:top w:val="single" w:sz="4" w:space="0" w:color="auto"/>
              <w:bottom w:val="nil"/>
            </w:tcBorders>
          </w:tcPr>
          <w:p w14:paraId="006FDCD6"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5E77B556" w14:textId="77777777" w:rsidR="00E921A2" w:rsidRPr="00121095" w:rsidRDefault="00E921A2">
            <w:pPr>
              <w:pStyle w:val="OtherTableBody"/>
            </w:pPr>
            <w:r w:rsidRPr="00121095">
              <w:t>QBP</w:t>
            </w:r>
          </w:p>
        </w:tc>
        <w:tc>
          <w:tcPr>
            <w:tcW w:w="1278" w:type="dxa"/>
            <w:tcBorders>
              <w:top w:val="single" w:sz="4" w:space="0" w:color="auto"/>
              <w:bottom w:val="nil"/>
            </w:tcBorders>
          </w:tcPr>
          <w:p w14:paraId="31749BE8" w14:textId="77777777" w:rsidR="00E921A2" w:rsidRPr="00121095" w:rsidRDefault="00E921A2">
            <w:pPr>
              <w:pStyle w:val="OtherTableBody"/>
              <w:rPr>
                <w:snapToGrid w:val="0"/>
              </w:rPr>
            </w:pPr>
            <w:r w:rsidRPr="00121095">
              <w:rPr>
                <w:snapToGrid w:val="0"/>
              </w:rPr>
              <w:t>3.3.58</w:t>
            </w:r>
          </w:p>
        </w:tc>
      </w:tr>
      <w:tr w:rsidR="00E921A2" w:rsidRPr="00E921A2" w14:paraId="5E0ECE4B" w14:textId="77777777">
        <w:trPr>
          <w:jc w:val="center"/>
        </w:trPr>
        <w:tc>
          <w:tcPr>
            <w:tcW w:w="1818" w:type="dxa"/>
            <w:tcBorders>
              <w:top w:val="single" w:sz="4" w:space="0" w:color="auto"/>
              <w:bottom w:val="nil"/>
            </w:tcBorders>
          </w:tcPr>
          <w:p w14:paraId="193C7910" w14:textId="77777777" w:rsidR="00E921A2" w:rsidRPr="00121095" w:rsidRDefault="00E921A2">
            <w:pPr>
              <w:pStyle w:val="OtherTableBody"/>
              <w:rPr>
                <w:snapToGrid w:val="0"/>
              </w:rPr>
            </w:pPr>
            <w:r w:rsidRPr="00121095">
              <w:rPr>
                <w:snapToGrid w:val="0"/>
              </w:rPr>
              <w:t>Get person demographics</w:t>
            </w:r>
          </w:p>
        </w:tc>
        <w:tc>
          <w:tcPr>
            <w:tcW w:w="1080" w:type="dxa"/>
            <w:tcBorders>
              <w:top w:val="single" w:sz="4" w:space="0" w:color="auto"/>
              <w:bottom w:val="nil"/>
            </w:tcBorders>
          </w:tcPr>
          <w:p w14:paraId="3FFD13FC" w14:textId="77777777" w:rsidR="00E921A2" w:rsidRPr="00121095" w:rsidRDefault="00E921A2">
            <w:pPr>
              <w:pStyle w:val="OtherTableBody"/>
              <w:rPr>
                <w:snapToGrid w:val="0"/>
              </w:rPr>
            </w:pPr>
            <w:r w:rsidRPr="00121095">
              <w:rPr>
                <w:snapToGrid w:val="0"/>
              </w:rPr>
              <w:t>QBP^Q21</w:t>
            </w:r>
          </w:p>
        </w:tc>
        <w:tc>
          <w:tcPr>
            <w:tcW w:w="1080" w:type="dxa"/>
            <w:tcBorders>
              <w:top w:val="single" w:sz="4" w:space="0" w:color="auto"/>
              <w:bottom w:val="nil"/>
            </w:tcBorders>
          </w:tcPr>
          <w:p w14:paraId="6AF474B9" w14:textId="77777777" w:rsidR="00E921A2" w:rsidRPr="00121095" w:rsidRDefault="00E921A2">
            <w:pPr>
              <w:pStyle w:val="OtherTableBody"/>
              <w:rPr>
                <w:snapToGrid w:val="0"/>
              </w:rPr>
            </w:pPr>
            <w:r w:rsidRPr="00121095">
              <w:rPr>
                <w:snapToGrid w:val="0"/>
              </w:rPr>
              <w:t>RSP^K21</w:t>
            </w:r>
          </w:p>
        </w:tc>
        <w:tc>
          <w:tcPr>
            <w:tcW w:w="1800" w:type="dxa"/>
            <w:tcBorders>
              <w:top w:val="single" w:sz="4" w:space="0" w:color="auto"/>
              <w:bottom w:val="nil"/>
            </w:tcBorders>
          </w:tcPr>
          <w:p w14:paraId="3F2ED6AB"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02EE2289" w14:textId="77777777" w:rsidR="00E921A2" w:rsidRPr="00121095" w:rsidRDefault="00E921A2">
            <w:pPr>
              <w:pStyle w:val="OtherTableBody"/>
            </w:pPr>
            <w:r w:rsidRPr="00121095">
              <w:t>QBP</w:t>
            </w:r>
          </w:p>
        </w:tc>
        <w:tc>
          <w:tcPr>
            <w:tcW w:w="1278" w:type="dxa"/>
            <w:tcBorders>
              <w:top w:val="single" w:sz="4" w:space="0" w:color="auto"/>
              <w:bottom w:val="nil"/>
            </w:tcBorders>
          </w:tcPr>
          <w:p w14:paraId="04AF8F08" w14:textId="77777777" w:rsidR="00E921A2" w:rsidRPr="00121095" w:rsidRDefault="00E921A2">
            <w:pPr>
              <w:pStyle w:val="OtherTableBody"/>
              <w:rPr>
                <w:snapToGrid w:val="0"/>
              </w:rPr>
            </w:pPr>
            <w:r w:rsidRPr="00121095">
              <w:rPr>
                <w:snapToGrid w:val="0"/>
              </w:rPr>
              <w:t>3.3.56</w:t>
            </w:r>
          </w:p>
        </w:tc>
      </w:tr>
      <w:tr w:rsidR="00E921A2" w:rsidRPr="00E921A2" w14:paraId="31F7C292" w14:textId="77777777">
        <w:trPr>
          <w:jc w:val="center"/>
        </w:trPr>
        <w:tc>
          <w:tcPr>
            <w:tcW w:w="1818" w:type="dxa"/>
            <w:tcBorders>
              <w:top w:val="single" w:sz="4" w:space="0" w:color="auto"/>
              <w:bottom w:val="nil"/>
            </w:tcBorders>
          </w:tcPr>
          <w:p w14:paraId="790D0067" w14:textId="77777777" w:rsidR="00E921A2" w:rsidRPr="00121095" w:rsidRDefault="00E921A2">
            <w:pPr>
              <w:pStyle w:val="OtherTableBody"/>
              <w:rPr>
                <w:snapToGrid w:val="0"/>
              </w:rPr>
            </w:pPr>
            <w:r w:rsidRPr="00121095">
              <w:rPr>
                <w:snapToGrid w:val="0"/>
              </w:rPr>
              <w:t>Order status query/ Order status response</w:t>
            </w:r>
            <w:r>
              <w:rPr>
                <w:snapToGrid w:val="0"/>
              </w:rPr>
              <w:t xml:space="preserve"> (withdrawn)</w:t>
            </w:r>
          </w:p>
        </w:tc>
        <w:tc>
          <w:tcPr>
            <w:tcW w:w="1080" w:type="dxa"/>
            <w:tcBorders>
              <w:top w:val="single" w:sz="4" w:space="0" w:color="auto"/>
              <w:bottom w:val="nil"/>
            </w:tcBorders>
          </w:tcPr>
          <w:p w14:paraId="02D5794A" w14:textId="77777777" w:rsidR="00E921A2" w:rsidRPr="00121095" w:rsidRDefault="00E921A2">
            <w:pPr>
              <w:pStyle w:val="OtherTableBody"/>
              <w:rPr>
                <w:snapToGrid w:val="0"/>
              </w:rPr>
            </w:pPr>
            <w:r w:rsidRPr="00121095">
              <w:rPr>
                <w:snapToGrid w:val="0"/>
              </w:rPr>
              <w:t>OSQ^Q06</w:t>
            </w:r>
          </w:p>
        </w:tc>
        <w:tc>
          <w:tcPr>
            <w:tcW w:w="1080" w:type="dxa"/>
            <w:tcBorders>
              <w:top w:val="single" w:sz="4" w:space="0" w:color="auto"/>
              <w:bottom w:val="nil"/>
            </w:tcBorders>
          </w:tcPr>
          <w:p w14:paraId="529AC7C0" w14:textId="77777777" w:rsidR="00E921A2" w:rsidRPr="00121095" w:rsidRDefault="00E921A2">
            <w:pPr>
              <w:pStyle w:val="OtherTableBody"/>
              <w:rPr>
                <w:snapToGrid w:val="0"/>
              </w:rPr>
            </w:pPr>
            <w:r w:rsidRPr="00121095">
              <w:rPr>
                <w:snapToGrid w:val="0"/>
              </w:rPr>
              <w:t>OSR^Q06</w:t>
            </w:r>
          </w:p>
        </w:tc>
        <w:tc>
          <w:tcPr>
            <w:tcW w:w="1800" w:type="dxa"/>
            <w:tcBorders>
              <w:top w:val="single" w:sz="4" w:space="0" w:color="auto"/>
              <w:bottom w:val="nil"/>
            </w:tcBorders>
          </w:tcPr>
          <w:p w14:paraId="16EDEF9D"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410E22DE"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565C6767" w14:textId="77777777" w:rsidR="00E921A2" w:rsidRPr="00121095" w:rsidRDefault="00E921A2">
            <w:pPr>
              <w:pStyle w:val="OtherTableBody"/>
              <w:rPr>
                <w:snapToGrid w:val="0"/>
              </w:rPr>
            </w:pPr>
          </w:p>
        </w:tc>
      </w:tr>
      <w:tr w:rsidR="00E921A2" w:rsidRPr="00E921A2" w14:paraId="0927133B" w14:textId="77777777">
        <w:trPr>
          <w:jc w:val="center"/>
        </w:trPr>
        <w:tc>
          <w:tcPr>
            <w:tcW w:w="1818" w:type="dxa"/>
            <w:tcBorders>
              <w:top w:val="single" w:sz="4" w:space="0" w:color="auto"/>
              <w:bottom w:val="nil"/>
            </w:tcBorders>
          </w:tcPr>
          <w:p w14:paraId="08F020F3" w14:textId="77777777" w:rsidR="00E921A2" w:rsidRPr="00121095" w:rsidRDefault="00E921A2">
            <w:pPr>
              <w:pStyle w:val="OtherTableBody"/>
            </w:pPr>
            <w:r w:rsidRPr="00121095">
              <w:rPr>
                <w:snapToGrid w:val="0"/>
              </w:rPr>
              <w:t>Pharmacy administration information</w:t>
            </w:r>
            <w:r>
              <w:rPr>
                <w:snapToGrid w:val="0"/>
              </w:rPr>
              <w:t xml:space="preserve"> (withdrawn)</w:t>
            </w:r>
          </w:p>
        </w:tc>
        <w:tc>
          <w:tcPr>
            <w:tcW w:w="1080" w:type="dxa"/>
            <w:tcBorders>
              <w:top w:val="single" w:sz="4" w:space="0" w:color="auto"/>
              <w:bottom w:val="nil"/>
            </w:tcBorders>
          </w:tcPr>
          <w:p w14:paraId="7F2CCFCF" w14:textId="77777777" w:rsidR="00E921A2" w:rsidRPr="00121095" w:rsidRDefault="00E921A2">
            <w:pPr>
              <w:pStyle w:val="OtherTableBody"/>
            </w:pPr>
            <w:r w:rsidRPr="00121095">
              <w:t>QRY^Q27</w:t>
            </w:r>
          </w:p>
        </w:tc>
        <w:tc>
          <w:tcPr>
            <w:tcW w:w="1080" w:type="dxa"/>
            <w:tcBorders>
              <w:top w:val="single" w:sz="4" w:space="0" w:color="auto"/>
              <w:bottom w:val="nil"/>
            </w:tcBorders>
          </w:tcPr>
          <w:p w14:paraId="752D279D" w14:textId="77777777" w:rsidR="00E921A2" w:rsidRPr="00121095" w:rsidRDefault="00E921A2">
            <w:pPr>
              <w:pStyle w:val="OtherTableBody"/>
              <w:rPr>
                <w:snapToGrid w:val="0"/>
              </w:rPr>
            </w:pPr>
            <w:r w:rsidRPr="00121095">
              <w:rPr>
                <w:snapToGrid w:val="0"/>
              </w:rPr>
              <w:t>RAR^RAR</w:t>
            </w:r>
          </w:p>
        </w:tc>
        <w:tc>
          <w:tcPr>
            <w:tcW w:w="1800" w:type="dxa"/>
            <w:tcBorders>
              <w:top w:val="single" w:sz="4" w:space="0" w:color="auto"/>
              <w:bottom w:val="nil"/>
            </w:tcBorders>
          </w:tcPr>
          <w:p w14:paraId="6055B622"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5339192E"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5087E9F4" w14:textId="77777777" w:rsidR="00E921A2" w:rsidRPr="00121095" w:rsidRDefault="00E921A2">
            <w:pPr>
              <w:pStyle w:val="OtherTableBody"/>
            </w:pPr>
          </w:p>
        </w:tc>
      </w:tr>
      <w:tr w:rsidR="00E921A2" w:rsidRPr="00E921A2" w14:paraId="417B2DA7" w14:textId="77777777">
        <w:trPr>
          <w:jc w:val="center"/>
        </w:trPr>
        <w:tc>
          <w:tcPr>
            <w:tcW w:w="1818" w:type="dxa"/>
            <w:tcBorders>
              <w:top w:val="single" w:sz="4" w:space="0" w:color="auto"/>
              <w:bottom w:val="nil"/>
            </w:tcBorders>
          </w:tcPr>
          <w:p w14:paraId="3B196CE4" w14:textId="77777777" w:rsidR="00E921A2" w:rsidRPr="00121095" w:rsidRDefault="00E921A2">
            <w:pPr>
              <w:pStyle w:val="OtherTableBody"/>
              <w:rPr>
                <w:snapToGrid w:val="0"/>
              </w:rPr>
            </w:pPr>
            <w:r w:rsidRPr="00121095">
              <w:rPr>
                <w:snapToGrid w:val="0"/>
              </w:rPr>
              <w:t>Master files query</w:t>
            </w:r>
          </w:p>
        </w:tc>
        <w:tc>
          <w:tcPr>
            <w:tcW w:w="1080" w:type="dxa"/>
            <w:tcBorders>
              <w:top w:val="single" w:sz="4" w:space="0" w:color="auto"/>
              <w:bottom w:val="nil"/>
            </w:tcBorders>
          </w:tcPr>
          <w:p w14:paraId="597331FB" w14:textId="77777777" w:rsidR="00E921A2" w:rsidRPr="00121095" w:rsidRDefault="00E921A2">
            <w:pPr>
              <w:pStyle w:val="OtherTableBody"/>
            </w:pPr>
            <w:r w:rsidRPr="00121095">
              <w:rPr>
                <w:snapToGrid w:val="0"/>
              </w:rPr>
              <w:t>MFQ</w:t>
            </w:r>
          </w:p>
        </w:tc>
        <w:tc>
          <w:tcPr>
            <w:tcW w:w="1080" w:type="dxa"/>
            <w:tcBorders>
              <w:top w:val="single" w:sz="4" w:space="0" w:color="auto"/>
              <w:bottom w:val="nil"/>
            </w:tcBorders>
          </w:tcPr>
          <w:p w14:paraId="33514B24" w14:textId="77777777" w:rsidR="00E921A2" w:rsidRPr="00121095" w:rsidRDefault="00E921A2">
            <w:pPr>
              <w:pStyle w:val="OtherTableBody"/>
              <w:rPr>
                <w:snapToGrid w:val="0"/>
              </w:rPr>
            </w:pPr>
          </w:p>
        </w:tc>
        <w:tc>
          <w:tcPr>
            <w:tcW w:w="1800" w:type="dxa"/>
            <w:tcBorders>
              <w:top w:val="single" w:sz="4" w:space="0" w:color="auto"/>
              <w:bottom w:val="nil"/>
            </w:tcBorders>
          </w:tcPr>
          <w:p w14:paraId="50BC7F91"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6A76AF32" w14:textId="77777777" w:rsidR="00E921A2" w:rsidRPr="00121095" w:rsidRDefault="00E921A2">
            <w:pPr>
              <w:pStyle w:val="OtherTableBody"/>
              <w:rPr>
                <w:snapToGrid w:val="0"/>
              </w:rPr>
            </w:pPr>
          </w:p>
        </w:tc>
        <w:tc>
          <w:tcPr>
            <w:tcW w:w="1278" w:type="dxa"/>
            <w:tcBorders>
              <w:top w:val="single" w:sz="4" w:space="0" w:color="auto"/>
              <w:bottom w:val="nil"/>
            </w:tcBorders>
          </w:tcPr>
          <w:p w14:paraId="662C02FA" w14:textId="77777777" w:rsidR="00E921A2" w:rsidRPr="00121095" w:rsidRDefault="00E921A2">
            <w:pPr>
              <w:pStyle w:val="OtherTableBody"/>
              <w:rPr>
                <w:snapToGrid w:val="0"/>
              </w:rPr>
            </w:pPr>
            <w:r w:rsidRPr="00121095">
              <w:rPr>
                <w:snapToGrid w:val="0"/>
              </w:rPr>
              <w:t>8.4.3</w:t>
            </w:r>
          </w:p>
        </w:tc>
      </w:tr>
      <w:tr w:rsidR="00E921A2" w:rsidRPr="00E921A2" w14:paraId="31220DAF" w14:textId="77777777">
        <w:trPr>
          <w:jc w:val="center"/>
        </w:trPr>
        <w:tc>
          <w:tcPr>
            <w:tcW w:w="1818" w:type="dxa"/>
            <w:tcBorders>
              <w:top w:val="single" w:sz="4" w:space="0" w:color="auto"/>
              <w:bottom w:val="nil"/>
            </w:tcBorders>
          </w:tcPr>
          <w:p w14:paraId="2D932AAC" w14:textId="77777777" w:rsidR="00E921A2" w:rsidRPr="00121095" w:rsidRDefault="00E921A2">
            <w:pPr>
              <w:pStyle w:val="OtherTableBody"/>
            </w:pPr>
            <w:r w:rsidRPr="00121095">
              <w:rPr>
                <w:snapToGrid w:val="0"/>
              </w:rPr>
              <w:t>Master files query response</w:t>
            </w:r>
          </w:p>
        </w:tc>
        <w:tc>
          <w:tcPr>
            <w:tcW w:w="1080" w:type="dxa"/>
            <w:tcBorders>
              <w:top w:val="single" w:sz="4" w:space="0" w:color="auto"/>
              <w:bottom w:val="nil"/>
            </w:tcBorders>
          </w:tcPr>
          <w:p w14:paraId="01D8DB82" w14:textId="77777777" w:rsidR="00E921A2" w:rsidRPr="00121095" w:rsidRDefault="00E921A2">
            <w:pPr>
              <w:pStyle w:val="OtherTableBody"/>
            </w:pPr>
          </w:p>
        </w:tc>
        <w:tc>
          <w:tcPr>
            <w:tcW w:w="1080" w:type="dxa"/>
            <w:tcBorders>
              <w:top w:val="single" w:sz="4" w:space="0" w:color="auto"/>
              <w:bottom w:val="nil"/>
            </w:tcBorders>
          </w:tcPr>
          <w:p w14:paraId="7769C797" w14:textId="77777777" w:rsidR="00E921A2" w:rsidRPr="00121095" w:rsidRDefault="00E921A2">
            <w:pPr>
              <w:pStyle w:val="OtherTableBody"/>
              <w:rPr>
                <w:snapToGrid w:val="0"/>
              </w:rPr>
            </w:pPr>
            <w:r w:rsidRPr="00121095">
              <w:rPr>
                <w:snapToGrid w:val="0"/>
              </w:rPr>
              <w:t>MFR</w:t>
            </w:r>
          </w:p>
        </w:tc>
        <w:tc>
          <w:tcPr>
            <w:tcW w:w="1800" w:type="dxa"/>
            <w:tcBorders>
              <w:top w:val="single" w:sz="4" w:space="0" w:color="auto"/>
              <w:bottom w:val="nil"/>
            </w:tcBorders>
          </w:tcPr>
          <w:p w14:paraId="301AE2FF"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128313DA" w14:textId="77777777" w:rsidR="00E921A2" w:rsidRPr="00121095" w:rsidRDefault="00E921A2">
            <w:pPr>
              <w:pStyle w:val="OtherTableBody"/>
              <w:rPr>
                <w:snapToGrid w:val="0"/>
              </w:rPr>
            </w:pPr>
          </w:p>
        </w:tc>
        <w:tc>
          <w:tcPr>
            <w:tcW w:w="1278" w:type="dxa"/>
            <w:tcBorders>
              <w:top w:val="single" w:sz="4" w:space="0" w:color="auto"/>
              <w:bottom w:val="nil"/>
            </w:tcBorders>
          </w:tcPr>
          <w:p w14:paraId="499D430C" w14:textId="77777777" w:rsidR="00E921A2" w:rsidRPr="00121095" w:rsidRDefault="00E921A2">
            <w:pPr>
              <w:pStyle w:val="OtherTableBody"/>
            </w:pPr>
            <w:r w:rsidRPr="00121095">
              <w:rPr>
                <w:snapToGrid w:val="0"/>
              </w:rPr>
              <w:t>8.43</w:t>
            </w:r>
          </w:p>
        </w:tc>
      </w:tr>
      <w:tr w:rsidR="00E921A2" w:rsidRPr="00E921A2" w14:paraId="195978ED" w14:textId="77777777">
        <w:trPr>
          <w:jc w:val="center"/>
        </w:trPr>
        <w:tc>
          <w:tcPr>
            <w:tcW w:w="1818" w:type="dxa"/>
            <w:tcBorders>
              <w:top w:val="single" w:sz="4" w:space="0" w:color="auto"/>
              <w:bottom w:val="nil"/>
            </w:tcBorders>
          </w:tcPr>
          <w:p w14:paraId="0273C2C0" w14:textId="77777777" w:rsidR="00E921A2" w:rsidRPr="00121095" w:rsidRDefault="00E921A2">
            <w:pPr>
              <w:pStyle w:val="OtherTableBody"/>
              <w:rPr>
                <w:snapToGrid w:val="0"/>
              </w:rPr>
            </w:pPr>
            <w:r w:rsidRPr="00121095">
              <w:rPr>
                <w:snapToGrid w:val="0"/>
              </w:rPr>
              <w:t>Personnel information</w:t>
            </w:r>
          </w:p>
        </w:tc>
        <w:tc>
          <w:tcPr>
            <w:tcW w:w="1080" w:type="dxa"/>
            <w:tcBorders>
              <w:top w:val="single" w:sz="4" w:space="0" w:color="auto"/>
              <w:bottom w:val="nil"/>
            </w:tcBorders>
          </w:tcPr>
          <w:p w14:paraId="2E0300DD" w14:textId="77777777" w:rsidR="00E921A2" w:rsidRPr="00121095" w:rsidRDefault="00E921A2">
            <w:pPr>
              <w:pStyle w:val="OtherTableBody"/>
            </w:pPr>
            <w:r w:rsidRPr="00121095">
              <w:t>QBP^Qnn</w:t>
            </w:r>
          </w:p>
        </w:tc>
        <w:tc>
          <w:tcPr>
            <w:tcW w:w="1080" w:type="dxa"/>
            <w:tcBorders>
              <w:top w:val="single" w:sz="4" w:space="0" w:color="auto"/>
              <w:bottom w:val="nil"/>
            </w:tcBorders>
          </w:tcPr>
          <w:p w14:paraId="4444F235" w14:textId="77777777" w:rsidR="00E921A2" w:rsidRPr="00121095" w:rsidRDefault="00E921A2">
            <w:pPr>
              <w:pStyle w:val="OtherTableBody"/>
              <w:rPr>
                <w:snapToGrid w:val="0"/>
              </w:rPr>
            </w:pPr>
            <w:r w:rsidRPr="00121095">
              <w:rPr>
                <w:snapToGrid w:val="0"/>
              </w:rPr>
              <w:t>RSP^Knn</w:t>
            </w:r>
          </w:p>
        </w:tc>
        <w:tc>
          <w:tcPr>
            <w:tcW w:w="1800" w:type="dxa"/>
            <w:tcBorders>
              <w:top w:val="single" w:sz="4" w:space="0" w:color="auto"/>
              <w:bottom w:val="nil"/>
            </w:tcBorders>
          </w:tcPr>
          <w:p w14:paraId="240CB685"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16C2C8F0" w14:textId="77777777" w:rsidR="00E921A2" w:rsidRPr="00121095" w:rsidRDefault="00E921A2">
            <w:pPr>
              <w:pStyle w:val="OtherTableBody"/>
              <w:rPr>
                <w:snapToGrid w:val="0"/>
              </w:rPr>
            </w:pPr>
            <w:r w:rsidRPr="00121095">
              <w:rPr>
                <w:snapToGrid w:val="0"/>
              </w:rPr>
              <w:t>QBP</w:t>
            </w:r>
          </w:p>
        </w:tc>
        <w:tc>
          <w:tcPr>
            <w:tcW w:w="1278" w:type="dxa"/>
            <w:tcBorders>
              <w:top w:val="single" w:sz="4" w:space="0" w:color="auto"/>
              <w:bottom w:val="nil"/>
            </w:tcBorders>
          </w:tcPr>
          <w:p w14:paraId="49A350A4" w14:textId="77777777" w:rsidR="00E921A2" w:rsidRPr="00121095" w:rsidRDefault="00E921A2">
            <w:pPr>
              <w:pStyle w:val="OtherTableBody"/>
              <w:rPr>
                <w:snapToGrid w:val="0"/>
              </w:rPr>
            </w:pPr>
            <w:r w:rsidRPr="00121095">
              <w:rPr>
                <w:snapToGrid w:val="0"/>
              </w:rPr>
              <w:t>15.3.7</w:t>
            </w:r>
          </w:p>
        </w:tc>
      </w:tr>
      <w:tr w:rsidR="00E921A2" w:rsidRPr="00E921A2" w14:paraId="4CCEF4DF" w14:textId="77777777">
        <w:trPr>
          <w:jc w:val="center"/>
        </w:trPr>
        <w:tc>
          <w:tcPr>
            <w:tcW w:w="1818" w:type="dxa"/>
            <w:tcBorders>
              <w:top w:val="single" w:sz="4" w:space="0" w:color="auto"/>
              <w:bottom w:val="nil"/>
            </w:tcBorders>
          </w:tcPr>
          <w:p w14:paraId="1880CB4E" w14:textId="77777777" w:rsidR="00E921A2" w:rsidRPr="00121095" w:rsidRDefault="00E921A2">
            <w:pPr>
              <w:pStyle w:val="OtherTableBody"/>
            </w:pPr>
            <w:r w:rsidRPr="00121095">
              <w:rPr>
                <w:snapToGrid w:val="0"/>
              </w:rPr>
              <w:t>Pharmacy dispense information</w:t>
            </w:r>
            <w:r>
              <w:rPr>
                <w:snapToGrid w:val="0"/>
              </w:rPr>
              <w:t xml:space="preserve"> (withdrawn)</w:t>
            </w:r>
          </w:p>
        </w:tc>
        <w:tc>
          <w:tcPr>
            <w:tcW w:w="1080" w:type="dxa"/>
            <w:tcBorders>
              <w:top w:val="single" w:sz="4" w:space="0" w:color="auto"/>
              <w:bottom w:val="nil"/>
            </w:tcBorders>
          </w:tcPr>
          <w:p w14:paraId="20043373" w14:textId="77777777" w:rsidR="00E921A2" w:rsidRPr="00121095" w:rsidRDefault="00E921A2">
            <w:pPr>
              <w:pStyle w:val="OtherTableBody"/>
            </w:pPr>
            <w:r w:rsidRPr="00121095">
              <w:t>QRY^Q28</w:t>
            </w:r>
          </w:p>
        </w:tc>
        <w:tc>
          <w:tcPr>
            <w:tcW w:w="1080" w:type="dxa"/>
            <w:tcBorders>
              <w:top w:val="single" w:sz="4" w:space="0" w:color="auto"/>
              <w:bottom w:val="nil"/>
            </w:tcBorders>
          </w:tcPr>
          <w:p w14:paraId="5C367A86" w14:textId="77777777" w:rsidR="00E921A2" w:rsidRPr="00121095" w:rsidRDefault="00E921A2">
            <w:pPr>
              <w:pStyle w:val="OtherTableBody"/>
              <w:rPr>
                <w:snapToGrid w:val="0"/>
              </w:rPr>
            </w:pPr>
            <w:r w:rsidRPr="00121095">
              <w:rPr>
                <w:snapToGrid w:val="0"/>
              </w:rPr>
              <w:t>RDR^RDR</w:t>
            </w:r>
          </w:p>
        </w:tc>
        <w:tc>
          <w:tcPr>
            <w:tcW w:w="1800" w:type="dxa"/>
            <w:tcBorders>
              <w:top w:val="single" w:sz="4" w:space="0" w:color="auto"/>
              <w:bottom w:val="nil"/>
            </w:tcBorders>
          </w:tcPr>
          <w:p w14:paraId="310745EA" w14:textId="77777777" w:rsidR="00E921A2" w:rsidRPr="00121095" w:rsidRDefault="00E921A2">
            <w:pPr>
              <w:pStyle w:val="OtherTableBody"/>
              <w:rPr>
                <w:snapToGrid w:val="0"/>
              </w:rPr>
            </w:pPr>
            <w:r w:rsidRPr="00121095">
              <w:t>Original mode</w:t>
            </w:r>
            <w:r>
              <w:rPr>
                <w:snapToGrid w:val="0"/>
              </w:rPr>
              <w:t>(withdrawn)</w:t>
            </w:r>
          </w:p>
        </w:tc>
        <w:tc>
          <w:tcPr>
            <w:tcW w:w="1440" w:type="dxa"/>
            <w:tcBorders>
              <w:top w:val="single" w:sz="4" w:space="0" w:color="auto"/>
              <w:bottom w:val="nil"/>
            </w:tcBorders>
          </w:tcPr>
          <w:p w14:paraId="7F11F6AC"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6F312E6D" w14:textId="77777777" w:rsidR="00E921A2" w:rsidRPr="00121095" w:rsidRDefault="00E921A2">
            <w:pPr>
              <w:pStyle w:val="OtherTableBody"/>
            </w:pPr>
          </w:p>
        </w:tc>
      </w:tr>
      <w:tr w:rsidR="00E921A2" w:rsidRPr="00E921A2" w14:paraId="0CB4C61D" w14:textId="77777777">
        <w:trPr>
          <w:jc w:val="center"/>
        </w:trPr>
        <w:tc>
          <w:tcPr>
            <w:tcW w:w="1818" w:type="dxa"/>
            <w:tcBorders>
              <w:top w:val="single" w:sz="4" w:space="0" w:color="auto"/>
              <w:bottom w:val="nil"/>
            </w:tcBorders>
          </w:tcPr>
          <w:p w14:paraId="3A94F0CB" w14:textId="77777777" w:rsidR="00E921A2" w:rsidRPr="00121095" w:rsidRDefault="00E921A2">
            <w:pPr>
              <w:pStyle w:val="OtherTableBody"/>
            </w:pPr>
            <w:r w:rsidRPr="00121095">
              <w:rPr>
                <w:snapToGrid w:val="0"/>
              </w:rPr>
              <w:t>Pharmacy dose information</w:t>
            </w:r>
            <w:r>
              <w:rPr>
                <w:snapToGrid w:val="0"/>
              </w:rPr>
              <w:t xml:space="preserve"> (withdrawn)</w:t>
            </w:r>
          </w:p>
        </w:tc>
        <w:tc>
          <w:tcPr>
            <w:tcW w:w="1080" w:type="dxa"/>
            <w:tcBorders>
              <w:top w:val="single" w:sz="4" w:space="0" w:color="auto"/>
              <w:bottom w:val="nil"/>
            </w:tcBorders>
          </w:tcPr>
          <w:p w14:paraId="7EE67728" w14:textId="77777777" w:rsidR="00E921A2" w:rsidRPr="00121095" w:rsidRDefault="00E921A2">
            <w:pPr>
              <w:pStyle w:val="OtherTableBody"/>
            </w:pPr>
            <w:r w:rsidRPr="00121095">
              <w:t>QRY^Q30</w:t>
            </w:r>
          </w:p>
        </w:tc>
        <w:tc>
          <w:tcPr>
            <w:tcW w:w="1080" w:type="dxa"/>
            <w:tcBorders>
              <w:top w:val="single" w:sz="4" w:space="0" w:color="auto"/>
              <w:bottom w:val="nil"/>
            </w:tcBorders>
          </w:tcPr>
          <w:p w14:paraId="6A762A72" w14:textId="77777777" w:rsidR="00E921A2" w:rsidRPr="00121095" w:rsidRDefault="00E921A2">
            <w:pPr>
              <w:pStyle w:val="OtherTableBody"/>
              <w:rPr>
                <w:snapToGrid w:val="0"/>
              </w:rPr>
            </w:pPr>
            <w:r w:rsidRPr="00121095">
              <w:rPr>
                <w:snapToGrid w:val="0"/>
              </w:rPr>
              <w:t>RGR/RGR</w:t>
            </w:r>
          </w:p>
        </w:tc>
        <w:tc>
          <w:tcPr>
            <w:tcW w:w="1800" w:type="dxa"/>
            <w:tcBorders>
              <w:top w:val="single" w:sz="4" w:space="0" w:color="auto"/>
              <w:bottom w:val="nil"/>
            </w:tcBorders>
          </w:tcPr>
          <w:p w14:paraId="52474D6D"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14722BA9"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7B01BCCC" w14:textId="77777777" w:rsidR="00E921A2" w:rsidRPr="00121095" w:rsidRDefault="00E921A2">
            <w:pPr>
              <w:pStyle w:val="OtherTableBody"/>
            </w:pPr>
          </w:p>
        </w:tc>
      </w:tr>
      <w:tr w:rsidR="00E921A2" w:rsidRPr="00E921A2" w14:paraId="7899EBCE" w14:textId="77777777">
        <w:trPr>
          <w:jc w:val="center"/>
        </w:trPr>
        <w:tc>
          <w:tcPr>
            <w:tcW w:w="1818" w:type="dxa"/>
            <w:tcBorders>
              <w:top w:val="single" w:sz="4" w:space="0" w:color="auto"/>
              <w:bottom w:val="nil"/>
            </w:tcBorders>
          </w:tcPr>
          <w:p w14:paraId="0E20FE83" w14:textId="77777777" w:rsidR="00E921A2" w:rsidRPr="00121095" w:rsidRDefault="00E921A2">
            <w:pPr>
              <w:pStyle w:val="OtherTableBody"/>
            </w:pPr>
            <w:r w:rsidRPr="00121095">
              <w:rPr>
                <w:snapToGrid w:val="0"/>
              </w:rPr>
              <w:t>Pharmacy encoded order information</w:t>
            </w:r>
            <w:r>
              <w:rPr>
                <w:snapToGrid w:val="0"/>
              </w:rPr>
              <w:t xml:space="preserve"> (withdrawn)</w:t>
            </w:r>
          </w:p>
        </w:tc>
        <w:tc>
          <w:tcPr>
            <w:tcW w:w="1080" w:type="dxa"/>
            <w:tcBorders>
              <w:top w:val="single" w:sz="4" w:space="0" w:color="auto"/>
              <w:bottom w:val="nil"/>
            </w:tcBorders>
          </w:tcPr>
          <w:p w14:paraId="22D08F01" w14:textId="77777777" w:rsidR="00E921A2" w:rsidRPr="00121095" w:rsidRDefault="00E921A2">
            <w:pPr>
              <w:pStyle w:val="OtherTableBody"/>
            </w:pPr>
            <w:r w:rsidRPr="00121095">
              <w:t>QRY^Q29</w:t>
            </w:r>
          </w:p>
        </w:tc>
        <w:tc>
          <w:tcPr>
            <w:tcW w:w="1080" w:type="dxa"/>
            <w:tcBorders>
              <w:top w:val="single" w:sz="4" w:space="0" w:color="auto"/>
              <w:bottom w:val="nil"/>
            </w:tcBorders>
          </w:tcPr>
          <w:p w14:paraId="360AE1AC" w14:textId="77777777" w:rsidR="00E921A2" w:rsidRPr="00121095" w:rsidRDefault="00E921A2">
            <w:pPr>
              <w:pStyle w:val="OtherTableBody"/>
              <w:rPr>
                <w:snapToGrid w:val="0"/>
              </w:rPr>
            </w:pPr>
            <w:r w:rsidRPr="00121095">
              <w:rPr>
                <w:snapToGrid w:val="0"/>
              </w:rPr>
              <w:t>RER^RER</w:t>
            </w:r>
          </w:p>
        </w:tc>
        <w:tc>
          <w:tcPr>
            <w:tcW w:w="1800" w:type="dxa"/>
            <w:tcBorders>
              <w:top w:val="single" w:sz="4" w:space="0" w:color="auto"/>
              <w:bottom w:val="nil"/>
            </w:tcBorders>
          </w:tcPr>
          <w:p w14:paraId="5A8041D3"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056A1A4A"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527F4C2B" w14:textId="77777777" w:rsidR="00E921A2" w:rsidRPr="00121095" w:rsidRDefault="00E921A2">
            <w:pPr>
              <w:pStyle w:val="OtherTableBody"/>
            </w:pPr>
          </w:p>
        </w:tc>
      </w:tr>
      <w:tr w:rsidR="00E921A2" w:rsidRPr="00E921A2" w14:paraId="4DD12B84" w14:textId="77777777">
        <w:trPr>
          <w:jc w:val="center"/>
        </w:trPr>
        <w:tc>
          <w:tcPr>
            <w:tcW w:w="1818" w:type="dxa"/>
            <w:tcBorders>
              <w:top w:val="single" w:sz="4" w:space="0" w:color="auto"/>
              <w:bottom w:val="nil"/>
            </w:tcBorders>
          </w:tcPr>
          <w:p w14:paraId="43F8240A" w14:textId="77777777" w:rsidR="00E921A2" w:rsidRPr="00121095" w:rsidRDefault="00E921A2">
            <w:pPr>
              <w:pStyle w:val="OtherTableBody"/>
            </w:pPr>
            <w:r w:rsidRPr="00121095">
              <w:rPr>
                <w:snapToGrid w:val="0"/>
              </w:rPr>
              <w:t>Pharmacy prescription order response</w:t>
            </w:r>
            <w:r>
              <w:rPr>
                <w:snapToGrid w:val="0"/>
              </w:rPr>
              <w:t xml:space="preserve"> (withdrawn)</w:t>
            </w:r>
          </w:p>
        </w:tc>
        <w:tc>
          <w:tcPr>
            <w:tcW w:w="1080" w:type="dxa"/>
            <w:tcBorders>
              <w:top w:val="single" w:sz="4" w:space="0" w:color="auto"/>
              <w:bottom w:val="nil"/>
            </w:tcBorders>
          </w:tcPr>
          <w:p w14:paraId="218B642F" w14:textId="77777777" w:rsidR="00E921A2" w:rsidRPr="00121095" w:rsidRDefault="00E921A2">
            <w:pPr>
              <w:pStyle w:val="OtherTableBody"/>
            </w:pPr>
            <w:r w:rsidRPr="00121095">
              <w:t>QRY^Q26</w:t>
            </w:r>
          </w:p>
        </w:tc>
        <w:tc>
          <w:tcPr>
            <w:tcW w:w="1080" w:type="dxa"/>
            <w:tcBorders>
              <w:top w:val="single" w:sz="4" w:space="0" w:color="auto"/>
              <w:bottom w:val="nil"/>
            </w:tcBorders>
          </w:tcPr>
          <w:p w14:paraId="7B8F1CA9" w14:textId="77777777" w:rsidR="00E921A2" w:rsidRPr="00121095" w:rsidRDefault="00E921A2">
            <w:pPr>
              <w:pStyle w:val="OtherTableBody"/>
              <w:rPr>
                <w:snapToGrid w:val="0"/>
              </w:rPr>
            </w:pPr>
            <w:r w:rsidRPr="00121095">
              <w:rPr>
                <w:snapToGrid w:val="0"/>
              </w:rPr>
              <w:t>ROR^ROR</w:t>
            </w:r>
          </w:p>
        </w:tc>
        <w:tc>
          <w:tcPr>
            <w:tcW w:w="1800" w:type="dxa"/>
            <w:tcBorders>
              <w:top w:val="single" w:sz="4" w:space="0" w:color="auto"/>
              <w:bottom w:val="nil"/>
            </w:tcBorders>
          </w:tcPr>
          <w:p w14:paraId="3C4B8B70"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39310DE5"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29EEEB9A" w14:textId="77777777" w:rsidR="00E921A2" w:rsidRPr="00121095" w:rsidRDefault="00E921A2">
            <w:pPr>
              <w:pStyle w:val="OtherTableBody"/>
            </w:pPr>
          </w:p>
        </w:tc>
      </w:tr>
      <w:tr w:rsidR="00E921A2" w:rsidRPr="00E921A2" w14:paraId="3FBE6E68" w14:textId="77777777">
        <w:trPr>
          <w:jc w:val="center"/>
        </w:trPr>
        <w:tc>
          <w:tcPr>
            <w:tcW w:w="1818" w:type="dxa"/>
            <w:tcBorders>
              <w:top w:val="single" w:sz="4" w:space="0" w:color="auto"/>
              <w:bottom w:val="nil"/>
            </w:tcBorders>
          </w:tcPr>
          <w:p w14:paraId="6C7F461C" w14:textId="77777777" w:rsidR="00E921A2" w:rsidRPr="00121095" w:rsidRDefault="00E921A2">
            <w:pPr>
              <w:pStyle w:val="OtherTableBody"/>
              <w:rPr>
                <w:snapToGrid w:val="0"/>
              </w:rPr>
            </w:pPr>
            <w:r w:rsidRPr="00121095">
              <w:rPr>
                <w:snapToGrid w:val="0"/>
              </w:rPr>
              <w:t>Request clinical information</w:t>
            </w:r>
            <w:r>
              <w:rPr>
                <w:snapToGrid w:val="0"/>
              </w:rPr>
              <w:t xml:space="preserve"> (withdrawn)</w:t>
            </w:r>
          </w:p>
        </w:tc>
        <w:tc>
          <w:tcPr>
            <w:tcW w:w="1080" w:type="dxa"/>
            <w:tcBorders>
              <w:top w:val="single" w:sz="4" w:space="0" w:color="auto"/>
              <w:bottom w:val="nil"/>
            </w:tcBorders>
          </w:tcPr>
          <w:p w14:paraId="69B1943C" w14:textId="77777777" w:rsidR="00E921A2" w:rsidRPr="00121095" w:rsidRDefault="00E921A2">
            <w:pPr>
              <w:pStyle w:val="OtherTableBody"/>
              <w:rPr>
                <w:snapToGrid w:val="0"/>
              </w:rPr>
            </w:pPr>
            <w:r w:rsidRPr="00121095">
              <w:rPr>
                <w:snapToGrid w:val="0"/>
              </w:rPr>
              <w:t>RQC^I05</w:t>
            </w:r>
          </w:p>
        </w:tc>
        <w:tc>
          <w:tcPr>
            <w:tcW w:w="1080" w:type="dxa"/>
            <w:tcBorders>
              <w:top w:val="single" w:sz="4" w:space="0" w:color="auto"/>
              <w:bottom w:val="nil"/>
            </w:tcBorders>
          </w:tcPr>
          <w:p w14:paraId="5C90A992" w14:textId="77777777" w:rsidR="00E921A2" w:rsidRPr="00121095" w:rsidRDefault="00E921A2">
            <w:pPr>
              <w:pStyle w:val="OtherTableBody"/>
              <w:rPr>
                <w:snapToGrid w:val="0"/>
              </w:rPr>
            </w:pPr>
          </w:p>
        </w:tc>
        <w:tc>
          <w:tcPr>
            <w:tcW w:w="1800" w:type="dxa"/>
            <w:tcBorders>
              <w:top w:val="single" w:sz="4" w:space="0" w:color="auto"/>
              <w:bottom w:val="nil"/>
            </w:tcBorders>
          </w:tcPr>
          <w:p w14:paraId="34C635D5"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330C0685"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6F62E37F" w14:textId="77777777" w:rsidR="00E921A2" w:rsidRPr="00121095" w:rsidRDefault="00E921A2">
            <w:pPr>
              <w:pStyle w:val="OtherTableBody"/>
              <w:rPr>
                <w:snapToGrid w:val="0"/>
              </w:rPr>
            </w:pPr>
          </w:p>
        </w:tc>
      </w:tr>
      <w:tr w:rsidR="00E921A2" w:rsidRPr="00E921A2" w14:paraId="0C2763DC" w14:textId="77777777">
        <w:trPr>
          <w:jc w:val="center"/>
        </w:trPr>
        <w:tc>
          <w:tcPr>
            <w:tcW w:w="1818" w:type="dxa"/>
            <w:tcBorders>
              <w:top w:val="single" w:sz="4" w:space="0" w:color="auto"/>
              <w:bottom w:val="nil"/>
            </w:tcBorders>
          </w:tcPr>
          <w:p w14:paraId="079E5B95" w14:textId="77777777" w:rsidR="00E921A2" w:rsidRPr="00121095" w:rsidRDefault="00E921A2">
            <w:pPr>
              <w:pStyle w:val="OtherTableBody"/>
              <w:rPr>
                <w:snapToGrid w:val="0"/>
              </w:rPr>
            </w:pPr>
            <w:r w:rsidRPr="00121095">
              <w:rPr>
                <w:snapToGrid w:val="0"/>
              </w:rPr>
              <w:t>Results of observation, query for</w:t>
            </w:r>
            <w:r>
              <w:rPr>
                <w:snapToGrid w:val="0"/>
              </w:rPr>
              <w:t xml:space="preserve"> (withdrawn)</w:t>
            </w:r>
          </w:p>
        </w:tc>
        <w:tc>
          <w:tcPr>
            <w:tcW w:w="1080" w:type="dxa"/>
            <w:tcBorders>
              <w:top w:val="single" w:sz="4" w:space="0" w:color="auto"/>
              <w:bottom w:val="nil"/>
            </w:tcBorders>
          </w:tcPr>
          <w:p w14:paraId="612C27C3" w14:textId="77777777" w:rsidR="00E921A2" w:rsidRPr="00121095" w:rsidRDefault="00E921A2">
            <w:pPr>
              <w:pStyle w:val="OtherTableBody"/>
            </w:pPr>
            <w:r w:rsidRPr="00121095">
              <w:t>QRY^R02</w:t>
            </w:r>
          </w:p>
        </w:tc>
        <w:tc>
          <w:tcPr>
            <w:tcW w:w="1080" w:type="dxa"/>
            <w:tcBorders>
              <w:top w:val="single" w:sz="4" w:space="0" w:color="auto"/>
              <w:bottom w:val="nil"/>
            </w:tcBorders>
          </w:tcPr>
          <w:p w14:paraId="75FE4C5D" w14:textId="77777777" w:rsidR="00E921A2" w:rsidRPr="00121095" w:rsidRDefault="00E921A2">
            <w:pPr>
              <w:pStyle w:val="OtherTableBody"/>
              <w:rPr>
                <w:snapToGrid w:val="0"/>
              </w:rPr>
            </w:pPr>
            <w:r w:rsidRPr="00121095">
              <w:rPr>
                <w:snapToGrid w:val="0"/>
              </w:rPr>
              <w:t>ORF^R04</w:t>
            </w:r>
          </w:p>
        </w:tc>
        <w:tc>
          <w:tcPr>
            <w:tcW w:w="1800" w:type="dxa"/>
            <w:tcBorders>
              <w:top w:val="single" w:sz="4" w:space="0" w:color="auto"/>
              <w:bottom w:val="nil"/>
            </w:tcBorders>
          </w:tcPr>
          <w:p w14:paraId="37C47489"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06B78337"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4931877B" w14:textId="77777777" w:rsidR="00E921A2" w:rsidRPr="00121095" w:rsidRDefault="00E921A2">
            <w:pPr>
              <w:pStyle w:val="OtherTableBody"/>
              <w:rPr>
                <w:snapToGrid w:val="0"/>
              </w:rPr>
            </w:pPr>
          </w:p>
        </w:tc>
      </w:tr>
      <w:tr w:rsidR="00E921A2" w:rsidRPr="00E921A2" w14:paraId="2049A2B6" w14:textId="77777777">
        <w:trPr>
          <w:jc w:val="center"/>
        </w:trPr>
        <w:tc>
          <w:tcPr>
            <w:tcW w:w="1818" w:type="dxa"/>
            <w:tcBorders>
              <w:top w:val="single" w:sz="4" w:space="0" w:color="auto"/>
              <w:bottom w:val="nil"/>
            </w:tcBorders>
          </w:tcPr>
          <w:p w14:paraId="5E2EB128" w14:textId="77777777" w:rsidR="00E921A2" w:rsidRPr="00121095" w:rsidRDefault="00E921A2">
            <w:pPr>
              <w:pStyle w:val="OtherTableBody"/>
            </w:pPr>
            <w:r w:rsidRPr="00121095">
              <w:rPr>
                <w:snapToGrid w:val="0"/>
              </w:rPr>
              <w:t>Return Clinical Information</w:t>
            </w:r>
            <w:r>
              <w:rPr>
                <w:snapToGrid w:val="0"/>
              </w:rPr>
              <w:t xml:space="preserve"> (withdrawn)</w:t>
            </w:r>
          </w:p>
        </w:tc>
        <w:tc>
          <w:tcPr>
            <w:tcW w:w="1080" w:type="dxa"/>
            <w:tcBorders>
              <w:top w:val="single" w:sz="4" w:space="0" w:color="auto"/>
              <w:bottom w:val="nil"/>
            </w:tcBorders>
          </w:tcPr>
          <w:p w14:paraId="404F3B40" w14:textId="77777777" w:rsidR="00E921A2" w:rsidRPr="00121095" w:rsidRDefault="00E921A2">
            <w:pPr>
              <w:pStyle w:val="OtherTableBody"/>
            </w:pPr>
          </w:p>
        </w:tc>
        <w:tc>
          <w:tcPr>
            <w:tcW w:w="1080" w:type="dxa"/>
            <w:tcBorders>
              <w:top w:val="single" w:sz="4" w:space="0" w:color="auto"/>
              <w:bottom w:val="nil"/>
            </w:tcBorders>
          </w:tcPr>
          <w:p w14:paraId="3AA0D96C" w14:textId="77777777" w:rsidR="00E921A2" w:rsidRPr="00121095" w:rsidRDefault="00E921A2">
            <w:pPr>
              <w:pStyle w:val="OtherTableBody"/>
              <w:rPr>
                <w:snapToGrid w:val="0"/>
              </w:rPr>
            </w:pPr>
            <w:r w:rsidRPr="00121095">
              <w:rPr>
                <w:snapToGrid w:val="0"/>
              </w:rPr>
              <w:t>RCI^I05</w:t>
            </w:r>
          </w:p>
        </w:tc>
        <w:tc>
          <w:tcPr>
            <w:tcW w:w="1800" w:type="dxa"/>
            <w:tcBorders>
              <w:top w:val="single" w:sz="4" w:space="0" w:color="auto"/>
              <w:bottom w:val="nil"/>
            </w:tcBorders>
          </w:tcPr>
          <w:p w14:paraId="47C1CF8A"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7143A9A9"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4BD0B201" w14:textId="77777777" w:rsidR="00E921A2" w:rsidRPr="00121095" w:rsidRDefault="00E921A2">
            <w:pPr>
              <w:pStyle w:val="OtherTableBody"/>
            </w:pPr>
          </w:p>
        </w:tc>
      </w:tr>
      <w:tr w:rsidR="00E921A2" w:rsidRPr="00E921A2" w14:paraId="45A80D67" w14:textId="77777777">
        <w:trPr>
          <w:jc w:val="center"/>
        </w:trPr>
        <w:tc>
          <w:tcPr>
            <w:tcW w:w="1818" w:type="dxa"/>
            <w:tcBorders>
              <w:top w:val="single" w:sz="4" w:space="0" w:color="auto"/>
              <w:bottom w:val="nil"/>
            </w:tcBorders>
          </w:tcPr>
          <w:p w14:paraId="43F3EB7F" w14:textId="77777777" w:rsidR="00E921A2" w:rsidRPr="00121095" w:rsidRDefault="00E921A2">
            <w:pPr>
              <w:pStyle w:val="OtherTableBody"/>
            </w:pPr>
            <w:r w:rsidRPr="00121095">
              <w:rPr>
                <w:snapToGrid w:val="0"/>
              </w:rPr>
              <w:t>Return Clinical List</w:t>
            </w:r>
            <w:r>
              <w:rPr>
                <w:snapToGrid w:val="0"/>
              </w:rPr>
              <w:t xml:space="preserve"> (withdrawn)</w:t>
            </w:r>
          </w:p>
        </w:tc>
        <w:tc>
          <w:tcPr>
            <w:tcW w:w="1080" w:type="dxa"/>
            <w:tcBorders>
              <w:top w:val="single" w:sz="4" w:space="0" w:color="auto"/>
              <w:bottom w:val="nil"/>
            </w:tcBorders>
          </w:tcPr>
          <w:p w14:paraId="7F9E36A2" w14:textId="77777777" w:rsidR="00E921A2" w:rsidRPr="00121095" w:rsidRDefault="00E921A2">
            <w:pPr>
              <w:pStyle w:val="OtherTableBody"/>
            </w:pPr>
          </w:p>
        </w:tc>
        <w:tc>
          <w:tcPr>
            <w:tcW w:w="1080" w:type="dxa"/>
            <w:tcBorders>
              <w:top w:val="single" w:sz="4" w:space="0" w:color="auto"/>
              <w:bottom w:val="nil"/>
            </w:tcBorders>
          </w:tcPr>
          <w:p w14:paraId="73A2DA56" w14:textId="77777777" w:rsidR="00E921A2" w:rsidRPr="00121095" w:rsidRDefault="00E921A2">
            <w:pPr>
              <w:pStyle w:val="OtherTableBody"/>
              <w:rPr>
                <w:snapToGrid w:val="0"/>
              </w:rPr>
            </w:pPr>
            <w:r w:rsidRPr="00121095">
              <w:rPr>
                <w:snapToGrid w:val="0"/>
              </w:rPr>
              <w:t>RCL^I06</w:t>
            </w:r>
          </w:p>
        </w:tc>
        <w:tc>
          <w:tcPr>
            <w:tcW w:w="1800" w:type="dxa"/>
            <w:tcBorders>
              <w:top w:val="single" w:sz="4" w:space="0" w:color="auto"/>
              <w:bottom w:val="nil"/>
            </w:tcBorders>
          </w:tcPr>
          <w:p w14:paraId="499F0E40"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75F29493"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763AB7BF" w14:textId="77777777" w:rsidR="00E921A2" w:rsidRPr="00121095" w:rsidRDefault="00E921A2">
            <w:pPr>
              <w:pStyle w:val="OtherTableBody"/>
            </w:pPr>
          </w:p>
        </w:tc>
      </w:tr>
      <w:tr w:rsidR="00E921A2" w:rsidRPr="00E921A2" w14:paraId="4BBCD2A1" w14:textId="77777777">
        <w:trPr>
          <w:jc w:val="center"/>
        </w:trPr>
        <w:tc>
          <w:tcPr>
            <w:tcW w:w="1818" w:type="dxa"/>
            <w:tcBorders>
              <w:top w:val="single" w:sz="4" w:space="0" w:color="auto"/>
              <w:bottom w:val="nil"/>
            </w:tcBorders>
          </w:tcPr>
          <w:p w14:paraId="5B16FB5D" w14:textId="77777777" w:rsidR="00E921A2" w:rsidRPr="00121095" w:rsidRDefault="00E921A2">
            <w:pPr>
              <w:pStyle w:val="OtherTableBody"/>
              <w:rPr>
                <w:snapToGrid w:val="0"/>
              </w:rPr>
            </w:pPr>
            <w:r w:rsidRPr="00121095">
              <w:rPr>
                <w:snapToGrid w:val="0"/>
              </w:rPr>
              <w:t>Return patient referral</w:t>
            </w:r>
          </w:p>
        </w:tc>
        <w:tc>
          <w:tcPr>
            <w:tcW w:w="1080" w:type="dxa"/>
            <w:tcBorders>
              <w:top w:val="single" w:sz="4" w:space="0" w:color="auto"/>
              <w:bottom w:val="nil"/>
            </w:tcBorders>
          </w:tcPr>
          <w:p w14:paraId="1BB5FB8D" w14:textId="77777777" w:rsidR="00E921A2" w:rsidRPr="00121095" w:rsidRDefault="00E921A2">
            <w:pPr>
              <w:pStyle w:val="OtherTableBody"/>
              <w:rPr>
                <w:snapToGrid w:val="0"/>
              </w:rPr>
            </w:pPr>
            <w:r w:rsidRPr="00121095">
              <w:rPr>
                <w:snapToGrid w:val="0"/>
              </w:rPr>
              <w:t>RRI</w:t>
            </w:r>
          </w:p>
        </w:tc>
        <w:tc>
          <w:tcPr>
            <w:tcW w:w="1080" w:type="dxa"/>
            <w:tcBorders>
              <w:top w:val="single" w:sz="4" w:space="0" w:color="auto"/>
              <w:bottom w:val="nil"/>
            </w:tcBorders>
          </w:tcPr>
          <w:p w14:paraId="2F7FFEC1" w14:textId="77777777" w:rsidR="00E921A2" w:rsidRPr="00121095" w:rsidRDefault="00E921A2">
            <w:pPr>
              <w:pStyle w:val="OtherTableBody"/>
              <w:rPr>
                <w:snapToGrid w:val="0"/>
              </w:rPr>
            </w:pPr>
          </w:p>
        </w:tc>
        <w:tc>
          <w:tcPr>
            <w:tcW w:w="1800" w:type="dxa"/>
            <w:tcBorders>
              <w:top w:val="single" w:sz="4" w:space="0" w:color="auto"/>
              <w:bottom w:val="nil"/>
            </w:tcBorders>
          </w:tcPr>
          <w:p w14:paraId="5C5D043C"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77784EA1" w14:textId="77777777" w:rsidR="00E921A2" w:rsidRPr="00121095" w:rsidRDefault="00E921A2">
            <w:pPr>
              <w:pStyle w:val="OtherTableBody"/>
              <w:rPr>
                <w:snapToGrid w:val="0"/>
              </w:rPr>
            </w:pPr>
          </w:p>
        </w:tc>
        <w:tc>
          <w:tcPr>
            <w:tcW w:w="1278" w:type="dxa"/>
            <w:tcBorders>
              <w:top w:val="single" w:sz="4" w:space="0" w:color="auto"/>
              <w:bottom w:val="nil"/>
            </w:tcBorders>
          </w:tcPr>
          <w:p w14:paraId="5D6D78B6" w14:textId="77777777" w:rsidR="00E921A2" w:rsidRPr="00121095" w:rsidRDefault="00E921A2">
            <w:pPr>
              <w:pStyle w:val="OtherTableBody"/>
              <w:rPr>
                <w:snapToGrid w:val="0"/>
              </w:rPr>
            </w:pPr>
            <w:r w:rsidRPr="00121095">
              <w:rPr>
                <w:snapToGrid w:val="0"/>
              </w:rPr>
              <w:t>11.5</w:t>
            </w:r>
          </w:p>
        </w:tc>
      </w:tr>
      <w:tr w:rsidR="00E921A2" w:rsidRPr="00E921A2" w14:paraId="54C2C22B" w14:textId="77777777">
        <w:trPr>
          <w:jc w:val="center"/>
        </w:trPr>
        <w:tc>
          <w:tcPr>
            <w:tcW w:w="1818" w:type="dxa"/>
            <w:tcBorders>
              <w:top w:val="single" w:sz="4" w:space="0" w:color="auto"/>
              <w:bottom w:val="nil"/>
            </w:tcBorders>
          </w:tcPr>
          <w:p w14:paraId="25E955A3" w14:textId="77777777" w:rsidR="00E921A2" w:rsidRPr="00121095" w:rsidRDefault="00E921A2">
            <w:pPr>
              <w:pStyle w:val="OtherTableBody"/>
            </w:pPr>
            <w:r w:rsidRPr="00121095">
              <w:rPr>
                <w:snapToGrid w:val="0"/>
              </w:rPr>
              <w:t>Return patient referral</w:t>
            </w:r>
          </w:p>
        </w:tc>
        <w:tc>
          <w:tcPr>
            <w:tcW w:w="1080" w:type="dxa"/>
            <w:tcBorders>
              <w:top w:val="single" w:sz="4" w:space="0" w:color="auto"/>
              <w:bottom w:val="nil"/>
            </w:tcBorders>
          </w:tcPr>
          <w:p w14:paraId="03871E51" w14:textId="77777777" w:rsidR="00E921A2" w:rsidRPr="00121095" w:rsidRDefault="00E921A2">
            <w:pPr>
              <w:pStyle w:val="OtherTableBody"/>
            </w:pPr>
          </w:p>
        </w:tc>
        <w:tc>
          <w:tcPr>
            <w:tcW w:w="1080" w:type="dxa"/>
            <w:tcBorders>
              <w:top w:val="single" w:sz="4" w:space="0" w:color="auto"/>
              <w:bottom w:val="nil"/>
            </w:tcBorders>
          </w:tcPr>
          <w:p w14:paraId="71A2C391" w14:textId="77777777" w:rsidR="00E921A2" w:rsidRPr="00121095" w:rsidRDefault="00E921A2">
            <w:pPr>
              <w:pStyle w:val="OtherTableBody"/>
              <w:rPr>
                <w:snapToGrid w:val="0"/>
              </w:rPr>
            </w:pPr>
            <w:r w:rsidRPr="00121095">
              <w:rPr>
                <w:snapToGrid w:val="0"/>
              </w:rPr>
              <w:t>RRI</w:t>
            </w:r>
          </w:p>
        </w:tc>
        <w:tc>
          <w:tcPr>
            <w:tcW w:w="1800" w:type="dxa"/>
            <w:tcBorders>
              <w:top w:val="single" w:sz="4" w:space="0" w:color="auto"/>
              <w:bottom w:val="nil"/>
            </w:tcBorders>
          </w:tcPr>
          <w:p w14:paraId="0C359015"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7DE53996" w14:textId="77777777" w:rsidR="00E921A2" w:rsidRPr="00121095" w:rsidRDefault="00E921A2">
            <w:pPr>
              <w:pStyle w:val="OtherTableBody"/>
              <w:rPr>
                <w:snapToGrid w:val="0"/>
              </w:rPr>
            </w:pPr>
          </w:p>
        </w:tc>
        <w:tc>
          <w:tcPr>
            <w:tcW w:w="1278" w:type="dxa"/>
            <w:tcBorders>
              <w:top w:val="single" w:sz="4" w:space="0" w:color="auto"/>
              <w:bottom w:val="nil"/>
            </w:tcBorders>
          </w:tcPr>
          <w:p w14:paraId="5DDF2607" w14:textId="77777777" w:rsidR="00E921A2" w:rsidRPr="00121095" w:rsidRDefault="00E921A2">
            <w:pPr>
              <w:pStyle w:val="OtherTableBody"/>
            </w:pPr>
            <w:r w:rsidRPr="00121095">
              <w:rPr>
                <w:snapToGrid w:val="0"/>
              </w:rPr>
              <w:t>11.5</w:t>
            </w:r>
          </w:p>
        </w:tc>
      </w:tr>
      <w:tr w:rsidR="00E921A2" w:rsidRPr="00E921A2" w14:paraId="39D7814C" w14:textId="77777777">
        <w:trPr>
          <w:jc w:val="center"/>
        </w:trPr>
        <w:tc>
          <w:tcPr>
            <w:tcW w:w="1818" w:type="dxa"/>
            <w:tcBorders>
              <w:top w:val="single" w:sz="4" w:space="0" w:color="auto"/>
              <w:bottom w:val="nil"/>
            </w:tcBorders>
          </w:tcPr>
          <w:p w14:paraId="4E9FCD7A" w14:textId="77777777" w:rsidR="00E921A2" w:rsidRPr="00121095" w:rsidRDefault="00E921A2">
            <w:pPr>
              <w:pStyle w:val="OtherTableBody"/>
              <w:rPr>
                <w:snapToGrid w:val="0"/>
              </w:rPr>
            </w:pPr>
            <w:r w:rsidRPr="00121095">
              <w:rPr>
                <w:snapToGrid w:val="0"/>
              </w:rPr>
              <w:t>Schedule query</w:t>
            </w:r>
          </w:p>
        </w:tc>
        <w:tc>
          <w:tcPr>
            <w:tcW w:w="1080" w:type="dxa"/>
            <w:tcBorders>
              <w:top w:val="single" w:sz="4" w:space="0" w:color="auto"/>
              <w:bottom w:val="nil"/>
            </w:tcBorders>
          </w:tcPr>
          <w:p w14:paraId="639AA3B3" w14:textId="77777777" w:rsidR="00E921A2" w:rsidRPr="00121095" w:rsidRDefault="00E921A2">
            <w:pPr>
              <w:pStyle w:val="OtherTableBody"/>
              <w:rPr>
                <w:snapToGrid w:val="0"/>
              </w:rPr>
            </w:pPr>
            <w:r w:rsidRPr="00121095">
              <w:rPr>
                <w:snapToGrid w:val="0"/>
              </w:rPr>
              <w:t>SQM</w:t>
            </w:r>
          </w:p>
        </w:tc>
        <w:tc>
          <w:tcPr>
            <w:tcW w:w="1080" w:type="dxa"/>
            <w:tcBorders>
              <w:top w:val="single" w:sz="4" w:space="0" w:color="auto"/>
              <w:bottom w:val="nil"/>
            </w:tcBorders>
          </w:tcPr>
          <w:p w14:paraId="3E86F6D3" w14:textId="77777777" w:rsidR="00E921A2" w:rsidRPr="00121095" w:rsidRDefault="00E921A2">
            <w:pPr>
              <w:pStyle w:val="OtherTableBody"/>
              <w:rPr>
                <w:snapToGrid w:val="0"/>
              </w:rPr>
            </w:pPr>
          </w:p>
        </w:tc>
        <w:tc>
          <w:tcPr>
            <w:tcW w:w="1800" w:type="dxa"/>
            <w:tcBorders>
              <w:top w:val="single" w:sz="4" w:space="0" w:color="auto"/>
              <w:bottom w:val="nil"/>
            </w:tcBorders>
          </w:tcPr>
          <w:p w14:paraId="5AB7CC99"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58310284" w14:textId="77777777" w:rsidR="00E921A2" w:rsidRPr="00121095" w:rsidRDefault="00E921A2">
            <w:pPr>
              <w:pStyle w:val="OtherTableBody"/>
              <w:rPr>
                <w:snapToGrid w:val="0"/>
              </w:rPr>
            </w:pPr>
          </w:p>
        </w:tc>
        <w:tc>
          <w:tcPr>
            <w:tcW w:w="1278" w:type="dxa"/>
            <w:tcBorders>
              <w:top w:val="single" w:sz="4" w:space="0" w:color="auto"/>
              <w:bottom w:val="nil"/>
            </w:tcBorders>
          </w:tcPr>
          <w:p w14:paraId="6B3A623C" w14:textId="77777777" w:rsidR="00E921A2" w:rsidRPr="00121095" w:rsidRDefault="00E921A2">
            <w:pPr>
              <w:pStyle w:val="OtherTableBody"/>
              <w:rPr>
                <w:snapToGrid w:val="0"/>
              </w:rPr>
            </w:pPr>
            <w:r w:rsidRPr="00121095">
              <w:rPr>
                <w:snapToGrid w:val="0"/>
              </w:rPr>
              <w:t>10.5.3</w:t>
            </w:r>
          </w:p>
        </w:tc>
      </w:tr>
      <w:tr w:rsidR="00E921A2" w:rsidRPr="00E921A2" w14:paraId="48F9F9B5" w14:textId="77777777">
        <w:trPr>
          <w:jc w:val="center"/>
        </w:trPr>
        <w:tc>
          <w:tcPr>
            <w:tcW w:w="1818" w:type="dxa"/>
            <w:tcBorders>
              <w:top w:val="single" w:sz="4" w:space="0" w:color="auto"/>
              <w:bottom w:val="double" w:sz="4" w:space="0" w:color="auto"/>
            </w:tcBorders>
          </w:tcPr>
          <w:p w14:paraId="1B8810DC" w14:textId="77777777" w:rsidR="00E921A2" w:rsidRPr="00121095" w:rsidRDefault="00E921A2" w:rsidP="00BF5311">
            <w:pPr>
              <w:pStyle w:val="OtherTableBody"/>
            </w:pPr>
            <w:r w:rsidRPr="00121095">
              <w:rPr>
                <w:snapToGrid w:val="0"/>
              </w:rPr>
              <w:t>Schedule query response</w:t>
            </w:r>
          </w:p>
        </w:tc>
        <w:tc>
          <w:tcPr>
            <w:tcW w:w="1080" w:type="dxa"/>
            <w:tcBorders>
              <w:top w:val="single" w:sz="4" w:space="0" w:color="auto"/>
              <w:bottom w:val="double" w:sz="4" w:space="0" w:color="auto"/>
            </w:tcBorders>
          </w:tcPr>
          <w:p w14:paraId="4DFB9001" w14:textId="77777777" w:rsidR="00E921A2" w:rsidRPr="00121095" w:rsidRDefault="00E921A2" w:rsidP="00BF5311">
            <w:pPr>
              <w:pStyle w:val="OtherTableBody"/>
            </w:pPr>
          </w:p>
        </w:tc>
        <w:tc>
          <w:tcPr>
            <w:tcW w:w="1080" w:type="dxa"/>
            <w:tcBorders>
              <w:top w:val="single" w:sz="4" w:space="0" w:color="auto"/>
              <w:bottom w:val="double" w:sz="4" w:space="0" w:color="auto"/>
            </w:tcBorders>
          </w:tcPr>
          <w:p w14:paraId="46D04629" w14:textId="77777777" w:rsidR="00E921A2" w:rsidRPr="00121095" w:rsidRDefault="00E921A2" w:rsidP="00BF5311">
            <w:pPr>
              <w:pStyle w:val="OtherTableBody"/>
              <w:rPr>
                <w:snapToGrid w:val="0"/>
              </w:rPr>
            </w:pPr>
            <w:r w:rsidRPr="00121095">
              <w:rPr>
                <w:snapToGrid w:val="0"/>
              </w:rPr>
              <w:t>SQR</w:t>
            </w:r>
          </w:p>
        </w:tc>
        <w:tc>
          <w:tcPr>
            <w:tcW w:w="1800" w:type="dxa"/>
            <w:tcBorders>
              <w:top w:val="single" w:sz="4" w:space="0" w:color="auto"/>
              <w:bottom w:val="double" w:sz="4" w:space="0" w:color="auto"/>
            </w:tcBorders>
          </w:tcPr>
          <w:p w14:paraId="3F207DE4" w14:textId="77777777" w:rsidR="00E921A2" w:rsidRPr="00121095" w:rsidRDefault="00E921A2" w:rsidP="00BF5311">
            <w:pPr>
              <w:pStyle w:val="OtherTableBody"/>
              <w:rPr>
                <w:snapToGrid w:val="0"/>
              </w:rPr>
            </w:pPr>
            <w:r w:rsidRPr="00121095">
              <w:t>Original mode</w:t>
            </w:r>
          </w:p>
        </w:tc>
        <w:tc>
          <w:tcPr>
            <w:tcW w:w="1440" w:type="dxa"/>
            <w:tcBorders>
              <w:top w:val="single" w:sz="4" w:space="0" w:color="auto"/>
              <w:bottom w:val="double" w:sz="4" w:space="0" w:color="auto"/>
            </w:tcBorders>
          </w:tcPr>
          <w:p w14:paraId="5C8A7C5A" w14:textId="77777777" w:rsidR="00E921A2" w:rsidRPr="00121095" w:rsidRDefault="00E921A2" w:rsidP="00BF5311">
            <w:pPr>
              <w:pStyle w:val="OtherTableBody"/>
              <w:rPr>
                <w:snapToGrid w:val="0"/>
              </w:rPr>
            </w:pPr>
          </w:p>
        </w:tc>
        <w:tc>
          <w:tcPr>
            <w:tcW w:w="1278" w:type="dxa"/>
            <w:tcBorders>
              <w:top w:val="single" w:sz="4" w:space="0" w:color="auto"/>
              <w:bottom w:val="double" w:sz="4" w:space="0" w:color="auto"/>
            </w:tcBorders>
          </w:tcPr>
          <w:p w14:paraId="47D17172" w14:textId="77777777" w:rsidR="00E921A2" w:rsidRPr="00121095" w:rsidRDefault="00E921A2" w:rsidP="00BF5311">
            <w:pPr>
              <w:pStyle w:val="OtherTableBody"/>
            </w:pPr>
            <w:r w:rsidRPr="00121095">
              <w:rPr>
                <w:snapToGrid w:val="0"/>
              </w:rPr>
              <w:t>10.5.3</w:t>
            </w:r>
          </w:p>
        </w:tc>
      </w:tr>
    </w:tbl>
    <w:p w14:paraId="38ED5FAF" w14:textId="77777777" w:rsidR="00871059" w:rsidRDefault="00E921A2" w:rsidP="00871059">
      <w:bookmarkStart w:id="107" w:name="_Ref465156941"/>
      <w:bookmarkStart w:id="108" w:name="_Ref490627757"/>
      <w:bookmarkStart w:id="109" w:name="_Toc495483522"/>
      <w:bookmarkStart w:id="110" w:name="_Toc24273741"/>
      <w:bookmarkStart w:id="111" w:name="_Toc41280970"/>
      <w:bookmarkStart w:id="112" w:name="_Toc43004332"/>
      <w:bookmarkStart w:id="113" w:name="_Ref175034472"/>
      <w:bookmarkStart w:id="114" w:name="_Toc348257262"/>
      <w:bookmarkStart w:id="115" w:name="_Toc348257598"/>
      <w:bookmarkStart w:id="116" w:name="_Toc348263220"/>
      <w:bookmarkStart w:id="117" w:name="_Toc348336549"/>
      <w:bookmarkStart w:id="118" w:name="_Toc348770037"/>
      <w:bookmarkStart w:id="119" w:name="_Toc348856179"/>
      <w:bookmarkStart w:id="120" w:name="_Toc348866600"/>
      <w:bookmarkStart w:id="121" w:name="_Toc348947830"/>
      <w:bookmarkStart w:id="122" w:name="_Toc349735411"/>
      <w:bookmarkStart w:id="123" w:name="_Toc349735854"/>
      <w:bookmarkStart w:id="124" w:name="_Toc349736008"/>
      <w:bookmarkStart w:id="125" w:name="_Toc349803740"/>
      <w:bookmarkStart w:id="126" w:name="_Toc359236078"/>
      <w:r>
        <w:t>Note that the Vaccination Query related messages have been removed as these were deprec</w:t>
      </w:r>
      <w:r w:rsidR="00871059">
        <w:t>ated and withdrawn as of v 2.8.</w:t>
      </w:r>
    </w:p>
    <w:p w14:paraId="057C88A1" w14:textId="77777777" w:rsidR="00387B20" w:rsidRDefault="00387B20">
      <w:pPr>
        <w:pStyle w:val="Heading3"/>
      </w:pPr>
      <w:bookmarkStart w:id="127" w:name="_Toc25590802"/>
      <w:r>
        <w:t>Acknowledgment Choreography</w:t>
      </w:r>
      <w:bookmarkEnd w:id="127"/>
    </w:p>
    <w:p w14:paraId="159249FB" w14:textId="77777777" w:rsidR="00387B20" w:rsidRPr="008C4891" w:rsidRDefault="00387B20" w:rsidP="001C20EB">
      <w:pPr>
        <w:pStyle w:val="NormalIndented"/>
      </w:pPr>
      <w:r>
        <w:t>A</w:t>
      </w:r>
      <w:r w:rsidRPr="00387B20">
        <w:t xml:space="preserve">s of Version 2.9 </w:t>
      </w:r>
      <w:r w:rsidRPr="008C4891">
        <w:t xml:space="preserve">Infrastructure and Messaging requires that Acknowledgment Choreography be explicitly specified in MSH-15 and MSH-16. Because of the nature of the Query and Response Messaging pattern, </w:t>
      </w:r>
      <w:r w:rsidRPr="008C4891">
        <w:lastRenderedPageBreak/>
        <w:t xml:space="preserve">the Response message is always an Application Acknowledgment. To specify this, the value in MSH-16 SHALL always </w:t>
      </w:r>
      <w:r w:rsidRPr="001C20EB">
        <w:t>be</w:t>
      </w:r>
      <w:r w:rsidRPr="008C4891">
        <w:t xml:space="preserve"> “AL” to indicate that there will always be an Application Acknowledgment to the Query Message. See Chapter 2 for more details on this subject.</w:t>
      </w:r>
    </w:p>
    <w:p w14:paraId="282CCC38" w14:textId="77777777" w:rsidR="00E921A2" w:rsidRPr="00121095" w:rsidRDefault="00E921A2">
      <w:pPr>
        <w:pStyle w:val="Heading2"/>
      </w:pPr>
      <w:bookmarkStart w:id="128" w:name="_Toc25590803"/>
      <w:r w:rsidRPr="00121095">
        <w:t xml:space="preserve">QUERY/RESPONSE </w:t>
      </w:r>
      <w:bookmarkEnd w:id="107"/>
      <w:bookmarkEnd w:id="108"/>
      <w:bookmarkEnd w:id="109"/>
      <w:bookmarkEnd w:id="110"/>
      <w:bookmarkEnd w:id="111"/>
      <w:bookmarkEnd w:id="112"/>
      <w:r w:rsidRPr="00121095">
        <w:t>PROFILE</w:t>
      </w:r>
      <w:bookmarkEnd w:id="113"/>
      <w:bookmarkEnd w:id="128"/>
      <w:r w:rsidR="00BF2FE6" w:rsidRPr="00121095">
        <w:fldChar w:fldCharType="begin"/>
      </w:r>
      <w:r w:rsidRPr="00121095">
        <w:instrText xml:space="preserve"> XE "QUERY/RESPONSE  PROFILE </w:instrText>
      </w:r>
      <w:r w:rsidR="00BF2FE6" w:rsidRPr="00121095">
        <w:fldChar w:fldCharType="end"/>
      </w:r>
    </w:p>
    <w:p w14:paraId="59A3565C" w14:textId="77777777" w:rsidR="00E921A2" w:rsidRPr="00121095" w:rsidRDefault="00E921A2">
      <w:r w:rsidRPr="00121095">
        <w:t>The introduction of the Query/Response Profile</w:t>
      </w:r>
      <w:r w:rsidRPr="00121095">
        <w:rPr>
          <w:rStyle w:val="FootnoteReference"/>
        </w:rPr>
        <w:footnoteReference w:id="1"/>
      </w:r>
      <w:r w:rsidRPr="00121095">
        <w:t xml:space="preserve"> concept is not intended to imply system certification. It is intended to promote the definition and implementation of well-specified queries. As in previous versions, support for queries is not required for HL7 conformance.</w:t>
      </w:r>
    </w:p>
    <w:p w14:paraId="6A34F557" w14:textId="77777777" w:rsidR="00E921A2" w:rsidRPr="00121095" w:rsidRDefault="00E921A2">
      <w:r w:rsidRPr="00121095">
        <w:t>In the introduction, the data owner describes the data being made available and the purpose of the query.  He specifies the exact coded value for the Query Name which the Client SHALL use to invoke this query.</w:t>
      </w:r>
    </w:p>
    <w:p w14:paraId="0CB4F65B" w14:textId="77777777" w:rsidR="00E921A2" w:rsidRPr="00121095" w:rsidRDefault="00E921A2">
      <w:r w:rsidRPr="00121095">
        <w:t xml:space="preserve">The Query Grammar defines the exact segments the Client MAY send.  For each field of those segments, the Query Profile SHALL define how the Server will interpret client values. (For example, the patient name field is interpreted as a regular expression match.)  </w:t>
      </w:r>
    </w:p>
    <w:p w14:paraId="155BBC2E" w14:textId="77777777" w:rsidR="00E921A2" w:rsidRPr="00121095" w:rsidRDefault="00E921A2">
      <w:r w:rsidRPr="00121095">
        <w:t>The Response Grammar defines the exact pattern of segments that the Server will return. Each Segment Pattern Response will specify its own pattern of segments. (For example, lab data queries will return patterns of OBR and OBX, while demographic queries might respond with patterns of PID, PV1,... segments.)  When a data owner defines a tabular response query, the response grammar might simply be a list of RDT segments that carry rows of data. The user selects columns from a Virtual Table to define the output for the Query by Parameter/Tabular Response (QBP/RTB).</w:t>
      </w:r>
    </w:p>
    <w:p w14:paraId="7B4EF03F" w14:textId="77777777" w:rsidR="00E921A2" w:rsidRPr="00121095" w:rsidRDefault="00E921A2">
      <w:r w:rsidRPr="00121095">
        <w:t xml:space="preserve">Note that in the case of an HL7-defined query, a specific section of the HL7 Standard will define a Query Profile. By contrast, in the case of a site defined query, the Query Profile is written by analysts and programmers of the Server application/system, and is available to the analysts and programmers of the Client application/system. </w:t>
      </w:r>
    </w:p>
    <w:p w14:paraId="1E63A24A" w14:textId="77777777" w:rsidR="00E921A2" w:rsidRPr="00121095" w:rsidRDefault="00E921A2">
      <w:r w:rsidRPr="00121095">
        <w:t>Although the Query Profile was a new construct with Version 2.4, it may also be used with the previous generation queries.</w:t>
      </w:r>
    </w:p>
    <w:p w14:paraId="6F55BF08" w14:textId="77777777" w:rsidR="00E921A2" w:rsidRPr="00121095" w:rsidRDefault="00E921A2">
      <w:pPr>
        <w:pStyle w:val="Note"/>
      </w:pPr>
      <w:r w:rsidRPr="00121095">
        <w:rPr>
          <w:b/>
        </w:rPr>
        <w:t>Note:</w:t>
      </w:r>
      <w:r w:rsidRPr="00121095">
        <w:t xml:space="preserve">  Version 2.5 introduced a new, use-case-based mechanism for conformance in Chapter 2.  Query implementers are encouraged to review and, where appropriate, adopt the profiling structures outlined in that chapter.  Current Query Profile structures are retained in Chapter 5 pending revision to the new structures in the next version of the Standard.</w:t>
      </w:r>
    </w:p>
    <w:p w14:paraId="478E810E" w14:textId="77777777" w:rsidR="00E921A2" w:rsidRPr="00121095" w:rsidRDefault="00E921A2">
      <w:pPr>
        <w:pStyle w:val="Heading3"/>
      </w:pPr>
      <w:bookmarkStart w:id="129" w:name="_Toc495483523"/>
      <w:bookmarkStart w:id="130" w:name="_Toc24273742"/>
      <w:bookmarkStart w:id="131" w:name="_Toc41280971"/>
      <w:bookmarkStart w:id="132" w:name="_Toc43004333"/>
      <w:bookmarkStart w:id="133" w:name="_Toc25590804"/>
      <w:r w:rsidRPr="00121095">
        <w:t xml:space="preserve">Using the </w:t>
      </w:r>
      <w:bookmarkEnd w:id="129"/>
      <w:bookmarkEnd w:id="130"/>
      <w:bookmarkEnd w:id="131"/>
      <w:bookmarkEnd w:id="132"/>
      <w:r w:rsidRPr="00121095">
        <w:t>Query Profile</w:t>
      </w:r>
      <w:bookmarkEnd w:id="133"/>
      <w:r w:rsidR="00BF2FE6" w:rsidRPr="00121095">
        <w:fldChar w:fldCharType="begin"/>
      </w:r>
      <w:r w:rsidRPr="00121095">
        <w:instrText xml:space="preserve"> XE "Using the Conformance Statement" </w:instrText>
      </w:r>
      <w:r w:rsidR="00BF2FE6" w:rsidRPr="00121095">
        <w:fldChar w:fldCharType="end"/>
      </w:r>
    </w:p>
    <w:p w14:paraId="40F9C656" w14:textId="77777777" w:rsidR="00E921A2" w:rsidRPr="00121095" w:rsidRDefault="00E921A2">
      <w:pPr>
        <w:pStyle w:val="NormalIndented"/>
        <w:rPr>
          <w:b/>
          <w:i/>
        </w:rPr>
      </w:pPr>
      <w:r w:rsidRPr="00121095">
        <w:t>Critical to the proper usage of the new query/response pairs is the Query Profile concept. In the absence of a Query Profile, the Client might not be aware of the existence of a query, or might not know how to use it or what to expect from it.</w:t>
      </w:r>
    </w:p>
    <w:p w14:paraId="493A9953" w14:textId="77777777" w:rsidR="00E921A2" w:rsidRPr="00121095" w:rsidRDefault="00E921A2">
      <w:pPr>
        <w:pStyle w:val="NormalIndented"/>
      </w:pPr>
      <w:r w:rsidRPr="00121095">
        <w:t xml:space="preserve">The Server advertises the existence of, and support for, a query by publishing a </w:t>
      </w:r>
      <w:r w:rsidRPr="00121095">
        <w:rPr>
          <w:b/>
          <w:i/>
        </w:rPr>
        <w:t>Query Profile</w:t>
      </w:r>
      <w:r w:rsidRPr="00121095">
        <w:t>. The Query Profile identifies the query, specifies what items can be queried and describes what the response will look like.</w:t>
      </w:r>
    </w:p>
    <w:p w14:paraId="6818D4F3" w14:textId="77777777" w:rsidR="00E921A2" w:rsidRPr="00121095" w:rsidRDefault="00E921A2">
      <w:pPr>
        <w:pStyle w:val="Note"/>
      </w:pPr>
      <w:r w:rsidRPr="00121095">
        <w:rPr>
          <w:b/>
          <w:bCs/>
        </w:rPr>
        <w:lastRenderedPageBreak/>
        <w:t>Query Profile:</w:t>
      </w:r>
      <w:r w:rsidRPr="00121095">
        <w:t xml:space="preserve">  A declaration which sets forth the name of the query supported by the Server, the logical structure of the information that can be queried, and the logical structure of what can be returned.</w:t>
      </w:r>
    </w:p>
    <w:p w14:paraId="1BAE5947" w14:textId="77777777" w:rsidR="00E921A2" w:rsidRPr="00121095" w:rsidRDefault="00E921A2">
      <w:pPr>
        <w:pStyle w:val="NormalIndented"/>
        <w:rPr>
          <w:b/>
          <w:i/>
        </w:rPr>
      </w:pPr>
      <w:r w:rsidRPr="00121095">
        <w:t xml:space="preserve">A number of examples of Query Profiles can be found in section </w:t>
      </w:r>
      <w:r w:rsidR="002503D5">
        <w:fldChar w:fldCharType="begin"/>
      </w:r>
      <w:r w:rsidR="002503D5">
        <w:instrText xml:space="preserve"> REF _Ref465144267 \r \h  \* MERGEFORMAT </w:instrText>
      </w:r>
      <w:r w:rsidR="002503D5">
        <w:fldChar w:fldCharType="separate"/>
      </w:r>
      <w:r w:rsidR="004E523E">
        <w:rPr>
          <w:rStyle w:val="HyperlinkText"/>
        </w:rPr>
        <w:t>5.9</w:t>
      </w:r>
      <w:r w:rsidR="002503D5">
        <w:fldChar w:fldCharType="end"/>
      </w:r>
      <w:r w:rsidRPr="00121095">
        <w:t>, "</w:t>
      </w:r>
      <w:r w:rsidR="002503D5">
        <w:fldChar w:fldCharType="begin"/>
      </w:r>
      <w:r w:rsidR="002503D5">
        <w:instrText xml:space="preserve"> REF _Ref175037415 \h  \* MERGEFORMAT </w:instrText>
      </w:r>
      <w:r w:rsidR="002503D5">
        <w:fldChar w:fldCharType="separate"/>
      </w:r>
      <w:r w:rsidR="00BF2FE6" w:rsidRPr="005E5417">
        <w:rPr>
          <w:rStyle w:val="HyperlinkText"/>
        </w:rPr>
        <w:t>QUERY/RESPONSE MESSAGE EXAMPLES</w:t>
      </w:r>
      <w:r w:rsidR="002503D5">
        <w:fldChar w:fldCharType="end"/>
      </w:r>
      <w:r w:rsidRPr="00121095">
        <w:t>."</w:t>
      </w:r>
    </w:p>
    <w:p w14:paraId="0AA3BAF5" w14:textId="77777777" w:rsidR="00E921A2" w:rsidRPr="00121095" w:rsidRDefault="00E921A2">
      <w:pPr>
        <w:pStyle w:val="Heading4"/>
        <w:rPr>
          <w:vanish/>
        </w:rPr>
      </w:pPr>
      <w:r w:rsidRPr="00121095">
        <w:rPr>
          <w:vanish/>
        </w:rPr>
        <w:t>hiddentext</w:t>
      </w:r>
      <w:bookmarkStart w:id="134" w:name="_Toc1829008"/>
      <w:bookmarkStart w:id="135" w:name="_Toc24273743"/>
      <w:bookmarkEnd w:id="134"/>
      <w:bookmarkEnd w:id="135"/>
    </w:p>
    <w:p w14:paraId="46480B64" w14:textId="77777777" w:rsidR="00E921A2" w:rsidRPr="00121095" w:rsidRDefault="00E921A2">
      <w:pPr>
        <w:pStyle w:val="Heading4"/>
      </w:pPr>
      <w:bookmarkStart w:id="136" w:name="_Toc495483524"/>
      <w:bookmarkStart w:id="137" w:name="_Toc24273744"/>
      <w:r w:rsidRPr="00121095">
        <w:t>Query with tabular response example</w:t>
      </w:r>
      <w:bookmarkEnd w:id="136"/>
      <w:bookmarkEnd w:id="137"/>
      <w:r w:rsidR="00BF2FE6" w:rsidRPr="00121095">
        <w:fldChar w:fldCharType="begin"/>
      </w:r>
      <w:r w:rsidRPr="00121095">
        <w:instrText xml:space="preserve"> XE "Query with tabular response example" </w:instrText>
      </w:r>
      <w:r w:rsidR="00BF2FE6" w:rsidRPr="00121095">
        <w:fldChar w:fldCharType="end"/>
      </w:r>
    </w:p>
    <w:p w14:paraId="54E9D29E" w14:textId="77777777" w:rsidR="00E921A2" w:rsidRPr="00121095" w:rsidRDefault="00E921A2">
      <w:pPr>
        <w:pStyle w:val="NormalIndented"/>
      </w:pPr>
      <w:r w:rsidRPr="00121095">
        <w:t>The user wishes to know the identity of the patient whose medical record number is "555444222111".</w:t>
      </w:r>
    </w:p>
    <w:p w14:paraId="2941E8B1" w14:textId="77777777" w:rsidR="00E921A2" w:rsidRPr="00121095" w:rsidRDefault="00E921A2">
      <w:pPr>
        <w:pStyle w:val="Example"/>
        <w:rPr>
          <w:noProof w:val="0"/>
        </w:rPr>
      </w:pPr>
      <w:r w:rsidRPr="00121095">
        <w:rPr>
          <w:noProof w:val="0"/>
        </w:rPr>
        <w:t>MSH|^~\&amp;|PCR|GenHosp|MPI||199811201400-0800||QBP^Q40^QBP_Q13|8699|P|2.</w:t>
      </w:r>
      <w:r>
        <w:rPr>
          <w:noProof w:val="0"/>
        </w:rPr>
        <w:t>8</w:t>
      </w:r>
      <w:r w:rsidRPr="00121095">
        <w:rPr>
          <w:noProof w:val="0"/>
        </w:rPr>
        <w:t>||||||||</w:t>
      </w:r>
    </w:p>
    <w:p w14:paraId="60889A5A" w14:textId="77777777" w:rsidR="00E921A2" w:rsidRPr="00121095" w:rsidRDefault="00E921A2">
      <w:pPr>
        <w:pStyle w:val="Example"/>
        <w:rPr>
          <w:noProof w:val="0"/>
        </w:rPr>
      </w:pPr>
      <w:r w:rsidRPr="00121095">
        <w:rPr>
          <w:noProof w:val="0"/>
        </w:rPr>
        <w:t>QPD|Q40^WhoAmI^HL7nnnn|Q0001|555444222111^^^MPI^MR|||19980531|19990531|</w:t>
      </w:r>
    </w:p>
    <w:p w14:paraId="7396568B" w14:textId="77777777" w:rsidR="00E921A2" w:rsidRPr="00121095" w:rsidRDefault="00E921A2">
      <w:pPr>
        <w:pStyle w:val="Example"/>
        <w:rPr>
          <w:noProof w:val="0"/>
        </w:rPr>
      </w:pPr>
      <w:r w:rsidRPr="00121095">
        <w:rPr>
          <w:noProof w:val="0"/>
        </w:rPr>
        <w:t>RCP|I|</w:t>
      </w:r>
    </w:p>
    <w:p w14:paraId="69830941" w14:textId="77777777" w:rsidR="00E921A2" w:rsidRPr="00121095" w:rsidRDefault="00E921A2">
      <w:pPr>
        <w:pStyle w:val="Example"/>
        <w:rPr>
          <w:noProof w:val="0"/>
        </w:rPr>
      </w:pPr>
      <w:r w:rsidRPr="00121095">
        <w:rPr>
          <w:noProof w:val="0"/>
        </w:rPr>
        <w:t>RDF|6|PatientList^CX^20~PatientName^XPN^48~Mother'sMaidenName^XPN^48~DOB^DTM^24~Sex^IS^1~Race^CWE^80|</w:t>
      </w:r>
    </w:p>
    <w:p w14:paraId="6306FF11" w14:textId="77777777" w:rsidR="00E921A2" w:rsidRPr="00121095" w:rsidRDefault="00E921A2">
      <w:pPr>
        <w:pStyle w:val="NormalIndented"/>
      </w:pPr>
      <w:r w:rsidRPr="00121095">
        <w:t>The MPI system returns the following RTB message</w:t>
      </w:r>
    </w:p>
    <w:p w14:paraId="1E742411" w14:textId="77777777" w:rsidR="00E921A2" w:rsidRPr="00121095" w:rsidRDefault="00E921A2">
      <w:pPr>
        <w:pStyle w:val="Example"/>
        <w:rPr>
          <w:noProof w:val="0"/>
        </w:rPr>
      </w:pPr>
      <w:r w:rsidRPr="00121095">
        <w:rPr>
          <w:noProof w:val="0"/>
        </w:rPr>
        <w:t>MSH|^~\&amp;|MPI|GenHosp|PCR||199811201400-080</w:t>
      </w:r>
      <w:r>
        <w:rPr>
          <w:noProof w:val="0"/>
        </w:rPr>
        <w:t>0||RTB^K13^RTB_K13|ACK9901|P|2.8</w:t>
      </w:r>
      <w:r w:rsidRPr="00121095">
        <w:rPr>
          <w:noProof w:val="0"/>
        </w:rPr>
        <w:t>||||||||</w:t>
      </w:r>
    </w:p>
    <w:p w14:paraId="68986170" w14:textId="77777777" w:rsidR="00E921A2" w:rsidRPr="00121095" w:rsidRDefault="00E921A2">
      <w:pPr>
        <w:pStyle w:val="Example"/>
        <w:rPr>
          <w:noProof w:val="0"/>
        </w:rPr>
      </w:pPr>
      <w:r w:rsidRPr="00121095">
        <w:rPr>
          <w:noProof w:val="0"/>
        </w:rPr>
        <w:t>MSA|AA|8699|</w:t>
      </w:r>
    </w:p>
    <w:p w14:paraId="38DEE78B" w14:textId="77777777" w:rsidR="00E921A2" w:rsidRPr="00121095" w:rsidRDefault="00E921A2">
      <w:pPr>
        <w:pStyle w:val="Example"/>
        <w:rPr>
          <w:noProof w:val="0"/>
        </w:rPr>
      </w:pPr>
      <w:r w:rsidRPr="00121095">
        <w:rPr>
          <w:noProof w:val="0"/>
        </w:rPr>
        <w:t>QAK|Q0001|OK|Q40^WhoAmI^HL7nnnn|1|</w:t>
      </w:r>
    </w:p>
    <w:p w14:paraId="5A65A1E0" w14:textId="77777777" w:rsidR="00E921A2" w:rsidRPr="00121095" w:rsidRDefault="00E921A2">
      <w:pPr>
        <w:pStyle w:val="Example"/>
        <w:rPr>
          <w:noProof w:val="0"/>
        </w:rPr>
      </w:pPr>
      <w:r w:rsidRPr="00121095">
        <w:rPr>
          <w:noProof w:val="0"/>
        </w:rPr>
        <w:t>QPD|Q28^WhoAmI^HL7nnnn|Q0001|555444222111^^^MPI^MR|||19980531|19990531|</w:t>
      </w:r>
    </w:p>
    <w:p w14:paraId="07FFFB2D" w14:textId="77777777" w:rsidR="00E921A2" w:rsidRPr="00121095" w:rsidRDefault="00E921A2">
      <w:pPr>
        <w:pStyle w:val="Example"/>
        <w:rPr>
          <w:noProof w:val="0"/>
        </w:rPr>
      </w:pPr>
      <w:r w:rsidRPr="00121095">
        <w:rPr>
          <w:noProof w:val="0"/>
        </w:rPr>
        <w:t>RDF|6|PatientList^CX^20~PatientName^XPN^48~Mother'sMaidenName^XPN^48~DOB^DTM^24~Sex^IS^1~Race^CWE^80|</w:t>
      </w:r>
    </w:p>
    <w:p w14:paraId="025396F0" w14:textId="77777777" w:rsidR="00E921A2" w:rsidRPr="00121095" w:rsidRDefault="00E921A2">
      <w:pPr>
        <w:pStyle w:val="Example"/>
        <w:keepLines w:val="0"/>
        <w:rPr>
          <w:noProof w:val="0"/>
        </w:rPr>
      </w:pPr>
      <w:r w:rsidRPr="00121095">
        <w:rPr>
          <w:noProof w:val="0"/>
        </w:rPr>
        <w:t>RDT|555444222111^^^MPI^MR|Everyman^Adam||19600614|M||</w:t>
      </w:r>
    </w:p>
    <w:p w14:paraId="5BD22165" w14:textId="77777777" w:rsidR="00E921A2" w:rsidRPr="00121095" w:rsidRDefault="00E921A2">
      <w:pPr>
        <w:pStyle w:val="Heading4"/>
        <w:keepLines/>
      </w:pPr>
      <w:bookmarkStart w:id="138" w:name="_Toc495483525"/>
      <w:bookmarkStart w:id="139" w:name="_Toc24273745"/>
      <w:bookmarkStart w:id="140" w:name="_Ref235434552"/>
      <w:bookmarkStart w:id="141" w:name="_Ref235434600"/>
      <w:bookmarkStart w:id="142" w:name="_Ref370217351"/>
      <w:bookmarkStart w:id="143" w:name="_Ref370217503"/>
      <w:bookmarkStart w:id="144" w:name="_Ref370220805"/>
      <w:bookmarkStart w:id="145" w:name="_Ref370221189"/>
      <w:bookmarkStart w:id="146" w:name="_Ref370221231"/>
      <w:bookmarkStart w:id="147" w:name="_Ref370221366"/>
      <w:bookmarkStart w:id="148" w:name="_Ref370221404"/>
      <w:r w:rsidRPr="00121095">
        <w:t>Example of Query Profile with tabular response</w:t>
      </w:r>
      <w:bookmarkEnd w:id="138"/>
      <w:bookmarkEnd w:id="139"/>
      <w:bookmarkEnd w:id="140"/>
      <w:bookmarkEnd w:id="141"/>
      <w:bookmarkEnd w:id="142"/>
      <w:bookmarkEnd w:id="143"/>
      <w:bookmarkEnd w:id="144"/>
      <w:bookmarkEnd w:id="145"/>
      <w:bookmarkEnd w:id="146"/>
      <w:bookmarkEnd w:id="147"/>
      <w:bookmarkEnd w:id="148"/>
    </w:p>
    <w:p w14:paraId="2757FFFA" w14:textId="77777777" w:rsidR="00E921A2" w:rsidRPr="00121095" w:rsidRDefault="00E921A2">
      <w:pPr>
        <w:pStyle w:val="QryTableCaption"/>
        <w:keepNext/>
        <w:keepLines/>
        <w:rPr>
          <w:lang w:val="en-US"/>
        </w:rPr>
      </w:pPr>
      <w:r w:rsidRPr="00121095">
        <w:rPr>
          <w:lang w:val="en-US"/>
        </w:rPr>
        <w:t>Query Profile</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3B034947" w14:textId="77777777" w:rsidTr="005E5417">
        <w:trPr>
          <w:tblHeader/>
          <w:jc w:val="center"/>
        </w:trPr>
        <w:tc>
          <w:tcPr>
            <w:tcW w:w="2880" w:type="dxa"/>
            <w:tcBorders>
              <w:top w:val="double" w:sz="4" w:space="0" w:color="auto"/>
              <w:bottom w:val="single" w:sz="4" w:space="0" w:color="auto"/>
            </w:tcBorders>
            <w:shd w:val="clear" w:color="auto" w:fill="FFFFFF"/>
          </w:tcPr>
          <w:p w14:paraId="7603F3F5" w14:textId="77777777" w:rsidR="00E921A2" w:rsidRPr="00121095" w:rsidRDefault="00E921A2">
            <w:pPr>
              <w:pStyle w:val="QryTableHeader"/>
              <w:keepNext/>
              <w:keepLines/>
              <w:rPr>
                <w:b w:val="0"/>
                <w:lang w:val="en-US"/>
              </w:rPr>
            </w:pPr>
            <w:r w:rsidRPr="00121095">
              <w:rPr>
                <w:lang w:val="en-US"/>
              </w:rPr>
              <w:t>Query Statement ID (Query ID=Z99):</w:t>
            </w:r>
          </w:p>
        </w:tc>
        <w:tc>
          <w:tcPr>
            <w:tcW w:w="4608" w:type="dxa"/>
            <w:tcBorders>
              <w:top w:val="double" w:sz="4" w:space="0" w:color="auto"/>
              <w:bottom w:val="single" w:sz="4" w:space="0" w:color="auto"/>
            </w:tcBorders>
            <w:shd w:val="clear" w:color="auto" w:fill="FFFFFF"/>
          </w:tcPr>
          <w:p w14:paraId="10B2EB8D" w14:textId="77777777" w:rsidR="00E921A2" w:rsidRPr="00121095" w:rsidRDefault="00E921A2">
            <w:pPr>
              <w:pStyle w:val="QryTableID"/>
              <w:keepNext/>
              <w:keepLines/>
              <w:rPr>
                <w:lang w:val="en-US"/>
              </w:rPr>
            </w:pPr>
            <w:r w:rsidRPr="00121095">
              <w:rPr>
                <w:lang w:val="en-US"/>
              </w:rPr>
              <w:t>Z99</w:t>
            </w:r>
          </w:p>
        </w:tc>
      </w:tr>
      <w:tr w:rsidR="00E921A2" w:rsidRPr="00E921A2" w14:paraId="3404507E" w14:textId="77777777" w:rsidTr="005E5417">
        <w:trPr>
          <w:jc w:val="center"/>
        </w:trPr>
        <w:tc>
          <w:tcPr>
            <w:tcW w:w="2880" w:type="dxa"/>
            <w:tcBorders>
              <w:top w:val="single" w:sz="4" w:space="0" w:color="auto"/>
              <w:bottom w:val="single" w:sz="4" w:space="0" w:color="auto"/>
            </w:tcBorders>
            <w:shd w:val="clear" w:color="auto" w:fill="FFFFFF"/>
          </w:tcPr>
          <w:p w14:paraId="081F0675" w14:textId="77777777" w:rsidR="00E921A2" w:rsidRPr="00121095" w:rsidRDefault="00E921A2">
            <w:pPr>
              <w:pStyle w:val="QryTableHeader"/>
              <w:keepNext/>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29476BEE" w14:textId="77777777" w:rsidR="00E921A2" w:rsidRPr="00121095" w:rsidRDefault="00E921A2">
            <w:pPr>
              <w:pStyle w:val="QryTableType"/>
              <w:keepNext/>
              <w:keepLines/>
              <w:rPr>
                <w:lang w:val="en-US"/>
              </w:rPr>
            </w:pPr>
            <w:r w:rsidRPr="00121095">
              <w:rPr>
                <w:lang w:val="en-US"/>
              </w:rPr>
              <w:t>Query (or Publish)</w:t>
            </w:r>
          </w:p>
        </w:tc>
      </w:tr>
      <w:tr w:rsidR="00E921A2" w:rsidRPr="00E921A2" w14:paraId="007BB137" w14:textId="77777777" w:rsidTr="005E5417">
        <w:trPr>
          <w:jc w:val="center"/>
        </w:trPr>
        <w:tc>
          <w:tcPr>
            <w:tcW w:w="2880" w:type="dxa"/>
            <w:tcBorders>
              <w:top w:val="single" w:sz="4" w:space="0" w:color="auto"/>
              <w:bottom w:val="single" w:sz="4" w:space="0" w:color="auto"/>
            </w:tcBorders>
            <w:shd w:val="clear" w:color="auto" w:fill="FFFFFF"/>
          </w:tcPr>
          <w:p w14:paraId="2490D31B" w14:textId="77777777" w:rsidR="00E921A2" w:rsidRPr="00121095" w:rsidRDefault="00E921A2">
            <w:pPr>
              <w:pStyle w:val="QryTableHeader"/>
              <w:keepNext/>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62FF8AC6" w14:textId="77777777" w:rsidR="00E921A2" w:rsidRPr="00121095" w:rsidRDefault="00E921A2">
            <w:pPr>
              <w:pStyle w:val="QryTableName"/>
              <w:keepNext/>
              <w:keepLines/>
              <w:rPr>
                <w:lang w:val="en-US"/>
              </w:rPr>
            </w:pPr>
            <w:r w:rsidRPr="00121095">
              <w:rPr>
                <w:lang w:val="en-US"/>
              </w:rPr>
              <w:t>Who Am I</w:t>
            </w:r>
          </w:p>
        </w:tc>
      </w:tr>
      <w:tr w:rsidR="00E921A2" w:rsidRPr="00E921A2" w14:paraId="1697EF80" w14:textId="77777777" w:rsidTr="005E5417">
        <w:trPr>
          <w:jc w:val="center"/>
        </w:trPr>
        <w:tc>
          <w:tcPr>
            <w:tcW w:w="2880" w:type="dxa"/>
            <w:tcBorders>
              <w:top w:val="single" w:sz="4" w:space="0" w:color="auto"/>
              <w:bottom w:val="single" w:sz="4" w:space="0" w:color="auto"/>
            </w:tcBorders>
            <w:shd w:val="clear" w:color="auto" w:fill="FFFFFF"/>
          </w:tcPr>
          <w:p w14:paraId="244A31F2"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4D6AD5C6" w14:textId="77777777" w:rsidR="00E921A2" w:rsidRPr="00121095" w:rsidRDefault="00E921A2">
            <w:pPr>
              <w:pStyle w:val="QryTableTriggerQuery"/>
              <w:rPr>
                <w:lang w:val="en-US"/>
              </w:rPr>
            </w:pPr>
            <w:r w:rsidRPr="00121095">
              <w:rPr>
                <w:lang w:val="en-US"/>
              </w:rPr>
              <w:t>QBP^Z99^QBP_Q13</w:t>
            </w:r>
          </w:p>
        </w:tc>
      </w:tr>
      <w:tr w:rsidR="00E921A2" w:rsidRPr="00E921A2" w14:paraId="6CE4F01F" w14:textId="77777777" w:rsidTr="005E5417">
        <w:trPr>
          <w:jc w:val="center"/>
        </w:trPr>
        <w:tc>
          <w:tcPr>
            <w:tcW w:w="2880" w:type="dxa"/>
            <w:tcBorders>
              <w:top w:val="single" w:sz="4" w:space="0" w:color="auto"/>
              <w:bottom w:val="single" w:sz="4" w:space="0" w:color="auto"/>
            </w:tcBorders>
            <w:shd w:val="clear" w:color="auto" w:fill="FFFFFF"/>
          </w:tcPr>
          <w:p w14:paraId="5DCBC622"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6D7CEEE0" w14:textId="77777777" w:rsidR="00E921A2" w:rsidRPr="00121095" w:rsidRDefault="00E921A2">
            <w:pPr>
              <w:pStyle w:val="QryTableMode"/>
              <w:rPr>
                <w:lang w:val="en-US"/>
              </w:rPr>
            </w:pPr>
            <w:r w:rsidRPr="00121095">
              <w:rPr>
                <w:lang w:val="en-US"/>
              </w:rPr>
              <w:t>Both</w:t>
            </w:r>
          </w:p>
        </w:tc>
      </w:tr>
      <w:tr w:rsidR="00E921A2" w:rsidRPr="00E921A2" w14:paraId="67CFA5AD" w14:textId="77777777" w:rsidTr="005E5417">
        <w:trPr>
          <w:jc w:val="center"/>
        </w:trPr>
        <w:tc>
          <w:tcPr>
            <w:tcW w:w="2880" w:type="dxa"/>
            <w:tcBorders>
              <w:top w:val="single" w:sz="4" w:space="0" w:color="auto"/>
              <w:bottom w:val="single" w:sz="4" w:space="0" w:color="auto"/>
            </w:tcBorders>
            <w:shd w:val="clear" w:color="auto" w:fill="FFFFFF"/>
          </w:tcPr>
          <w:p w14:paraId="25DCD311"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239A0C1E" w14:textId="77777777" w:rsidR="00E921A2" w:rsidRPr="00121095" w:rsidRDefault="00E921A2" w:rsidP="00F93E68">
            <w:pPr>
              <w:pStyle w:val="QryTableResponseTrigger"/>
              <w:rPr>
                <w:lang w:val="en-US"/>
              </w:rPr>
            </w:pPr>
            <w:r w:rsidRPr="00121095">
              <w:rPr>
                <w:lang w:val="en-US"/>
              </w:rPr>
              <w:t>RSP^Z84^RSP_</w:t>
            </w:r>
            <w:r w:rsidR="00F93E68">
              <w:rPr>
                <w:lang w:val="en-US"/>
              </w:rPr>
              <w:t>Z84</w:t>
            </w:r>
          </w:p>
        </w:tc>
      </w:tr>
      <w:tr w:rsidR="00E921A2" w:rsidRPr="00E921A2" w14:paraId="5F4B7289" w14:textId="77777777" w:rsidTr="005E5417">
        <w:trPr>
          <w:jc w:val="center"/>
        </w:trPr>
        <w:tc>
          <w:tcPr>
            <w:tcW w:w="2880" w:type="dxa"/>
            <w:tcBorders>
              <w:top w:val="single" w:sz="4" w:space="0" w:color="auto"/>
              <w:bottom w:val="single" w:sz="4" w:space="0" w:color="auto"/>
            </w:tcBorders>
            <w:shd w:val="clear" w:color="auto" w:fill="FFFFFF"/>
          </w:tcPr>
          <w:p w14:paraId="2413C254"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2512DA3F" w14:textId="77777777" w:rsidR="00E921A2" w:rsidRPr="00121095" w:rsidRDefault="00E921A2">
            <w:pPr>
              <w:pStyle w:val="QryTableCharacteristicsQuery"/>
              <w:rPr>
                <w:lang w:val="en-US"/>
              </w:rPr>
            </w:pPr>
            <w:r w:rsidRPr="00121095">
              <w:rPr>
                <w:lang w:val="en-US"/>
              </w:rPr>
              <w:t>Returns response sorted by PatientLastName unless otherwise specified.</w:t>
            </w:r>
            <w:r>
              <w:rPr>
                <w:lang w:val="en-US"/>
              </w:rPr>
              <w:t xml:space="preserve"> Note that neither the PID nor the RDF segments are used. </w:t>
            </w:r>
          </w:p>
        </w:tc>
      </w:tr>
      <w:tr w:rsidR="00E921A2" w:rsidRPr="00E921A2" w14:paraId="70DB5FBB" w14:textId="77777777" w:rsidTr="005E5417">
        <w:trPr>
          <w:jc w:val="center"/>
        </w:trPr>
        <w:tc>
          <w:tcPr>
            <w:tcW w:w="2880" w:type="dxa"/>
            <w:tcBorders>
              <w:top w:val="single" w:sz="4" w:space="0" w:color="auto"/>
              <w:bottom w:val="single" w:sz="4" w:space="0" w:color="auto"/>
            </w:tcBorders>
            <w:shd w:val="clear" w:color="auto" w:fill="FFFFFF"/>
          </w:tcPr>
          <w:p w14:paraId="6C75CED4"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7E8C8BC7" w14:textId="77777777" w:rsidR="00E921A2" w:rsidRPr="00121095" w:rsidRDefault="00E921A2">
            <w:pPr>
              <w:pStyle w:val="QryTablePurpose"/>
              <w:rPr>
                <w:lang w:val="en-US"/>
              </w:rPr>
            </w:pPr>
            <w:r w:rsidRPr="00121095">
              <w:rPr>
                <w:lang w:val="en-US"/>
              </w:rPr>
              <w:t>Find the identity of the patient for specified medical record number(s)</w:t>
            </w:r>
          </w:p>
        </w:tc>
      </w:tr>
      <w:tr w:rsidR="00E921A2" w:rsidRPr="00E921A2" w14:paraId="62BADB5E" w14:textId="77777777" w:rsidTr="005E5417">
        <w:trPr>
          <w:cantSplit/>
          <w:jc w:val="center"/>
        </w:trPr>
        <w:tc>
          <w:tcPr>
            <w:tcW w:w="2880" w:type="dxa"/>
            <w:tcBorders>
              <w:top w:val="single" w:sz="4" w:space="0" w:color="auto"/>
              <w:bottom w:val="single" w:sz="4" w:space="0" w:color="auto"/>
            </w:tcBorders>
            <w:shd w:val="clear" w:color="auto" w:fill="FFFFFF"/>
          </w:tcPr>
          <w:p w14:paraId="2AF46E50"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7E38C3C2" w14:textId="77777777" w:rsidR="00E921A2" w:rsidRPr="00121095" w:rsidRDefault="00E921A2">
            <w:pPr>
              <w:pStyle w:val="QryTableCharacteristicsResponse"/>
              <w:rPr>
                <w:b/>
                <w:lang w:val="en-US"/>
              </w:rPr>
            </w:pPr>
            <w:r w:rsidRPr="00121095">
              <w:rPr>
                <w:lang w:val="en-US"/>
              </w:rPr>
              <w:t>Returns response sorted by PatientLastName unless otherwise specified.</w:t>
            </w:r>
          </w:p>
        </w:tc>
      </w:tr>
      <w:tr w:rsidR="00E921A2" w:rsidRPr="00E921A2" w14:paraId="16DDE546" w14:textId="77777777" w:rsidTr="005E5417">
        <w:trPr>
          <w:cantSplit/>
          <w:jc w:val="center"/>
        </w:trPr>
        <w:tc>
          <w:tcPr>
            <w:tcW w:w="2880" w:type="dxa"/>
            <w:tcBorders>
              <w:top w:val="single" w:sz="4" w:space="0" w:color="auto"/>
              <w:bottom w:val="double" w:sz="4" w:space="0" w:color="auto"/>
            </w:tcBorders>
            <w:shd w:val="clear" w:color="auto" w:fill="FFFFFF"/>
          </w:tcPr>
          <w:p w14:paraId="357E8296"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51647B60" w14:textId="77777777" w:rsidR="00E921A2" w:rsidRPr="00121095" w:rsidRDefault="00E921A2">
            <w:pPr>
              <w:pStyle w:val="QryTableSegmentPattern"/>
              <w:rPr>
                <w:lang w:val="en-US"/>
              </w:rPr>
            </w:pPr>
          </w:p>
        </w:tc>
      </w:tr>
    </w:tbl>
    <w:p w14:paraId="59B16846" w14:textId="77777777" w:rsidR="00E921A2" w:rsidRDefault="00E921A2" w:rsidP="00BF5311"/>
    <w:p w14:paraId="05FA27F7" w14:textId="77777777" w:rsidR="00E921A2" w:rsidRPr="00121095" w:rsidRDefault="00E921A2">
      <w:pPr>
        <w:pStyle w:val="MsgTableCaption"/>
      </w:pPr>
      <w:r w:rsidRPr="00121095">
        <w:t xml:space="preserve">QBP^Z99^QBP_Q13: Query Grammar:  QBP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291DE508"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68DBDCBC"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55B0065E"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5CF11778"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281E2FD6" w14:textId="77777777" w:rsidR="00E921A2" w:rsidRPr="00121095" w:rsidRDefault="00E921A2">
            <w:pPr>
              <w:pStyle w:val="MsgTableHeader"/>
              <w:jc w:val="center"/>
              <w:rPr>
                <w:lang w:val="en-US"/>
              </w:rPr>
            </w:pPr>
            <w:r w:rsidRPr="00121095">
              <w:rPr>
                <w:lang w:val="en-US"/>
              </w:rPr>
              <w:t>Sec Ref</w:t>
            </w:r>
          </w:p>
        </w:tc>
      </w:tr>
      <w:tr w:rsidR="00E921A2" w:rsidRPr="00E921A2" w14:paraId="6324F1FF"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7AE837E6"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39B56426"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7ECFC75D"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4203885" w14:textId="77777777" w:rsidR="00E921A2" w:rsidRPr="00121095" w:rsidRDefault="00E921A2">
            <w:pPr>
              <w:pStyle w:val="MsgTableBody"/>
              <w:jc w:val="center"/>
            </w:pPr>
            <w:r w:rsidRPr="00121095">
              <w:t>2.15.9</w:t>
            </w:r>
          </w:p>
        </w:tc>
      </w:tr>
      <w:tr w:rsidR="00E921A2" w:rsidRPr="00E921A2" w14:paraId="377732AC"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B64BFDF"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32187A3"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385D1F7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78D6C0E" w14:textId="77777777" w:rsidR="00E921A2" w:rsidRPr="00121095" w:rsidRDefault="00E921A2">
            <w:pPr>
              <w:pStyle w:val="MsgTableBody"/>
              <w:jc w:val="center"/>
            </w:pPr>
            <w:r w:rsidRPr="00121095">
              <w:t>2.15.12</w:t>
            </w:r>
          </w:p>
        </w:tc>
      </w:tr>
      <w:tr w:rsidR="00E921A2" w:rsidRPr="00E921A2" w14:paraId="617DEDC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2DFC54D"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0DA10C7E"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668F87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40FE982" w14:textId="77777777" w:rsidR="00E921A2" w:rsidRPr="00121095" w:rsidRDefault="00E921A2">
            <w:pPr>
              <w:pStyle w:val="MsgTableBody"/>
              <w:jc w:val="center"/>
            </w:pPr>
            <w:r w:rsidRPr="00121095">
              <w:t>2.14.13</w:t>
            </w:r>
          </w:p>
        </w:tc>
      </w:tr>
      <w:tr w:rsidR="00E921A2" w:rsidRPr="00E921A2" w14:paraId="09AC162A"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3717C50F" w14:textId="77777777" w:rsidR="00E921A2" w:rsidRPr="00121095" w:rsidRDefault="001D6D22">
            <w:pPr>
              <w:pStyle w:val="MsgTableBody"/>
            </w:pPr>
            <w:hyperlink w:anchor="QPD" w:history="1">
              <w:r w:rsidR="00E921A2" w:rsidRPr="00121095">
                <w:rPr>
                  <w:rStyle w:val="Hyperlink"/>
                </w:rPr>
                <w:t>Q</w:t>
              </w:r>
              <w:bookmarkStart w:id="149" w:name="_Hlt428362"/>
              <w:r w:rsidR="00E921A2" w:rsidRPr="00121095">
                <w:rPr>
                  <w:rStyle w:val="Hyperlink"/>
                </w:rPr>
                <w:t>P</w:t>
              </w:r>
              <w:bookmarkEnd w:id="149"/>
              <w:r w:rsidR="00E921A2" w:rsidRPr="00121095">
                <w:rPr>
                  <w:rStyle w:val="Hyperlink"/>
                </w:rPr>
                <w:t>D</w:t>
              </w:r>
            </w:hyperlink>
          </w:p>
        </w:tc>
        <w:tc>
          <w:tcPr>
            <w:tcW w:w="4320" w:type="dxa"/>
            <w:tcBorders>
              <w:top w:val="dotted" w:sz="4" w:space="0" w:color="auto"/>
              <w:left w:val="nil"/>
              <w:bottom w:val="dotted" w:sz="4" w:space="0" w:color="auto"/>
              <w:right w:val="nil"/>
            </w:tcBorders>
            <w:shd w:val="clear" w:color="auto" w:fill="FFFFFF"/>
          </w:tcPr>
          <w:p w14:paraId="25EF9B28"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742004A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B605511" w14:textId="77777777"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14:paraId="3A463CC9"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9DB0A72" w14:textId="77777777" w:rsidR="00E921A2" w:rsidRPr="00121095" w:rsidRDefault="00E921A2" w:rsidP="00E50DB9">
            <w:pPr>
              <w:pStyle w:val="MsgTableBody"/>
              <w:rPr>
                <w:rStyle w:val="Hyperlink"/>
              </w:rPr>
            </w:pPr>
            <w:r>
              <w:rPr>
                <w:rStyle w:val="Hyperlink"/>
              </w:rPr>
              <w:lastRenderedPageBreak/>
              <w:t>[ PID ]</w:t>
            </w:r>
          </w:p>
        </w:tc>
        <w:tc>
          <w:tcPr>
            <w:tcW w:w="4320" w:type="dxa"/>
            <w:tcBorders>
              <w:top w:val="dotted" w:sz="4" w:space="0" w:color="auto"/>
              <w:left w:val="nil"/>
              <w:bottom w:val="dotted" w:sz="4" w:space="0" w:color="auto"/>
              <w:right w:val="nil"/>
            </w:tcBorders>
            <w:shd w:val="clear" w:color="auto" w:fill="FFFFFF"/>
          </w:tcPr>
          <w:p w14:paraId="532C924D" w14:textId="77777777" w:rsidR="00E921A2" w:rsidRPr="00121095" w:rsidRDefault="00E921A2">
            <w:pPr>
              <w:pStyle w:val="MsgTableBody"/>
            </w:pPr>
            <w:r>
              <w:t>Patient Identification Segment</w:t>
            </w:r>
          </w:p>
        </w:tc>
        <w:tc>
          <w:tcPr>
            <w:tcW w:w="864" w:type="dxa"/>
            <w:tcBorders>
              <w:top w:val="dotted" w:sz="4" w:space="0" w:color="auto"/>
              <w:left w:val="nil"/>
              <w:bottom w:val="dotted" w:sz="4" w:space="0" w:color="auto"/>
              <w:right w:val="nil"/>
            </w:tcBorders>
            <w:shd w:val="clear" w:color="auto" w:fill="FFFFFF"/>
          </w:tcPr>
          <w:p w14:paraId="6FF57A7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7686061" w14:textId="77777777" w:rsidR="00E921A2" w:rsidRPr="00121095" w:rsidRDefault="00E921A2">
            <w:pPr>
              <w:pStyle w:val="MsgTableBody"/>
              <w:jc w:val="center"/>
            </w:pPr>
            <w:r>
              <w:t>3.4.2</w:t>
            </w:r>
          </w:p>
        </w:tc>
      </w:tr>
      <w:tr w:rsidR="00E921A2" w:rsidRPr="00E921A2" w14:paraId="53B4CA61"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3396B2CD" w14:textId="77777777" w:rsidR="00E921A2" w:rsidRPr="00121095" w:rsidRDefault="00E921A2">
            <w:pPr>
              <w:pStyle w:val="MsgTableBody"/>
            </w:pPr>
            <w:r w:rsidRPr="00121095">
              <w:t xml:space="preserve">[ </w:t>
            </w:r>
            <w:hyperlink w:anchor="RDF" w:history="1">
              <w:r w:rsidRPr="00121095">
                <w:rPr>
                  <w:rStyle w:val="Hyperlink"/>
                </w:rPr>
                <w:t>R</w:t>
              </w:r>
              <w:bookmarkStart w:id="150" w:name="_Hlt428369"/>
              <w:r w:rsidRPr="00121095">
                <w:rPr>
                  <w:rStyle w:val="Hyperlink"/>
                </w:rPr>
                <w:t>D</w:t>
              </w:r>
              <w:bookmarkEnd w:id="150"/>
              <w:r w:rsidRPr="00121095">
                <w:rPr>
                  <w:rStyle w:val="Hyperlink"/>
                </w:rPr>
                <w:t>F</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37563CC3"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0265D9F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8677308" w14:textId="77777777" w:rsidR="00E921A2" w:rsidRPr="00121095" w:rsidRDefault="002503D5">
            <w:pPr>
              <w:pStyle w:val="MsgTableBody"/>
              <w:jc w:val="center"/>
            </w:pPr>
            <w:r>
              <w:fldChar w:fldCharType="begin"/>
            </w:r>
            <w:r>
              <w:instrText xml:space="preserve"> REF _Ref465740022 \r \h  \* MERGEFORMAT </w:instrText>
            </w:r>
            <w:r>
              <w:fldChar w:fldCharType="separate"/>
            </w:r>
            <w:r w:rsidR="004E523E">
              <w:t>5.5.6.6</w:t>
            </w:r>
            <w:r>
              <w:fldChar w:fldCharType="end"/>
            </w:r>
          </w:p>
        </w:tc>
      </w:tr>
      <w:bookmarkStart w:id="151" w:name="_Hlt428374"/>
      <w:tr w:rsidR="00E921A2" w:rsidRPr="00E921A2" w14:paraId="2B0F9B8C"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9C4DF3A" w14:textId="77777777" w:rsidR="00E921A2" w:rsidRPr="00121095" w:rsidRDefault="00BF2FE6" w:rsidP="00E50DB9">
            <w:pPr>
              <w:pStyle w:val="MsgTableBody"/>
            </w:pPr>
            <w:r w:rsidRPr="00121095">
              <w:rPr>
                <w:rStyle w:val="Hyperlink"/>
              </w:rPr>
              <w:fldChar w:fldCharType="begin"/>
            </w:r>
            <w:r w:rsidR="00E921A2" w:rsidRPr="00121095">
              <w:rPr>
                <w:rStyle w:val="Hyperlink"/>
              </w:rPr>
              <w:instrText xml:space="preserve"> HYPERLINK  \l "RCP" </w:instrText>
            </w:r>
            <w:r w:rsidRPr="00121095">
              <w:rPr>
                <w:rStyle w:val="Hyperlink"/>
              </w:rPr>
              <w:fldChar w:fldCharType="separate"/>
            </w:r>
            <w:r w:rsidR="00E921A2" w:rsidRPr="00121095">
              <w:rPr>
                <w:rStyle w:val="Hyperlink"/>
              </w:rPr>
              <w:t>RCP</w:t>
            </w:r>
            <w:r w:rsidRPr="00121095">
              <w:rPr>
                <w:rStyle w:val="Hyperlink"/>
              </w:rPr>
              <w:fldChar w:fldCharType="end"/>
            </w:r>
            <w:bookmarkEnd w:id="151"/>
          </w:p>
        </w:tc>
        <w:tc>
          <w:tcPr>
            <w:tcW w:w="4320" w:type="dxa"/>
            <w:tcBorders>
              <w:top w:val="dotted" w:sz="4" w:space="0" w:color="auto"/>
              <w:left w:val="nil"/>
              <w:bottom w:val="dotted" w:sz="4" w:space="0" w:color="auto"/>
              <w:right w:val="nil"/>
            </w:tcBorders>
            <w:shd w:val="clear" w:color="auto" w:fill="FFFFFF"/>
          </w:tcPr>
          <w:p w14:paraId="70B494CD"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5ABD696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F820BE8" w14:textId="77777777"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14:paraId="6BE49189"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0CF22A7" w14:textId="77777777" w:rsidR="00E921A2" w:rsidRPr="00121095" w:rsidRDefault="00E921A2" w:rsidP="00E50DB9">
            <w:pPr>
              <w:pStyle w:val="MsgTableBody"/>
              <w:rPr>
                <w:rStyle w:val="Hyperlink"/>
              </w:rPr>
            </w:pPr>
            <w:r>
              <w:rPr>
                <w:rStyle w:val="Hyperlink"/>
              </w:rPr>
              <w:t xml:space="preserve"> [ RDF ] </w:t>
            </w:r>
          </w:p>
        </w:tc>
        <w:tc>
          <w:tcPr>
            <w:tcW w:w="4320" w:type="dxa"/>
            <w:tcBorders>
              <w:top w:val="dotted" w:sz="4" w:space="0" w:color="auto"/>
              <w:left w:val="nil"/>
              <w:bottom w:val="dotted" w:sz="4" w:space="0" w:color="auto"/>
              <w:right w:val="nil"/>
            </w:tcBorders>
            <w:shd w:val="clear" w:color="auto" w:fill="FFFFFF"/>
          </w:tcPr>
          <w:p w14:paraId="75711D82" w14:textId="77777777" w:rsidR="00E921A2" w:rsidRPr="00121095" w:rsidRDefault="00E921A2">
            <w:pPr>
              <w:pStyle w:val="MsgTableBody"/>
            </w:pPr>
            <w:r>
              <w:t>Table Row Definition Segment</w:t>
            </w:r>
          </w:p>
        </w:tc>
        <w:tc>
          <w:tcPr>
            <w:tcW w:w="864" w:type="dxa"/>
            <w:tcBorders>
              <w:top w:val="dotted" w:sz="4" w:space="0" w:color="auto"/>
              <w:left w:val="nil"/>
              <w:bottom w:val="dotted" w:sz="4" w:space="0" w:color="auto"/>
              <w:right w:val="nil"/>
            </w:tcBorders>
            <w:shd w:val="clear" w:color="auto" w:fill="FFFFFF"/>
          </w:tcPr>
          <w:p w14:paraId="0F85F0F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0796356" w14:textId="77777777" w:rsidR="00E921A2" w:rsidRPr="00121095" w:rsidRDefault="00E921A2">
            <w:pPr>
              <w:pStyle w:val="MsgTableBody"/>
              <w:jc w:val="center"/>
            </w:pPr>
            <w:r>
              <w:t>5.5.6.6</w:t>
            </w:r>
          </w:p>
        </w:tc>
      </w:tr>
      <w:tr w:rsidR="00E921A2" w:rsidRPr="00E921A2" w14:paraId="12C1ECC8"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3AB036EC"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537C2D8"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73A9A69"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3E425BA0" w14:textId="77777777" w:rsidR="00E921A2" w:rsidRPr="00121095" w:rsidRDefault="00E921A2">
            <w:pPr>
              <w:pStyle w:val="MsgTableBody"/>
              <w:jc w:val="center"/>
            </w:pPr>
            <w:r w:rsidRPr="00121095">
              <w:t>2.15.4</w:t>
            </w:r>
          </w:p>
        </w:tc>
      </w:tr>
    </w:tbl>
    <w:p w14:paraId="34A57E76" w14:textId="77777777" w:rsidR="00E921A2" w:rsidRDefault="00E921A2" w:rsidP="00BF5311">
      <w:pPr>
        <w:pStyle w:val="EndnoteText"/>
        <w:spacing w:before="0"/>
        <w:rPr>
          <w:lang w:val="de-D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02E9ACFE"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BF14B7C" w14:textId="77777777" w:rsidR="0049558B" w:rsidRDefault="0049558B" w:rsidP="00381A24">
            <w:pPr>
              <w:pStyle w:val="ACK-ChoreographyHeader"/>
            </w:pPr>
            <w:r>
              <w:t>Acknowledgement Choreography</w:t>
            </w:r>
          </w:p>
        </w:tc>
      </w:tr>
      <w:tr w:rsidR="0049558B" w14:paraId="24BEB46C"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99E30B0" w14:textId="77777777" w:rsidR="0049558B" w:rsidRDefault="00381A24" w:rsidP="00381A24">
            <w:pPr>
              <w:pStyle w:val="ACK-ChoreographyHeader"/>
            </w:pPr>
            <w:r w:rsidRPr="00121095">
              <w:t>QBP^Z99^QBP_Q13</w:t>
            </w:r>
          </w:p>
        </w:tc>
      </w:tr>
      <w:tr w:rsidR="0049558B" w14:paraId="3C679FC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31C4D9B"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FD9F9E4"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58547DB6" w14:textId="77777777" w:rsidR="0049558B" w:rsidRDefault="0049558B" w:rsidP="00381A24">
            <w:pPr>
              <w:pStyle w:val="ACK-ChoreographyBody"/>
            </w:pPr>
            <w:r>
              <w:t>Field value: Enhanced mode</w:t>
            </w:r>
          </w:p>
        </w:tc>
      </w:tr>
      <w:tr w:rsidR="0049558B" w14:paraId="3BB2361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E6AA93B"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0CEB1EE5"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330CDE61"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0FBC0901" w14:textId="77777777" w:rsidR="0049558B" w:rsidRDefault="0049558B" w:rsidP="00381A24">
            <w:pPr>
              <w:pStyle w:val="ACK-ChoreographyBody"/>
            </w:pPr>
            <w:r>
              <w:t>AL, SU, ER</w:t>
            </w:r>
          </w:p>
        </w:tc>
      </w:tr>
      <w:tr w:rsidR="0049558B" w14:paraId="28E52ACA"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ED107B0"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7420B8C9"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265DECA9"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7C4CC9C3" w14:textId="77777777" w:rsidR="0049558B" w:rsidRDefault="0049558B" w:rsidP="00381A24">
            <w:pPr>
              <w:pStyle w:val="ACK-ChoreographyBody"/>
            </w:pPr>
            <w:r>
              <w:t>AL</w:t>
            </w:r>
          </w:p>
        </w:tc>
      </w:tr>
      <w:tr w:rsidR="0049558B" w14:paraId="44C8B0B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AA73F0D"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7D2AD459"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F2159A2"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D788D11" w14:textId="77777777" w:rsidR="0049558B" w:rsidRDefault="0049558B" w:rsidP="00381A24">
            <w:pPr>
              <w:pStyle w:val="ACK-ChoreographyBody"/>
            </w:pPr>
            <w:r>
              <w:rPr>
                <w:szCs w:val="16"/>
              </w:rPr>
              <w:t>ACK^Z84^ACK</w:t>
            </w:r>
          </w:p>
        </w:tc>
      </w:tr>
      <w:tr w:rsidR="0049558B" w14:paraId="3D7CA0F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22F8FAD"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55A7D915" w14:textId="77777777" w:rsidR="0049558B" w:rsidRDefault="0049558B" w:rsidP="00381A24">
            <w:pPr>
              <w:pStyle w:val="ACK-ChoreographyBody"/>
            </w:pPr>
            <w:r>
              <w:rPr>
                <w:szCs w:val="16"/>
              </w:rPr>
              <w:t>RSP^Z84^RSP_Z84</w:t>
            </w:r>
          </w:p>
        </w:tc>
        <w:tc>
          <w:tcPr>
            <w:tcW w:w="1843" w:type="dxa"/>
            <w:tcBorders>
              <w:top w:val="single" w:sz="4" w:space="0" w:color="auto"/>
              <w:left w:val="single" w:sz="4" w:space="0" w:color="auto"/>
              <w:bottom w:val="single" w:sz="4" w:space="0" w:color="auto"/>
              <w:right w:val="single" w:sz="4" w:space="0" w:color="auto"/>
            </w:tcBorders>
            <w:hideMark/>
          </w:tcPr>
          <w:p w14:paraId="233FD06D" w14:textId="77777777" w:rsidR="0049558B" w:rsidRDefault="0049558B" w:rsidP="00381A24">
            <w:pPr>
              <w:pStyle w:val="ACK-ChoreographyBody"/>
            </w:pPr>
            <w:r>
              <w:rPr>
                <w:szCs w:val="16"/>
              </w:rPr>
              <w:t>RSP^Z84^RSP_Z84</w:t>
            </w:r>
          </w:p>
        </w:tc>
        <w:tc>
          <w:tcPr>
            <w:tcW w:w="1842" w:type="dxa"/>
            <w:tcBorders>
              <w:top w:val="single" w:sz="4" w:space="0" w:color="auto"/>
              <w:left w:val="single" w:sz="4" w:space="0" w:color="auto"/>
              <w:bottom w:val="single" w:sz="4" w:space="0" w:color="auto"/>
              <w:right w:val="single" w:sz="4" w:space="0" w:color="auto"/>
            </w:tcBorders>
            <w:hideMark/>
          </w:tcPr>
          <w:p w14:paraId="622B983F" w14:textId="77777777" w:rsidR="0049558B" w:rsidRDefault="0049558B" w:rsidP="00381A24">
            <w:pPr>
              <w:pStyle w:val="ACK-ChoreographyBody"/>
            </w:pPr>
            <w:r>
              <w:rPr>
                <w:szCs w:val="16"/>
              </w:rPr>
              <w:t>RSP^Z84^RSP_Z84</w:t>
            </w:r>
          </w:p>
        </w:tc>
      </w:tr>
    </w:tbl>
    <w:p w14:paraId="713936FE" w14:textId="77777777" w:rsidR="002F3645" w:rsidRPr="002F3645" w:rsidRDefault="002F3645" w:rsidP="00BF5311">
      <w:pPr>
        <w:pStyle w:val="EndnoteText"/>
        <w:spacing w:before="0"/>
        <w:rPr>
          <w:lang w:val="de-DE"/>
        </w:rPr>
      </w:pPr>
    </w:p>
    <w:p w14:paraId="3AFF9EBE" w14:textId="77777777" w:rsidR="00E921A2" w:rsidRPr="00986413" w:rsidRDefault="00E921A2">
      <w:pPr>
        <w:pStyle w:val="MsgTableCaption"/>
        <w:rPr>
          <w:lang w:val="de-DE"/>
        </w:rPr>
      </w:pPr>
      <w:r w:rsidRPr="00986413">
        <w:rPr>
          <w:lang w:val="de-DE"/>
        </w:rPr>
        <w:t>RSP^Z84^RSP_</w:t>
      </w:r>
      <w:r w:rsidR="00F93E68" w:rsidRPr="00986413">
        <w:rPr>
          <w:lang w:val="de-DE"/>
        </w:rPr>
        <w:t>Z84</w:t>
      </w:r>
      <w:r w:rsidRPr="00986413">
        <w:rPr>
          <w:lang w:val="de-DE"/>
        </w:rPr>
        <w:t>: Response Grammar:  RTB Message</w:t>
      </w:r>
      <w:r w:rsidR="00BF2FE6" w:rsidRPr="00121095">
        <w:fldChar w:fldCharType="begin"/>
      </w:r>
      <w:r w:rsidRPr="00986413">
        <w:rPr>
          <w:lang w:val="de-DE"/>
        </w:rPr>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73DC091D"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7B79AB39"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5AA9F80"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7DB5934A"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39E07B04" w14:textId="77777777" w:rsidR="00E921A2" w:rsidRPr="00121095" w:rsidRDefault="00E921A2">
            <w:pPr>
              <w:pStyle w:val="MsgTableHeader"/>
              <w:jc w:val="center"/>
              <w:rPr>
                <w:lang w:val="en-US"/>
              </w:rPr>
            </w:pPr>
            <w:r w:rsidRPr="00121095">
              <w:rPr>
                <w:lang w:val="en-US"/>
              </w:rPr>
              <w:t>Sec Ref</w:t>
            </w:r>
          </w:p>
        </w:tc>
      </w:tr>
      <w:tr w:rsidR="00E921A2" w:rsidRPr="00E921A2" w14:paraId="23B19848"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5B56945F"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386DDA6"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07F1FAAE"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692AA2BA" w14:textId="77777777" w:rsidR="00E921A2" w:rsidRPr="00121095" w:rsidRDefault="00E921A2">
            <w:pPr>
              <w:pStyle w:val="MsgTableBody"/>
              <w:jc w:val="center"/>
            </w:pPr>
            <w:r w:rsidRPr="00121095">
              <w:t>2.15.9</w:t>
            </w:r>
          </w:p>
        </w:tc>
      </w:tr>
      <w:tr w:rsidR="00E921A2" w:rsidRPr="00E921A2" w14:paraId="69E739C8"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F2BCC68"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E4DB234"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5BA81F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195538" w14:textId="77777777" w:rsidR="00E921A2" w:rsidRPr="00121095" w:rsidRDefault="00E921A2">
            <w:pPr>
              <w:pStyle w:val="MsgTableBody"/>
              <w:jc w:val="center"/>
            </w:pPr>
            <w:r w:rsidRPr="00121095">
              <w:t>2.15.12</w:t>
            </w:r>
          </w:p>
        </w:tc>
      </w:tr>
      <w:tr w:rsidR="00E921A2" w:rsidRPr="00E921A2" w14:paraId="29FB1F74"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6A091D5"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390792F6"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29DC7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9FB5510" w14:textId="77777777" w:rsidR="00E921A2" w:rsidRPr="00121095" w:rsidRDefault="00E921A2">
            <w:pPr>
              <w:pStyle w:val="MsgTableBody"/>
              <w:jc w:val="center"/>
            </w:pPr>
            <w:r w:rsidRPr="00121095">
              <w:t>2.14.13</w:t>
            </w:r>
          </w:p>
        </w:tc>
      </w:tr>
      <w:tr w:rsidR="00E921A2" w:rsidRPr="00E921A2" w14:paraId="38F1A51C"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1F27A69"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6E4EDCBE"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6277539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6CFB223" w14:textId="77777777" w:rsidR="00E921A2" w:rsidRPr="00121095" w:rsidRDefault="00E921A2">
            <w:pPr>
              <w:pStyle w:val="MsgTableBody"/>
              <w:jc w:val="center"/>
            </w:pPr>
            <w:r w:rsidRPr="00121095">
              <w:t>2.15.8</w:t>
            </w:r>
          </w:p>
        </w:tc>
      </w:tr>
      <w:tr w:rsidR="00E921A2" w:rsidRPr="00E921A2" w14:paraId="4594A43C"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957E616" w14:textId="77777777" w:rsidR="00E921A2" w:rsidRPr="00121095" w:rsidRDefault="00E921A2">
            <w:pPr>
              <w:pStyle w:val="MsgTableBody"/>
            </w:pPr>
            <w:r w:rsidRPr="00121095">
              <w:t>[ ERR ]</w:t>
            </w:r>
          </w:p>
        </w:tc>
        <w:tc>
          <w:tcPr>
            <w:tcW w:w="4320" w:type="dxa"/>
            <w:tcBorders>
              <w:top w:val="dotted" w:sz="4" w:space="0" w:color="auto"/>
              <w:left w:val="nil"/>
              <w:bottom w:val="dotted" w:sz="4" w:space="0" w:color="auto"/>
              <w:right w:val="nil"/>
            </w:tcBorders>
            <w:shd w:val="clear" w:color="auto" w:fill="FFFFFF"/>
          </w:tcPr>
          <w:p w14:paraId="2C229556"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45C7D8B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ED0A69D" w14:textId="77777777" w:rsidR="00E921A2" w:rsidRPr="00121095" w:rsidRDefault="00E921A2">
            <w:pPr>
              <w:pStyle w:val="MsgTableBody"/>
              <w:jc w:val="center"/>
            </w:pPr>
            <w:r w:rsidRPr="00121095">
              <w:t>2.15.5</w:t>
            </w:r>
          </w:p>
        </w:tc>
      </w:tr>
      <w:tr w:rsidR="00E921A2" w:rsidRPr="00E921A2" w14:paraId="7A3BA78D"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26D6B69" w14:textId="77777777" w:rsidR="00E921A2" w:rsidRPr="00121095" w:rsidRDefault="001D6D22">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6ABE7E46"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28FF294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DE9D0B" w14:textId="77777777" w:rsidR="00E921A2" w:rsidRPr="00121095" w:rsidRDefault="00E921A2">
            <w:pPr>
              <w:pStyle w:val="MsgTableBody"/>
              <w:jc w:val="center"/>
            </w:pPr>
            <w:r w:rsidRPr="00121095">
              <w:t>5.4.2</w:t>
            </w:r>
          </w:p>
        </w:tc>
      </w:tr>
      <w:tr w:rsidR="00E921A2" w:rsidRPr="00E921A2" w14:paraId="0A31F2C4"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D97D664" w14:textId="77777777" w:rsidR="00E921A2" w:rsidRPr="00121095" w:rsidRDefault="001D6D22">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25089212"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54D88AE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560CB3" w14:textId="77777777"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14:paraId="033E1922"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393B0479"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827636F"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0A1E6C2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C26B016" w14:textId="77777777" w:rsidR="00E921A2" w:rsidRPr="00121095" w:rsidRDefault="00E921A2">
            <w:pPr>
              <w:pStyle w:val="MsgTableBody"/>
              <w:jc w:val="center"/>
            </w:pPr>
          </w:p>
        </w:tc>
      </w:tr>
      <w:tr w:rsidR="00E921A2" w:rsidRPr="00E921A2" w14:paraId="097991DF"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056D85D"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1EB7254E"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731EF0A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5041A82" w14:textId="77777777" w:rsidR="00E921A2" w:rsidRPr="00121095" w:rsidRDefault="002503D5">
            <w:pPr>
              <w:pStyle w:val="MsgTableBody"/>
              <w:jc w:val="center"/>
            </w:pPr>
            <w:r>
              <w:fldChar w:fldCharType="begin"/>
            </w:r>
            <w:r>
              <w:instrText xml:space="preserve"> REF _Ref465740022 \r \h  \* MERGEFORMAT </w:instrText>
            </w:r>
            <w:r>
              <w:fldChar w:fldCharType="separate"/>
            </w:r>
            <w:r w:rsidR="004E523E">
              <w:t>5.5.6.6</w:t>
            </w:r>
            <w:r>
              <w:fldChar w:fldCharType="end"/>
            </w:r>
          </w:p>
        </w:tc>
      </w:tr>
      <w:tr w:rsidR="00E921A2" w:rsidRPr="00E921A2" w14:paraId="643A2C2B"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7DDC4AC" w14:textId="77777777" w:rsidR="00E921A2" w:rsidRPr="00121095" w:rsidRDefault="00E921A2">
            <w:pPr>
              <w:pStyle w:val="MsgTableBody"/>
            </w:pPr>
            <w:r w:rsidRPr="00121095">
              <w:t xml:space="preserve">  [ { </w:t>
            </w:r>
            <w:hyperlink w:anchor="RDT" w:history="1">
              <w:r w:rsidRPr="00121095">
                <w:rPr>
                  <w:rStyle w:val="Hyperlink"/>
                </w:rPr>
                <w:t>RDT</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14:paraId="31CEB7DA"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626FF6F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C625A96" w14:textId="77777777"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14:paraId="783A3972"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6BD5B3E"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9622966"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55DAF9A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CA8866F" w14:textId="77777777" w:rsidR="00E921A2" w:rsidRPr="00121095" w:rsidRDefault="00E921A2">
            <w:pPr>
              <w:pStyle w:val="MsgTableBody"/>
              <w:jc w:val="center"/>
            </w:pPr>
          </w:p>
        </w:tc>
      </w:tr>
      <w:tr w:rsidR="00E921A2" w:rsidRPr="00E921A2" w14:paraId="5B14313F"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6CBAC48B"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54130BB2"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79B48799"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DC2F3EB" w14:textId="77777777" w:rsidR="00E921A2" w:rsidRPr="00121095" w:rsidRDefault="00E921A2">
            <w:pPr>
              <w:pStyle w:val="MsgTableBody"/>
              <w:jc w:val="center"/>
            </w:pPr>
            <w:r w:rsidRPr="00121095">
              <w:t>2.15.4</w:t>
            </w:r>
          </w:p>
        </w:tc>
      </w:tr>
    </w:tbl>
    <w:p w14:paraId="30B2248A" w14:textId="77777777" w:rsidR="00E921A2" w:rsidRDefault="00E921A2" w:rsidP="007D495C">
      <w:pPr>
        <w:rPr>
          <w:rStyle w:val="Strong"/>
          <w:noProof/>
          <w:szCs w:val="20"/>
          <w:lang w:eastAsia="de-D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501"/>
        <w:gridCol w:w="708"/>
        <w:gridCol w:w="1985"/>
      </w:tblGrid>
      <w:tr w:rsidR="0049558B" w14:paraId="0BFC3B38" w14:textId="77777777"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14:paraId="3D309621" w14:textId="77777777" w:rsidR="0049558B" w:rsidRDefault="0049558B" w:rsidP="00381A24">
            <w:pPr>
              <w:pStyle w:val="ACK-ChoreographyHeader"/>
            </w:pPr>
            <w:r>
              <w:lastRenderedPageBreak/>
              <w:t>Acknowledgement Choreography</w:t>
            </w:r>
          </w:p>
        </w:tc>
      </w:tr>
      <w:tr w:rsidR="0049558B" w14:paraId="3AF55FA6" w14:textId="77777777"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14:paraId="667894E7" w14:textId="77777777" w:rsidR="0049558B" w:rsidRDefault="00381A24" w:rsidP="00381A24">
            <w:pPr>
              <w:pStyle w:val="ACK-ChoreographyHeader"/>
            </w:pPr>
            <w:r w:rsidRPr="00986413">
              <w:rPr>
                <w:lang w:val="de-DE"/>
              </w:rPr>
              <w:t>RSP^Z84^RSP_Z84</w:t>
            </w:r>
          </w:p>
        </w:tc>
      </w:tr>
      <w:tr w:rsidR="0049558B" w14:paraId="5DC81FD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2633533" w14:textId="77777777" w:rsidR="0049558B" w:rsidRDefault="0049558B" w:rsidP="00381A24">
            <w:pPr>
              <w:pStyle w:val="ACK-ChoreographyBody"/>
            </w:pPr>
            <w:r>
              <w:t>Field name</w:t>
            </w:r>
          </w:p>
        </w:tc>
        <w:tc>
          <w:tcPr>
            <w:tcW w:w="2501" w:type="dxa"/>
            <w:tcBorders>
              <w:top w:val="single" w:sz="4" w:space="0" w:color="auto"/>
              <w:left w:val="single" w:sz="4" w:space="0" w:color="auto"/>
              <w:bottom w:val="single" w:sz="4" w:space="0" w:color="auto"/>
              <w:right w:val="single" w:sz="4" w:space="0" w:color="auto"/>
            </w:tcBorders>
            <w:hideMark/>
          </w:tcPr>
          <w:p w14:paraId="62FCD3D2" w14:textId="77777777" w:rsidR="0049558B" w:rsidRDefault="0049558B" w:rsidP="00381A24">
            <w:pPr>
              <w:pStyle w:val="ACK-ChoreographyBody"/>
            </w:pPr>
            <w:r>
              <w:t>Field Value: Original mode</w:t>
            </w:r>
          </w:p>
        </w:tc>
        <w:tc>
          <w:tcPr>
            <w:tcW w:w="2693" w:type="dxa"/>
            <w:gridSpan w:val="2"/>
            <w:tcBorders>
              <w:top w:val="single" w:sz="4" w:space="0" w:color="auto"/>
              <w:left w:val="single" w:sz="4" w:space="0" w:color="auto"/>
              <w:bottom w:val="single" w:sz="4" w:space="0" w:color="auto"/>
              <w:right w:val="single" w:sz="4" w:space="0" w:color="auto"/>
            </w:tcBorders>
            <w:hideMark/>
          </w:tcPr>
          <w:p w14:paraId="18570784" w14:textId="77777777" w:rsidR="0049558B" w:rsidRDefault="0049558B" w:rsidP="00381A24">
            <w:pPr>
              <w:pStyle w:val="ACK-ChoreographyBody"/>
            </w:pPr>
            <w:r>
              <w:t>Field value: Enhanced mode</w:t>
            </w:r>
          </w:p>
        </w:tc>
      </w:tr>
      <w:tr w:rsidR="0049558B" w14:paraId="40714A2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179EFCA" w14:textId="77777777" w:rsidR="0049558B" w:rsidRDefault="0049558B" w:rsidP="00381A24">
            <w:pPr>
              <w:pStyle w:val="ACK-ChoreographyBody"/>
            </w:pPr>
            <w:r>
              <w:t>MSH-15</w:t>
            </w:r>
          </w:p>
        </w:tc>
        <w:tc>
          <w:tcPr>
            <w:tcW w:w="2501" w:type="dxa"/>
            <w:tcBorders>
              <w:top w:val="single" w:sz="4" w:space="0" w:color="auto"/>
              <w:left w:val="single" w:sz="4" w:space="0" w:color="auto"/>
              <w:bottom w:val="single" w:sz="4" w:space="0" w:color="auto"/>
              <w:right w:val="single" w:sz="4" w:space="0" w:color="auto"/>
            </w:tcBorders>
            <w:hideMark/>
          </w:tcPr>
          <w:p w14:paraId="1DF1082E" w14:textId="77777777" w:rsidR="0049558B" w:rsidRDefault="0049558B" w:rsidP="00381A24">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14:paraId="42D3807D" w14:textId="77777777" w:rsidR="0049558B" w:rsidRDefault="0049558B" w:rsidP="00381A24">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14:paraId="46F50298" w14:textId="77777777" w:rsidR="0049558B" w:rsidRDefault="0049558B" w:rsidP="00381A24">
            <w:pPr>
              <w:pStyle w:val="ACK-ChoreographyBody"/>
            </w:pPr>
            <w:r>
              <w:t>AL, SU, ER</w:t>
            </w:r>
          </w:p>
        </w:tc>
      </w:tr>
      <w:tr w:rsidR="0049558B" w14:paraId="0E1742C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5357D59" w14:textId="77777777" w:rsidR="0049558B" w:rsidRDefault="0049558B" w:rsidP="00381A24">
            <w:pPr>
              <w:pStyle w:val="ACK-ChoreographyBody"/>
            </w:pPr>
            <w:r>
              <w:t>MSH-16</w:t>
            </w:r>
          </w:p>
        </w:tc>
        <w:tc>
          <w:tcPr>
            <w:tcW w:w="2501" w:type="dxa"/>
            <w:tcBorders>
              <w:top w:val="single" w:sz="4" w:space="0" w:color="auto"/>
              <w:left w:val="single" w:sz="4" w:space="0" w:color="auto"/>
              <w:bottom w:val="single" w:sz="4" w:space="0" w:color="auto"/>
              <w:right w:val="single" w:sz="4" w:space="0" w:color="auto"/>
            </w:tcBorders>
            <w:hideMark/>
          </w:tcPr>
          <w:p w14:paraId="0016A35E" w14:textId="77777777" w:rsidR="0049558B" w:rsidRDefault="0049558B" w:rsidP="00381A24">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14:paraId="7F85ED10" w14:textId="77777777" w:rsidR="0049558B" w:rsidRDefault="0049558B" w:rsidP="00381A24">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14:paraId="4FE48D8D" w14:textId="77777777" w:rsidR="0049558B" w:rsidRDefault="0049558B" w:rsidP="00381A24">
            <w:pPr>
              <w:pStyle w:val="ACK-ChoreographyBody"/>
            </w:pPr>
            <w:r>
              <w:t>NE</w:t>
            </w:r>
          </w:p>
        </w:tc>
      </w:tr>
      <w:tr w:rsidR="0049558B" w14:paraId="543E218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D688223" w14:textId="77777777" w:rsidR="0049558B" w:rsidRDefault="0049558B" w:rsidP="00381A24">
            <w:pPr>
              <w:pStyle w:val="ACK-ChoreographyBody"/>
            </w:pPr>
            <w:r>
              <w:t>Immediate Ack</w:t>
            </w:r>
          </w:p>
        </w:tc>
        <w:tc>
          <w:tcPr>
            <w:tcW w:w="2501" w:type="dxa"/>
            <w:tcBorders>
              <w:top w:val="single" w:sz="4" w:space="0" w:color="auto"/>
              <w:left w:val="single" w:sz="4" w:space="0" w:color="auto"/>
              <w:bottom w:val="single" w:sz="4" w:space="0" w:color="auto"/>
              <w:right w:val="single" w:sz="4" w:space="0" w:color="auto"/>
            </w:tcBorders>
            <w:hideMark/>
          </w:tcPr>
          <w:p w14:paraId="1D555002" w14:textId="77777777" w:rsidR="0049558B" w:rsidRDefault="0049558B" w:rsidP="00381A24">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14:paraId="6CEB27A7" w14:textId="77777777" w:rsidR="0049558B" w:rsidRDefault="0049558B" w:rsidP="00381A24">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14:paraId="145D2416" w14:textId="77777777" w:rsidR="0049558B" w:rsidRDefault="0049558B" w:rsidP="00381A24">
            <w:pPr>
              <w:pStyle w:val="ACK-ChoreographyBody"/>
            </w:pPr>
            <w:r>
              <w:rPr>
                <w:szCs w:val="16"/>
              </w:rPr>
              <w:t>ACK^Z84^ACK</w:t>
            </w:r>
          </w:p>
        </w:tc>
      </w:tr>
      <w:tr w:rsidR="0049558B" w14:paraId="3E0FA76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E9A1BF3" w14:textId="77777777" w:rsidR="0049558B" w:rsidRDefault="0049558B" w:rsidP="00381A24">
            <w:pPr>
              <w:pStyle w:val="ACK-ChoreographyBody"/>
            </w:pPr>
            <w:r>
              <w:t>Application Ack</w:t>
            </w:r>
          </w:p>
        </w:tc>
        <w:tc>
          <w:tcPr>
            <w:tcW w:w="2501" w:type="dxa"/>
            <w:tcBorders>
              <w:top w:val="single" w:sz="4" w:space="0" w:color="auto"/>
              <w:left w:val="single" w:sz="4" w:space="0" w:color="auto"/>
              <w:bottom w:val="single" w:sz="4" w:space="0" w:color="auto"/>
              <w:right w:val="single" w:sz="4" w:space="0" w:color="auto"/>
            </w:tcBorders>
            <w:hideMark/>
          </w:tcPr>
          <w:p w14:paraId="292F318A" w14:textId="77777777" w:rsidR="0049558B" w:rsidRDefault="0049558B" w:rsidP="00381A24">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14:paraId="128C4324" w14:textId="77777777" w:rsidR="0049558B" w:rsidRDefault="0049558B" w:rsidP="00381A24">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14:paraId="29F884E9" w14:textId="77777777" w:rsidR="0049558B" w:rsidRDefault="0049558B" w:rsidP="00381A24">
            <w:pPr>
              <w:pStyle w:val="ACK-ChoreographyBody"/>
            </w:pPr>
            <w:r>
              <w:t>-</w:t>
            </w:r>
          </w:p>
        </w:tc>
      </w:tr>
    </w:tbl>
    <w:p w14:paraId="7995DC34" w14:textId="77777777" w:rsidR="0049558B" w:rsidRDefault="0049558B" w:rsidP="00BF5311">
      <w:pPr>
        <w:keepNext/>
        <w:keepLines/>
        <w:rPr>
          <w:rStyle w:val="Strong"/>
        </w:rPr>
      </w:pPr>
    </w:p>
    <w:p w14:paraId="052DA32A" w14:textId="77777777" w:rsidR="00E921A2" w:rsidRPr="00121095" w:rsidRDefault="00E921A2">
      <w:pPr>
        <w:keepNext/>
        <w:keepLines/>
        <w:rPr>
          <w:rStyle w:val="Strong"/>
        </w:rPr>
      </w:pPr>
      <w:r w:rsidRPr="00121095">
        <w:rPr>
          <w:rStyle w:val="Strong"/>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D146B1" w:rsidRPr="00E921A2" w14:paraId="5AF2DBD5" w14:textId="77777777" w:rsidTr="00D146B1">
        <w:trPr>
          <w:cantSplit/>
          <w:tblHeader/>
        </w:trPr>
        <w:tc>
          <w:tcPr>
            <w:tcW w:w="648" w:type="dxa"/>
            <w:tcBorders>
              <w:top w:val="double" w:sz="4" w:space="0" w:color="auto"/>
              <w:bottom w:val="single" w:sz="4" w:space="0" w:color="auto"/>
            </w:tcBorders>
            <w:shd w:val="clear" w:color="auto" w:fill="FFFFFF"/>
          </w:tcPr>
          <w:p w14:paraId="42D947DE" w14:textId="77777777" w:rsidR="00E921A2" w:rsidRPr="00121095" w:rsidRDefault="00E921A2">
            <w:pPr>
              <w:pStyle w:val="QryTableInputHeader"/>
              <w:keepLines/>
              <w:rPr>
                <w:lang w:val="en-US"/>
              </w:rPr>
            </w:pPr>
            <w:r w:rsidRPr="00121095">
              <w:rPr>
                <w:lang w:val="en-US"/>
              </w:rPr>
              <w:t>Field Seq (Query ID=Z99)</w:t>
            </w:r>
          </w:p>
        </w:tc>
        <w:tc>
          <w:tcPr>
            <w:tcW w:w="1296" w:type="dxa"/>
            <w:tcBorders>
              <w:top w:val="double" w:sz="4" w:space="0" w:color="auto"/>
              <w:bottom w:val="single" w:sz="4" w:space="0" w:color="auto"/>
            </w:tcBorders>
            <w:shd w:val="clear" w:color="auto" w:fill="FFFFFF"/>
          </w:tcPr>
          <w:p w14:paraId="24A6DFAD" w14:textId="77777777" w:rsidR="00E921A2" w:rsidRPr="00121095" w:rsidRDefault="00E921A2">
            <w:pPr>
              <w:pStyle w:val="QryTableInputHeader"/>
              <w:keepLines/>
              <w:rPr>
                <w:lang w:val="en-US"/>
              </w:rPr>
            </w:pPr>
            <w:r w:rsidRPr="00121095">
              <w:rPr>
                <w:lang w:val="en-US"/>
              </w:rPr>
              <w:t xml:space="preserve">Field Name </w:t>
            </w:r>
          </w:p>
        </w:tc>
        <w:tc>
          <w:tcPr>
            <w:tcW w:w="792" w:type="dxa"/>
            <w:tcBorders>
              <w:top w:val="double" w:sz="4" w:space="0" w:color="auto"/>
              <w:bottom w:val="single" w:sz="4" w:space="0" w:color="auto"/>
            </w:tcBorders>
            <w:shd w:val="clear" w:color="auto" w:fill="FFFFFF"/>
          </w:tcPr>
          <w:p w14:paraId="30DFA306" w14:textId="77777777" w:rsidR="00E921A2" w:rsidRPr="00121095" w:rsidRDefault="00E921A2">
            <w:pPr>
              <w:pStyle w:val="QryTableInputHeader"/>
              <w:keepLines/>
              <w:rPr>
                <w:lang w:val="en-US"/>
              </w:rPr>
            </w:pPr>
            <w:r w:rsidRPr="00121095">
              <w:rPr>
                <w:lang w:val="en-US"/>
              </w:rPr>
              <w:t>Key/</w:t>
            </w:r>
          </w:p>
          <w:p w14:paraId="0E7DF958" w14:textId="77777777" w:rsidR="00E921A2" w:rsidRPr="00121095" w:rsidRDefault="00E921A2">
            <w:pPr>
              <w:pStyle w:val="QryTableInputHeader"/>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11D3687B" w14:textId="77777777" w:rsidR="00E921A2" w:rsidRPr="00121095" w:rsidRDefault="00E921A2">
            <w:pPr>
              <w:pStyle w:val="QryTableInputHeader"/>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765C0368" w14:textId="77777777" w:rsidR="00E921A2" w:rsidRPr="00121095" w:rsidRDefault="00E921A2">
            <w:pPr>
              <w:pStyle w:val="QryTableInputHeader"/>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42FBACFC" w14:textId="77777777" w:rsidR="00E921A2" w:rsidRPr="00121095" w:rsidRDefault="00E921A2">
            <w:pPr>
              <w:pStyle w:val="QryTableInputHeader"/>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4C28114B" w14:textId="77777777" w:rsidR="00E921A2" w:rsidRPr="00121095" w:rsidRDefault="00E921A2">
            <w:pPr>
              <w:pStyle w:val="QryTableInputHeader"/>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382C4A9B" w14:textId="77777777" w:rsidR="00E921A2" w:rsidRPr="00121095" w:rsidRDefault="00E921A2">
            <w:pPr>
              <w:pStyle w:val="QryTableInputHeader"/>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1636E66A" w14:textId="77777777" w:rsidR="00E921A2" w:rsidRPr="00121095" w:rsidRDefault="00E921A2">
            <w:pPr>
              <w:pStyle w:val="QryTableInputHeader"/>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53323CA2" w14:textId="77777777" w:rsidR="00E921A2" w:rsidRPr="00121095" w:rsidRDefault="00E921A2">
            <w:pPr>
              <w:pStyle w:val="QryTableInputHeader"/>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494D01AC" w14:textId="77777777" w:rsidR="00E921A2" w:rsidRPr="00121095" w:rsidRDefault="00E921A2">
            <w:pPr>
              <w:pStyle w:val="QryTableInputHeader"/>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2A45EFC3" w14:textId="77777777" w:rsidR="00E921A2" w:rsidRPr="00121095" w:rsidRDefault="00E921A2">
            <w:pPr>
              <w:pStyle w:val="QryTableInputHeader"/>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580BE23B" w14:textId="77777777" w:rsidR="00E921A2" w:rsidRPr="00121095" w:rsidRDefault="00E921A2">
            <w:pPr>
              <w:pStyle w:val="QryTableInputHeader"/>
              <w:keepLines/>
              <w:rPr>
                <w:b w:val="0"/>
                <w:lang w:val="en-US"/>
              </w:rPr>
            </w:pPr>
            <w:r w:rsidRPr="00121095">
              <w:rPr>
                <w:lang w:val="en-US"/>
              </w:rPr>
              <w:t>Element Name</w:t>
            </w:r>
          </w:p>
        </w:tc>
      </w:tr>
      <w:tr w:rsidR="00D146B1" w:rsidRPr="00E921A2" w14:paraId="031F653B" w14:textId="77777777" w:rsidTr="00D146B1">
        <w:trPr>
          <w:cantSplit/>
        </w:trPr>
        <w:tc>
          <w:tcPr>
            <w:tcW w:w="648" w:type="dxa"/>
            <w:tcBorders>
              <w:top w:val="single" w:sz="4" w:space="0" w:color="auto"/>
              <w:bottom w:val="single" w:sz="4" w:space="0" w:color="auto"/>
            </w:tcBorders>
            <w:shd w:val="clear" w:color="auto" w:fill="FFFFFF"/>
          </w:tcPr>
          <w:p w14:paraId="31E85186" w14:textId="77777777"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14:paraId="388C3EAC" w14:textId="77777777"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14:paraId="774D20C7"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64EF5964"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4D454F22" w14:textId="77777777"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14:paraId="76F9A437" w14:textId="77777777"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14:paraId="621DBC27"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29C80CD8"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7AA18ACA"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22565CCC"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6632C9DC"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4576EF43"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7EC5BE38" w14:textId="77777777" w:rsidR="00E921A2" w:rsidRPr="00121095" w:rsidRDefault="00E921A2">
            <w:pPr>
              <w:pStyle w:val="QryTableInput"/>
              <w:keepNext/>
              <w:keepLines/>
            </w:pPr>
          </w:p>
        </w:tc>
      </w:tr>
      <w:tr w:rsidR="00D146B1" w:rsidRPr="00E921A2" w14:paraId="356762A8" w14:textId="77777777" w:rsidTr="00D146B1">
        <w:trPr>
          <w:cantSplit/>
        </w:trPr>
        <w:tc>
          <w:tcPr>
            <w:tcW w:w="648" w:type="dxa"/>
            <w:tcBorders>
              <w:top w:val="single" w:sz="4" w:space="0" w:color="auto"/>
              <w:bottom w:val="single" w:sz="4" w:space="0" w:color="auto"/>
            </w:tcBorders>
            <w:shd w:val="clear" w:color="auto" w:fill="FFFFFF"/>
          </w:tcPr>
          <w:p w14:paraId="667B37B6" w14:textId="77777777"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14:paraId="20153290" w14:textId="77777777"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14:paraId="684188F0"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352F5C18"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74ECD6B0" w14:textId="77777777"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14:paraId="3CF51333" w14:textId="77777777"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14:paraId="20EE6FB5"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764046F8"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1AEF9E98"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75A3E27D"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2B34DB3C"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25CB5029"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03CEF3B0" w14:textId="77777777" w:rsidR="00E921A2" w:rsidRPr="00121095" w:rsidRDefault="00E921A2">
            <w:pPr>
              <w:pStyle w:val="QryTableInput"/>
              <w:keepNext/>
              <w:keepLines/>
            </w:pPr>
          </w:p>
        </w:tc>
      </w:tr>
      <w:tr w:rsidR="005E5417" w:rsidRPr="00E921A2" w14:paraId="64C6E4F3" w14:textId="77777777" w:rsidTr="005E5417">
        <w:trPr>
          <w:cantSplit/>
        </w:trPr>
        <w:tc>
          <w:tcPr>
            <w:tcW w:w="648" w:type="dxa"/>
            <w:tcBorders>
              <w:top w:val="single" w:sz="4" w:space="0" w:color="auto"/>
              <w:bottom w:val="double" w:sz="4" w:space="0" w:color="auto"/>
            </w:tcBorders>
            <w:shd w:val="clear" w:color="auto" w:fill="FFFFFF"/>
          </w:tcPr>
          <w:p w14:paraId="5A4097F4" w14:textId="77777777"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14:paraId="7B124C12" w14:textId="77777777" w:rsidR="00E921A2" w:rsidRPr="00121095" w:rsidRDefault="00E921A2">
            <w:pPr>
              <w:pStyle w:val="QryTableInput"/>
              <w:keepNext/>
              <w:keepLines/>
              <w:rPr>
                <w:b/>
              </w:rPr>
            </w:pPr>
            <w:r w:rsidRPr="00121095">
              <w:t>PatientList</w:t>
            </w:r>
          </w:p>
        </w:tc>
        <w:tc>
          <w:tcPr>
            <w:tcW w:w="792" w:type="dxa"/>
            <w:tcBorders>
              <w:top w:val="single" w:sz="4" w:space="0" w:color="auto"/>
              <w:bottom w:val="double" w:sz="4" w:space="0" w:color="auto"/>
            </w:tcBorders>
            <w:shd w:val="clear" w:color="auto" w:fill="FFFFFF"/>
          </w:tcPr>
          <w:p w14:paraId="07FD45FB" w14:textId="77777777" w:rsidR="00E921A2" w:rsidRPr="00121095" w:rsidRDefault="00E921A2">
            <w:pPr>
              <w:pStyle w:val="QryTableInput"/>
              <w:keepNext/>
              <w:keepLines/>
            </w:pPr>
            <w:r w:rsidRPr="00121095">
              <w:t>S</w:t>
            </w:r>
          </w:p>
        </w:tc>
        <w:tc>
          <w:tcPr>
            <w:tcW w:w="288" w:type="dxa"/>
            <w:tcBorders>
              <w:top w:val="single" w:sz="4" w:space="0" w:color="auto"/>
              <w:bottom w:val="double" w:sz="4" w:space="0" w:color="auto"/>
            </w:tcBorders>
            <w:shd w:val="clear" w:color="auto" w:fill="FFFFFF"/>
          </w:tcPr>
          <w:p w14:paraId="1A724FFB" w14:textId="77777777" w:rsidR="00E921A2" w:rsidRPr="00121095" w:rsidRDefault="00E921A2">
            <w:pPr>
              <w:pStyle w:val="QryTableInput"/>
              <w:keepNext/>
              <w:keepLines/>
            </w:pPr>
            <w:r w:rsidRPr="00121095">
              <w:t>Y</w:t>
            </w:r>
          </w:p>
        </w:tc>
        <w:tc>
          <w:tcPr>
            <w:tcW w:w="576" w:type="dxa"/>
            <w:tcBorders>
              <w:top w:val="single" w:sz="4" w:space="0" w:color="auto"/>
              <w:bottom w:val="double" w:sz="4" w:space="0" w:color="auto"/>
            </w:tcBorders>
            <w:shd w:val="clear" w:color="auto" w:fill="FFFFFF"/>
          </w:tcPr>
          <w:p w14:paraId="2E730097" w14:textId="77777777" w:rsidR="00E921A2" w:rsidRPr="00121095" w:rsidRDefault="00E921A2">
            <w:pPr>
              <w:pStyle w:val="QryTableInput"/>
              <w:keepNext/>
              <w:keepLines/>
            </w:pPr>
            <w:r w:rsidRPr="00121095">
              <w:t>20</w:t>
            </w:r>
          </w:p>
        </w:tc>
        <w:tc>
          <w:tcPr>
            <w:tcW w:w="720" w:type="dxa"/>
            <w:tcBorders>
              <w:top w:val="single" w:sz="4" w:space="0" w:color="auto"/>
              <w:bottom w:val="double" w:sz="4" w:space="0" w:color="auto"/>
            </w:tcBorders>
            <w:shd w:val="clear" w:color="auto" w:fill="FFFFFF"/>
          </w:tcPr>
          <w:p w14:paraId="0CEA615F" w14:textId="77777777" w:rsidR="00E921A2" w:rsidRPr="00121095" w:rsidRDefault="00E921A2">
            <w:pPr>
              <w:pStyle w:val="QryTableInput"/>
              <w:keepNext/>
              <w:keepLines/>
            </w:pPr>
            <w:r w:rsidRPr="00121095">
              <w:t>CX</w:t>
            </w:r>
          </w:p>
        </w:tc>
        <w:tc>
          <w:tcPr>
            <w:tcW w:w="288" w:type="dxa"/>
            <w:tcBorders>
              <w:top w:val="single" w:sz="4" w:space="0" w:color="auto"/>
              <w:bottom w:val="double" w:sz="4" w:space="0" w:color="auto"/>
            </w:tcBorders>
            <w:shd w:val="clear" w:color="auto" w:fill="FFFFFF"/>
          </w:tcPr>
          <w:p w14:paraId="16A63C0D" w14:textId="77777777" w:rsidR="00E921A2" w:rsidRPr="00121095" w:rsidRDefault="00E921A2">
            <w:pPr>
              <w:pStyle w:val="QryTableInput"/>
              <w:keepNext/>
              <w:keepLines/>
            </w:pPr>
            <w:r w:rsidRPr="00121095">
              <w:t>O</w:t>
            </w:r>
          </w:p>
        </w:tc>
        <w:tc>
          <w:tcPr>
            <w:tcW w:w="288" w:type="dxa"/>
            <w:tcBorders>
              <w:top w:val="single" w:sz="4" w:space="0" w:color="auto"/>
              <w:bottom w:val="double" w:sz="4" w:space="0" w:color="auto"/>
            </w:tcBorders>
            <w:shd w:val="clear" w:color="auto" w:fill="FFFFFF"/>
          </w:tcPr>
          <w:p w14:paraId="025A7D97"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6490CC8A"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2203BD4D" w14:textId="77777777" w:rsidR="00E921A2" w:rsidRPr="00121095" w:rsidRDefault="00E921A2">
            <w:pPr>
              <w:pStyle w:val="QryTableInput"/>
              <w:keepNext/>
              <w:keepLines/>
              <w:rPr>
                <w:b/>
              </w:rPr>
            </w:pPr>
          </w:p>
        </w:tc>
        <w:tc>
          <w:tcPr>
            <w:tcW w:w="864" w:type="dxa"/>
            <w:tcBorders>
              <w:top w:val="single" w:sz="4" w:space="0" w:color="auto"/>
              <w:bottom w:val="double" w:sz="4" w:space="0" w:color="auto"/>
            </w:tcBorders>
            <w:shd w:val="clear" w:color="auto" w:fill="FFFFFF"/>
          </w:tcPr>
          <w:p w14:paraId="0482046C" w14:textId="77777777" w:rsidR="00E921A2" w:rsidRPr="00121095" w:rsidRDefault="00E921A2">
            <w:pPr>
              <w:pStyle w:val="QryTableInput"/>
              <w:keepNext/>
              <w:keepLines/>
            </w:pPr>
            <w:r w:rsidRPr="00121095">
              <w:t>PID-3</w:t>
            </w:r>
          </w:p>
        </w:tc>
        <w:tc>
          <w:tcPr>
            <w:tcW w:w="720" w:type="dxa"/>
            <w:tcBorders>
              <w:top w:val="single" w:sz="4" w:space="0" w:color="auto"/>
              <w:bottom w:val="double" w:sz="4" w:space="0" w:color="auto"/>
            </w:tcBorders>
            <w:shd w:val="clear" w:color="auto" w:fill="FFFFFF"/>
          </w:tcPr>
          <w:p w14:paraId="0AF067B9" w14:textId="77777777"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14:paraId="43C7D86F" w14:textId="77777777" w:rsidR="00E921A2" w:rsidRPr="00121095" w:rsidRDefault="00E921A2">
            <w:pPr>
              <w:pStyle w:val="QryTableInput"/>
              <w:keepNext/>
              <w:keepLines/>
            </w:pPr>
            <w:r w:rsidRPr="00121095">
              <w:t>PID-3 Patient Identifier List</w:t>
            </w:r>
          </w:p>
        </w:tc>
      </w:tr>
    </w:tbl>
    <w:p w14:paraId="3D4A3B2F" w14:textId="77777777" w:rsidR="00E921A2" w:rsidRPr="00121095" w:rsidRDefault="00E921A2">
      <w:pPr>
        <w:spacing w:before="120"/>
        <w:rPr>
          <w:rStyle w:val="Strong"/>
        </w:rPr>
      </w:pPr>
      <w:r w:rsidRPr="00121095">
        <w:rPr>
          <w:rStyle w:val="Strong"/>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6200A0FE" w14:textId="77777777" w:rsidTr="00E50DB9">
        <w:trPr>
          <w:tblHeader/>
        </w:trPr>
        <w:tc>
          <w:tcPr>
            <w:tcW w:w="1728" w:type="dxa"/>
            <w:tcBorders>
              <w:top w:val="double" w:sz="4" w:space="0" w:color="auto"/>
              <w:bottom w:val="single" w:sz="4" w:space="0" w:color="auto"/>
            </w:tcBorders>
            <w:shd w:val="pct10" w:color="auto" w:fill="FFFFFF"/>
          </w:tcPr>
          <w:p w14:paraId="63CD4C0B" w14:textId="77777777" w:rsidR="00E921A2" w:rsidRPr="00121095" w:rsidRDefault="00E921A2">
            <w:pPr>
              <w:pStyle w:val="QryTableInputParamHeader"/>
              <w:rPr>
                <w:lang w:val="en-US"/>
              </w:rPr>
            </w:pPr>
            <w:r w:rsidRPr="00121095">
              <w:rPr>
                <w:lang w:val="en-US"/>
              </w:rPr>
              <w:t>Input Parameter (Query ID=Z99)</w:t>
            </w:r>
          </w:p>
        </w:tc>
        <w:tc>
          <w:tcPr>
            <w:tcW w:w="1007" w:type="dxa"/>
            <w:tcBorders>
              <w:top w:val="double" w:sz="4" w:space="0" w:color="auto"/>
              <w:bottom w:val="single" w:sz="4" w:space="0" w:color="auto"/>
            </w:tcBorders>
            <w:shd w:val="pct10" w:color="auto" w:fill="FFFFFF"/>
          </w:tcPr>
          <w:p w14:paraId="55EB3742"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3BB3C315"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7A4FC9E0" w14:textId="77777777" w:rsidR="00E921A2" w:rsidRPr="00121095" w:rsidRDefault="00E921A2">
            <w:pPr>
              <w:pStyle w:val="QryTableInputParamHeader"/>
              <w:rPr>
                <w:lang w:val="en-US"/>
              </w:rPr>
            </w:pPr>
            <w:r w:rsidRPr="00121095">
              <w:rPr>
                <w:lang w:val="en-US"/>
              </w:rPr>
              <w:t>Description</w:t>
            </w:r>
          </w:p>
        </w:tc>
      </w:tr>
      <w:tr w:rsidR="00E921A2" w:rsidRPr="00E921A2" w14:paraId="4FDC0EC1" w14:textId="77777777" w:rsidTr="00E50DB9">
        <w:tc>
          <w:tcPr>
            <w:tcW w:w="1728" w:type="dxa"/>
            <w:tcBorders>
              <w:top w:val="single" w:sz="4" w:space="0" w:color="auto"/>
              <w:bottom w:val="single" w:sz="4" w:space="0" w:color="auto"/>
            </w:tcBorders>
            <w:shd w:val="clear" w:color="auto" w:fill="FFFFFF"/>
          </w:tcPr>
          <w:p w14:paraId="4D2D0B9C" w14:textId="77777777"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5423499F"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8CC2C74"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BD25A38" w14:textId="77777777" w:rsidR="00E921A2" w:rsidRPr="00121095" w:rsidRDefault="00E921A2">
            <w:pPr>
              <w:pStyle w:val="QryTableInputParam"/>
              <w:rPr>
                <w:lang w:val="en-US"/>
              </w:rPr>
            </w:pPr>
            <w:r w:rsidRPr="00121095">
              <w:rPr>
                <w:lang w:val="en-US"/>
              </w:rPr>
              <w:t xml:space="preserve">SHALL be valued </w:t>
            </w:r>
            <w:r w:rsidRPr="00121095">
              <w:rPr>
                <w:b/>
                <w:lang w:val="en-US"/>
              </w:rPr>
              <w:t>Z99^WhoAmI^HL7nnnn</w:t>
            </w:r>
            <w:r w:rsidRPr="00121095">
              <w:rPr>
                <w:lang w:val="en-US"/>
              </w:rPr>
              <w:t>.</w:t>
            </w:r>
          </w:p>
        </w:tc>
      </w:tr>
      <w:tr w:rsidR="00E921A2" w:rsidRPr="00E921A2" w14:paraId="68E94DB6" w14:textId="77777777" w:rsidTr="00E50DB9">
        <w:tc>
          <w:tcPr>
            <w:tcW w:w="1728" w:type="dxa"/>
            <w:tcBorders>
              <w:top w:val="single" w:sz="4" w:space="0" w:color="auto"/>
              <w:bottom w:val="single" w:sz="4" w:space="0" w:color="auto"/>
            </w:tcBorders>
            <w:shd w:val="clear" w:color="auto" w:fill="FFFFFF"/>
          </w:tcPr>
          <w:p w14:paraId="482ED80E" w14:textId="77777777"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4823780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3C0E124"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6989DCD2"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356F1D99" w14:textId="77777777" w:rsidTr="00E50DB9">
        <w:tc>
          <w:tcPr>
            <w:tcW w:w="1728" w:type="dxa"/>
            <w:tcBorders>
              <w:top w:val="single" w:sz="4" w:space="0" w:color="auto"/>
              <w:bottom w:val="single" w:sz="4" w:space="0" w:color="auto"/>
            </w:tcBorders>
            <w:shd w:val="clear" w:color="auto" w:fill="FFFFFF"/>
          </w:tcPr>
          <w:p w14:paraId="59572EC2" w14:textId="77777777" w:rsidR="00E921A2" w:rsidRPr="00121095" w:rsidRDefault="00E921A2">
            <w:pPr>
              <w:pStyle w:val="QryTableInputParam"/>
              <w:rPr>
                <w:lang w:val="en-US"/>
              </w:rPr>
            </w:pPr>
            <w:r w:rsidRPr="00121095">
              <w:rPr>
                <w:lang w:val="en-US"/>
              </w:rPr>
              <w:t>PatientList</w:t>
            </w:r>
          </w:p>
        </w:tc>
        <w:tc>
          <w:tcPr>
            <w:tcW w:w="1007" w:type="dxa"/>
            <w:tcBorders>
              <w:top w:val="single" w:sz="4" w:space="0" w:color="auto"/>
              <w:bottom w:val="single" w:sz="4" w:space="0" w:color="auto"/>
            </w:tcBorders>
            <w:shd w:val="clear" w:color="auto" w:fill="FFFFFF"/>
          </w:tcPr>
          <w:p w14:paraId="00A9BB0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A79646C"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6E0E4B64" w14:textId="77777777" w:rsidR="00E921A2" w:rsidRPr="00121095" w:rsidRDefault="00E921A2">
            <w:pPr>
              <w:pStyle w:val="QryTableInputParam"/>
              <w:rPr>
                <w:lang w:val="en-US"/>
              </w:rPr>
            </w:pPr>
          </w:p>
        </w:tc>
      </w:tr>
      <w:tr w:rsidR="00E921A2" w:rsidRPr="00E921A2" w14:paraId="0EAB6CC6" w14:textId="77777777" w:rsidTr="00E50DB9">
        <w:tc>
          <w:tcPr>
            <w:tcW w:w="1728" w:type="dxa"/>
            <w:tcBorders>
              <w:top w:val="single" w:sz="4" w:space="0" w:color="auto"/>
              <w:bottom w:val="single" w:sz="4" w:space="0" w:color="auto"/>
            </w:tcBorders>
            <w:shd w:val="clear" w:color="auto" w:fill="FFFFFF"/>
          </w:tcPr>
          <w:p w14:paraId="02CF45C9"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64B4E345"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A7FB134"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5FBDC7EB" w14:textId="77777777" w:rsidR="00E921A2" w:rsidRPr="00121095" w:rsidRDefault="00E921A2">
            <w:pPr>
              <w:pStyle w:val="QryTableInputParam"/>
              <w:rPr>
                <w:lang w:val="en-US"/>
              </w:rPr>
            </w:pPr>
            <w:r w:rsidRPr="00121095">
              <w:rPr>
                <w:lang w:val="en-US"/>
              </w:rPr>
              <w:t>Components: &lt;ID (ST)&gt; ^ &lt;check digit (ST)&gt; ^ &lt;code identifying the check digit scheme employed (ID)&gt; ^ &lt; assigning authority (HD)&gt; ^ &lt;identifier type code (IS)&gt; ^ &lt; assigning facility (HD)&gt;</w:t>
            </w:r>
          </w:p>
        </w:tc>
      </w:tr>
      <w:tr w:rsidR="00E921A2" w:rsidRPr="00E921A2" w14:paraId="2CB3BD52" w14:textId="77777777" w:rsidTr="00E50DB9">
        <w:tc>
          <w:tcPr>
            <w:tcW w:w="1728" w:type="dxa"/>
            <w:tcBorders>
              <w:top w:val="single" w:sz="4" w:space="0" w:color="auto"/>
              <w:bottom w:val="single" w:sz="4" w:space="0" w:color="auto"/>
            </w:tcBorders>
            <w:shd w:val="clear" w:color="auto" w:fill="FFFFFF"/>
          </w:tcPr>
          <w:p w14:paraId="617898B5"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6A873B1B"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0F37577"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76EE3D54"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ID, and PatientIDAssigningAuthority, </w:t>
            </w:r>
            <w:r w:rsidRPr="00121095">
              <w:rPr>
                <w:lang w:val="en-US"/>
              </w:rPr>
              <w:t>are intended to identify a unique entry on the PATIENT_MASTER table. The PatientIDTypeCod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w:t>
            </w:r>
          </w:p>
        </w:tc>
      </w:tr>
      <w:tr w:rsidR="00E921A2" w:rsidRPr="00E921A2" w14:paraId="417AEC95" w14:textId="77777777" w:rsidTr="00E50DB9">
        <w:tc>
          <w:tcPr>
            <w:tcW w:w="1728" w:type="dxa"/>
            <w:tcBorders>
              <w:top w:val="single" w:sz="4" w:space="0" w:color="auto"/>
              <w:bottom w:val="single" w:sz="4" w:space="0" w:color="auto"/>
            </w:tcBorders>
            <w:shd w:val="clear" w:color="auto" w:fill="FFFFFF"/>
          </w:tcPr>
          <w:p w14:paraId="0672CBBC"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7CFE8FB5"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4CDC1D98"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33684063"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6720E19B" w14:textId="77777777" w:rsidTr="00E50DB9">
        <w:tc>
          <w:tcPr>
            <w:tcW w:w="1728" w:type="dxa"/>
            <w:tcBorders>
              <w:top w:val="single" w:sz="4" w:space="0" w:color="auto"/>
              <w:bottom w:val="single" w:sz="4" w:space="0" w:color="auto"/>
            </w:tcBorders>
            <w:shd w:val="clear" w:color="auto" w:fill="FFFFFF"/>
          </w:tcPr>
          <w:p w14:paraId="23D2E912"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6D442251"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9E561E7"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FE9CB17" w14:textId="77777777" w:rsidR="00E921A2" w:rsidRPr="00121095" w:rsidRDefault="00E921A2">
            <w:pPr>
              <w:pStyle w:val="QryTableInputParam"/>
              <w:rPr>
                <w:lang w:val="en-US"/>
              </w:rPr>
            </w:pPr>
          </w:p>
        </w:tc>
      </w:tr>
      <w:tr w:rsidR="00E921A2" w:rsidRPr="00E921A2" w14:paraId="5004B0DF" w14:textId="77777777" w:rsidTr="00E50DB9">
        <w:tc>
          <w:tcPr>
            <w:tcW w:w="1728" w:type="dxa"/>
            <w:tcBorders>
              <w:top w:val="single" w:sz="4" w:space="0" w:color="auto"/>
              <w:bottom w:val="single" w:sz="4" w:space="0" w:color="auto"/>
            </w:tcBorders>
            <w:shd w:val="clear" w:color="auto" w:fill="FFFFFF"/>
          </w:tcPr>
          <w:p w14:paraId="737BF69C"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75B0AFD0" w14:textId="77777777" w:rsidR="00E921A2" w:rsidRPr="00121095" w:rsidRDefault="00E921A2">
            <w:pPr>
              <w:pStyle w:val="QryTableInputParam"/>
              <w:rPr>
                <w:lang w:val="en-US"/>
              </w:rPr>
            </w:pPr>
            <w:r w:rsidRPr="00121095">
              <w:rPr>
                <w:lang w:val="en-US"/>
              </w:rPr>
              <w:t>ID</w:t>
            </w:r>
          </w:p>
        </w:tc>
        <w:tc>
          <w:tcPr>
            <w:tcW w:w="590" w:type="dxa"/>
            <w:tcBorders>
              <w:top w:val="single" w:sz="4" w:space="0" w:color="auto"/>
              <w:bottom w:val="single" w:sz="4" w:space="0" w:color="auto"/>
            </w:tcBorders>
            <w:shd w:val="clear" w:color="auto" w:fill="FFFFFF"/>
          </w:tcPr>
          <w:p w14:paraId="1655A332"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6E62668A"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0CA80A8C" w14:textId="77777777" w:rsidTr="00E50DB9">
        <w:tc>
          <w:tcPr>
            <w:tcW w:w="1728" w:type="dxa"/>
            <w:tcBorders>
              <w:top w:val="single" w:sz="4" w:space="0" w:color="auto"/>
              <w:bottom w:val="single" w:sz="4" w:space="0" w:color="auto"/>
            </w:tcBorders>
            <w:shd w:val="clear" w:color="auto" w:fill="FFFFFF"/>
          </w:tcPr>
          <w:p w14:paraId="5F0234D9"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72B260DD" w14:textId="77777777" w:rsidR="00E921A2" w:rsidRPr="00121095" w:rsidRDefault="00E921A2">
            <w:pPr>
              <w:pStyle w:val="QryTableInputParam"/>
              <w:rPr>
                <w:lang w:val="en-US"/>
              </w:rPr>
            </w:pPr>
            <w:r w:rsidRPr="00121095">
              <w:rPr>
                <w:lang w:val="en-US"/>
              </w:rPr>
              <w:t>Assigning Authority</w:t>
            </w:r>
          </w:p>
        </w:tc>
        <w:tc>
          <w:tcPr>
            <w:tcW w:w="590" w:type="dxa"/>
            <w:tcBorders>
              <w:top w:val="single" w:sz="4" w:space="0" w:color="auto"/>
              <w:bottom w:val="single" w:sz="4" w:space="0" w:color="auto"/>
            </w:tcBorders>
            <w:shd w:val="clear" w:color="auto" w:fill="FFFFFF"/>
          </w:tcPr>
          <w:p w14:paraId="403AFE0A"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323093EF"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4F893325" w14:textId="77777777" w:rsidTr="00E50DB9">
        <w:tc>
          <w:tcPr>
            <w:tcW w:w="1728" w:type="dxa"/>
            <w:tcBorders>
              <w:top w:val="single" w:sz="4" w:space="0" w:color="auto"/>
              <w:bottom w:val="double" w:sz="4" w:space="0" w:color="auto"/>
            </w:tcBorders>
            <w:shd w:val="clear" w:color="auto" w:fill="FFFFFF"/>
          </w:tcPr>
          <w:p w14:paraId="25A964B8" w14:textId="77777777" w:rsidR="00E921A2" w:rsidRPr="00121095" w:rsidRDefault="00E921A2">
            <w:pPr>
              <w:pStyle w:val="QryTableInputParam"/>
              <w:rPr>
                <w:lang w:val="en-US"/>
              </w:rPr>
            </w:pPr>
          </w:p>
        </w:tc>
        <w:tc>
          <w:tcPr>
            <w:tcW w:w="1007" w:type="dxa"/>
            <w:tcBorders>
              <w:top w:val="single" w:sz="4" w:space="0" w:color="auto"/>
              <w:bottom w:val="double" w:sz="4" w:space="0" w:color="auto"/>
            </w:tcBorders>
            <w:shd w:val="clear" w:color="auto" w:fill="FFFFFF"/>
          </w:tcPr>
          <w:p w14:paraId="6E89A1BC" w14:textId="77777777" w:rsidR="00E921A2" w:rsidRPr="00121095" w:rsidRDefault="00E921A2">
            <w:pPr>
              <w:pStyle w:val="QryTableInputParam"/>
              <w:rPr>
                <w:lang w:val="en-US"/>
              </w:rPr>
            </w:pPr>
            <w:r w:rsidRPr="00121095">
              <w:rPr>
                <w:lang w:val="en-US"/>
              </w:rPr>
              <w:t>Identifier Type Code</w:t>
            </w:r>
          </w:p>
        </w:tc>
        <w:tc>
          <w:tcPr>
            <w:tcW w:w="590" w:type="dxa"/>
            <w:tcBorders>
              <w:top w:val="single" w:sz="4" w:space="0" w:color="auto"/>
              <w:bottom w:val="double" w:sz="4" w:space="0" w:color="auto"/>
            </w:tcBorders>
            <w:shd w:val="clear" w:color="auto" w:fill="FFFFFF"/>
          </w:tcPr>
          <w:p w14:paraId="310EA0A9"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double" w:sz="4" w:space="0" w:color="auto"/>
            </w:tcBorders>
            <w:shd w:val="clear" w:color="auto" w:fill="FFFFFF"/>
          </w:tcPr>
          <w:p w14:paraId="19363483"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bl>
    <w:p w14:paraId="5D7BFD10" w14:textId="77777777" w:rsidR="00E921A2" w:rsidRPr="00121095" w:rsidRDefault="00E921A2">
      <w:pPr>
        <w:keepNext/>
        <w:keepLines/>
        <w:spacing w:before="120"/>
      </w:pPr>
      <w:r w:rsidRPr="00121095">
        <w:rPr>
          <w:b/>
        </w:rPr>
        <w:lastRenderedPageBreak/>
        <w:t>RCP Response Control Parameter Field Description and Commentary</w:t>
      </w:r>
    </w:p>
    <w:tbl>
      <w:tblPr>
        <w:tblW w:w="789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2"/>
        <w:gridCol w:w="1062"/>
        <w:gridCol w:w="536"/>
        <w:gridCol w:w="590"/>
        <w:gridCol w:w="2880"/>
      </w:tblGrid>
      <w:tr w:rsidR="00D146B1" w:rsidRPr="00E921A2" w14:paraId="235CED75" w14:textId="77777777" w:rsidTr="00E50DB9">
        <w:trPr>
          <w:tblHeader/>
        </w:trPr>
        <w:tc>
          <w:tcPr>
            <w:tcW w:w="799" w:type="dxa"/>
            <w:tcBorders>
              <w:top w:val="double" w:sz="4" w:space="0" w:color="auto"/>
              <w:bottom w:val="single" w:sz="4" w:space="0" w:color="auto"/>
            </w:tcBorders>
            <w:shd w:val="clear" w:color="auto" w:fill="FFFFFF"/>
          </w:tcPr>
          <w:p w14:paraId="78A83ADB" w14:textId="77777777" w:rsidR="00E921A2" w:rsidRPr="00121095" w:rsidRDefault="00E921A2">
            <w:pPr>
              <w:pStyle w:val="QryTableRCPHeader"/>
              <w:keepNext/>
              <w:keepLines/>
              <w:rPr>
                <w:lang w:val="en-US"/>
              </w:rPr>
            </w:pPr>
            <w:r w:rsidRPr="00121095">
              <w:rPr>
                <w:lang w:val="en-US"/>
              </w:rPr>
              <w:t>Field Seq (Query ID=Z99)</w:t>
            </w:r>
          </w:p>
        </w:tc>
        <w:tc>
          <w:tcPr>
            <w:tcW w:w="2032" w:type="dxa"/>
            <w:tcBorders>
              <w:top w:val="double" w:sz="4" w:space="0" w:color="auto"/>
              <w:bottom w:val="single" w:sz="4" w:space="0" w:color="auto"/>
            </w:tcBorders>
            <w:shd w:val="clear" w:color="auto" w:fill="FFFFFF"/>
          </w:tcPr>
          <w:p w14:paraId="68E6E0E9" w14:textId="77777777" w:rsidR="00E921A2" w:rsidRPr="00121095" w:rsidRDefault="00E921A2">
            <w:pPr>
              <w:pStyle w:val="QryTableRCPHeader"/>
              <w:keepNext/>
              <w:keepLines/>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7C4F467F" w14:textId="77777777" w:rsidR="00E921A2" w:rsidRPr="00121095" w:rsidRDefault="00E921A2">
            <w:pPr>
              <w:pStyle w:val="QryTableRCPHeader"/>
              <w:keepNext/>
              <w:keepLines/>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08508002" w14:textId="77777777" w:rsidR="00E921A2" w:rsidRPr="00121095" w:rsidRDefault="00E921A2">
            <w:pPr>
              <w:pStyle w:val="QryTableRCPHeader"/>
              <w:keepNext/>
              <w:keepLines/>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134B8899" w14:textId="77777777" w:rsidR="00E921A2" w:rsidRPr="00121095" w:rsidRDefault="00E921A2">
            <w:pPr>
              <w:pStyle w:val="QryTableRCPHeader"/>
              <w:keepNext/>
              <w:keepLines/>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53C40E14" w14:textId="77777777" w:rsidR="00E921A2" w:rsidRPr="00121095" w:rsidRDefault="00E921A2">
            <w:pPr>
              <w:pStyle w:val="QryTableRCPHeader"/>
              <w:keepNext/>
              <w:keepLines/>
              <w:rPr>
                <w:lang w:val="en-US"/>
              </w:rPr>
            </w:pPr>
            <w:r w:rsidRPr="00121095">
              <w:rPr>
                <w:lang w:val="en-US"/>
              </w:rPr>
              <w:t>Description</w:t>
            </w:r>
          </w:p>
        </w:tc>
      </w:tr>
      <w:tr w:rsidR="00D146B1" w:rsidRPr="00E921A2" w14:paraId="5B804350" w14:textId="77777777" w:rsidTr="00E50DB9">
        <w:tc>
          <w:tcPr>
            <w:tcW w:w="799" w:type="dxa"/>
            <w:tcBorders>
              <w:top w:val="single" w:sz="4" w:space="0" w:color="auto"/>
              <w:bottom w:val="single" w:sz="4" w:space="0" w:color="auto"/>
            </w:tcBorders>
            <w:shd w:val="clear" w:color="auto" w:fill="FFFFFF"/>
          </w:tcPr>
          <w:p w14:paraId="3F0E7353" w14:textId="77777777" w:rsidR="00E921A2" w:rsidRPr="00121095" w:rsidRDefault="00E921A2">
            <w:pPr>
              <w:pStyle w:val="QryTableRCP"/>
              <w:keepNext/>
              <w:rPr>
                <w:lang w:val="en-US"/>
              </w:rPr>
            </w:pPr>
            <w:r w:rsidRPr="00121095">
              <w:rPr>
                <w:lang w:val="en-US"/>
              </w:rPr>
              <w:t>1</w:t>
            </w:r>
          </w:p>
        </w:tc>
        <w:tc>
          <w:tcPr>
            <w:tcW w:w="2032" w:type="dxa"/>
            <w:tcBorders>
              <w:top w:val="single" w:sz="4" w:space="0" w:color="auto"/>
              <w:bottom w:val="single" w:sz="4" w:space="0" w:color="auto"/>
            </w:tcBorders>
            <w:shd w:val="clear" w:color="auto" w:fill="FFFFFF"/>
          </w:tcPr>
          <w:p w14:paraId="286B1E7B" w14:textId="77777777" w:rsidR="00E921A2" w:rsidRPr="00121095" w:rsidRDefault="00E921A2">
            <w:pPr>
              <w:pStyle w:val="QryTableRCP"/>
              <w:keepNext/>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307D1AAB" w14:textId="77777777" w:rsidR="00E921A2" w:rsidRPr="00121095" w:rsidRDefault="00E921A2">
            <w:pPr>
              <w:pStyle w:val="QryTableRCP"/>
              <w:keepNext/>
              <w:rPr>
                <w:lang w:val="en-US"/>
              </w:rPr>
            </w:pPr>
          </w:p>
        </w:tc>
        <w:tc>
          <w:tcPr>
            <w:tcW w:w="536" w:type="dxa"/>
            <w:tcBorders>
              <w:top w:val="single" w:sz="4" w:space="0" w:color="auto"/>
              <w:bottom w:val="single" w:sz="4" w:space="0" w:color="auto"/>
            </w:tcBorders>
            <w:shd w:val="clear" w:color="auto" w:fill="FFFFFF"/>
          </w:tcPr>
          <w:p w14:paraId="4A74DE9F" w14:textId="77777777" w:rsidR="00E921A2" w:rsidRPr="00121095" w:rsidRDefault="00E921A2">
            <w:pPr>
              <w:pStyle w:val="QryTableRCP"/>
              <w:keepNext/>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008D6510" w14:textId="77777777" w:rsidR="00E921A2" w:rsidRPr="00121095" w:rsidRDefault="00E921A2">
            <w:pPr>
              <w:pStyle w:val="QryTableRCP"/>
              <w:keepNext/>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4B6ACE7C" w14:textId="77777777" w:rsidR="00E921A2" w:rsidRPr="00121095" w:rsidRDefault="00E921A2">
            <w:pPr>
              <w:pStyle w:val="QryTableRCP"/>
              <w:keepNext/>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D146B1" w:rsidRPr="00E921A2" w14:paraId="24558947" w14:textId="77777777" w:rsidTr="00E50DB9">
        <w:tc>
          <w:tcPr>
            <w:tcW w:w="799" w:type="dxa"/>
            <w:tcBorders>
              <w:top w:val="single" w:sz="4" w:space="0" w:color="auto"/>
              <w:bottom w:val="single" w:sz="4" w:space="0" w:color="auto"/>
            </w:tcBorders>
            <w:shd w:val="clear" w:color="auto" w:fill="FFFFFF"/>
          </w:tcPr>
          <w:p w14:paraId="62A33851" w14:textId="77777777" w:rsidR="00E921A2" w:rsidRPr="00121095" w:rsidRDefault="00E921A2">
            <w:pPr>
              <w:pStyle w:val="QryTableRCP"/>
              <w:rPr>
                <w:lang w:val="en-US"/>
              </w:rPr>
            </w:pPr>
            <w:r w:rsidRPr="00121095">
              <w:rPr>
                <w:lang w:val="en-US"/>
              </w:rPr>
              <w:t>2</w:t>
            </w:r>
          </w:p>
        </w:tc>
        <w:tc>
          <w:tcPr>
            <w:tcW w:w="2032" w:type="dxa"/>
            <w:tcBorders>
              <w:top w:val="single" w:sz="4" w:space="0" w:color="auto"/>
              <w:bottom w:val="single" w:sz="4" w:space="0" w:color="auto"/>
            </w:tcBorders>
            <w:shd w:val="clear" w:color="auto" w:fill="FFFFFF"/>
          </w:tcPr>
          <w:p w14:paraId="2AB4569D"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636BA10C"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30E254C"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40B9A994"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2DAB6BDB" w14:textId="77777777" w:rsidR="00E921A2" w:rsidRPr="00121095" w:rsidRDefault="00E921A2">
            <w:pPr>
              <w:pStyle w:val="QryTableRCP"/>
              <w:rPr>
                <w:lang w:val="en-US"/>
              </w:rPr>
            </w:pPr>
          </w:p>
        </w:tc>
      </w:tr>
      <w:tr w:rsidR="00D146B1" w:rsidRPr="00E921A2" w14:paraId="565ACEF3" w14:textId="77777777" w:rsidTr="00E50DB9">
        <w:tc>
          <w:tcPr>
            <w:tcW w:w="799" w:type="dxa"/>
            <w:tcBorders>
              <w:top w:val="single" w:sz="4" w:space="0" w:color="auto"/>
              <w:bottom w:val="single" w:sz="4" w:space="0" w:color="auto"/>
            </w:tcBorders>
            <w:shd w:val="clear" w:color="auto" w:fill="FFFFFF"/>
          </w:tcPr>
          <w:p w14:paraId="00801EAC"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4E255099"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0891EC8E"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612CC2E6"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0D3DDE0E"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197C732A"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D146B1" w:rsidRPr="00E921A2" w14:paraId="7CEF7F5E" w14:textId="77777777" w:rsidTr="00E50DB9">
        <w:tc>
          <w:tcPr>
            <w:tcW w:w="799" w:type="dxa"/>
            <w:tcBorders>
              <w:top w:val="single" w:sz="4" w:space="0" w:color="auto"/>
              <w:bottom w:val="single" w:sz="4" w:space="0" w:color="auto"/>
            </w:tcBorders>
            <w:shd w:val="clear" w:color="auto" w:fill="FFFFFF"/>
          </w:tcPr>
          <w:p w14:paraId="74C21F0F"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562E7A09"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500C8136"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0AC5DB92"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6385398B"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8FD6A9B"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D146B1" w:rsidRPr="00E921A2" w14:paraId="201C65B7" w14:textId="77777777" w:rsidTr="00E50DB9">
        <w:tc>
          <w:tcPr>
            <w:tcW w:w="799" w:type="dxa"/>
            <w:tcBorders>
              <w:top w:val="single" w:sz="4" w:space="0" w:color="auto"/>
              <w:bottom w:val="single" w:sz="4" w:space="0" w:color="auto"/>
            </w:tcBorders>
            <w:shd w:val="clear" w:color="auto" w:fill="FFFFFF"/>
          </w:tcPr>
          <w:p w14:paraId="0AF628CC" w14:textId="77777777" w:rsidR="00E921A2" w:rsidRPr="00121095" w:rsidRDefault="00E921A2">
            <w:pPr>
              <w:pStyle w:val="QryTableRCP"/>
              <w:rPr>
                <w:lang w:val="en-US"/>
              </w:rPr>
            </w:pPr>
            <w:r w:rsidRPr="00121095">
              <w:rPr>
                <w:lang w:val="en-US"/>
              </w:rPr>
              <w:t>3</w:t>
            </w:r>
          </w:p>
        </w:tc>
        <w:tc>
          <w:tcPr>
            <w:tcW w:w="2032" w:type="dxa"/>
            <w:tcBorders>
              <w:top w:val="single" w:sz="4" w:space="0" w:color="auto"/>
              <w:bottom w:val="single" w:sz="4" w:space="0" w:color="auto"/>
            </w:tcBorders>
            <w:shd w:val="clear" w:color="auto" w:fill="FFFFFF"/>
          </w:tcPr>
          <w:p w14:paraId="2087C01A"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12E15C72"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6AA44153"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3A6B0B08"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379311BE"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D146B1" w:rsidRPr="00E921A2" w14:paraId="386FD977" w14:textId="77777777" w:rsidTr="00E50DB9">
        <w:tc>
          <w:tcPr>
            <w:tcW w:w="799" w:type="dxa"/>
            <w:tcBorders>
              <w:top w:val="single" w:sz="4" w:space="0" w:color="auto"/>
              <w:bottom w:val="single" w:sz="4" w:space="0" w:color="auto"/>
            </w:tcBorders>
            <w:shd w:val="clear" w:color="auto" w:fill="FFFFFF"/>
          </w:tcPr>
          <w:p w14:paraId="7C76E017" w14:textId="77777777" w:rsidR="00E921A2" w:rsidRPr="00121095" w:rsidRDefault="00E921A2">
            <w:pPr>
              <w:pStyle w:val="QryTableRCP"/>
              <w:rPr>
                <w:lang w:val="en-US"/>
              </w:rPr>
            </w:pPr>
            <w:r w:rsidRPr="00121095">
              <w:rPr>
                <w:lang w:val="en-US"/>
              </w:rPr>
              <w:t>6</w:t>
            </w:r>
          </w:p>
        </w:tc>
        <w:tc>
          <w:tcPr>
            <w:tcW w:w="2032" w:type="dxa"/>
            <w:tcBorders>
              <w:top w:val="single" w:sz="4" w:space="0" w:color="auto"/>
              <w:bottom w:val="single" w:sz="4" w:space="0" w:color="auto"/>
            </w:tcBorders>
            <w:shd w:val="clear" w:color="auto" w:fill="FFFFFF"/>
          </w:tcPr>
          <w:p w14:paraId="777FBE8D"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7ABE0C26"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67E5016B"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57744A33"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234F68AF" w14:textId="77777777" w:rsidR="00E921A2" w:rsidRPr="00121095" w:rsidRDefault="00E921A2">
            <w:pPr>
              <w:pStyle w:val="QryTableRCP"/>
              <w:rPr>
                <w:lang w:val="en-US"/>
              </w:rPr>
            </w:pPr>
          </w:p>
        </w:tc>
      </w:tr>
      <w:tr w:rsidR="00D146B1" w:rsidRPr="00E921A2" w14:paraId="0F3B532E" w14:textId="77777777" w:rsidTr="00E50DB9">
        <w:tc>
          <w:tcPr>
            <w:tcW w:w="799" w:type="dxa"/>
            <w:tcBorders>
              <w:top w:val="single" w:sz="4" w:space="0" w:color="auto"/>
              <w:bottom w:val="single" w:sz="4" w:space="0" w:color="auto"/>
            </w:tcBorders>
            <w:shd w:val="clear" w:color="auto" w:fill="FFFFFF"/>
          </w:tcPr>
          <w:p w14:paraId="35F6868B"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4D9453F1"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4E652F66" w14:textId="77777777"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1AD836A5"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73B52291"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06FC1196"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D146B1" w:rsidRPr="00E921A2" w14:paraId="2723C31E" w14:textId="77777777" w:rsidTr="00E50DB9">
        <w:tc>
          <w:tcPr>
            <w:tcW w:w="799" w:type="dxa"/>
            <w:tcBorders>
              <w:top w:val="single" w:sz="4" w:space="0" w:color="auto"/>
              <w:bottom w:val="double" w:sz="4" w:space="0" w:color="auto"/>
            </w:tcBorders>
            <w:shd w:val="clear" w:color="auto" w:fill="FFFFFF"/>
          </w:tcPr>
          <w:p w14:paraId="71F2BB36" w14:textId="77777777" w:rsidR="00E921A2" w:rsidRPr="00121095" w:rsidRDefault="00E921A2">
            <w:pPr>
              <w:pStyle w:val="QryTableRCP"/>
              <w:rPr>
                <w:lang w:val="en-US"/>
              </w:rPr>
            </w:pPr>
          </w:p>
        </w:tc>
        <w:tc>
          <w:tcPr>
            <w:tcW w:w="2032" w:type="dxa"/>
            <w:tcBorders>
              <w:top w:val="single" w:sz="4" w:space="0" w:color="auto"/>
              <w:bottom w:val="double" w:sz="4" w:space="0" w:color="auto"/>
            </w:tcBorders>
            <w:shd w:val="clear" w:color="auto" w:fill="FFFFFF"/>
          </w:tcPr>
          <w:p w14:paraId="08050CF8"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44CF2D6E"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5B0EBCA9"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5F688838"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483EAA9A"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22012254" w14:textId="77777777" w:rsidR="00E921A2" w:rsidRPr="00121095" w:rsidRDefault="00E921A2">
      <w:pPr>
        <w:spacing w:before="120"/>
        <w:rPr>
          <w:b/>
        </w:rPr>
      </w:pPr>
      <w:r w:rsidRPr="00121095">
        <w:rPr>
          <w:b/>
        </w:rPr>
        <w:t>Output Specification and Commentary:  Virtual Table</w:t>
      </w:r>
    </w:p>
    <w:tbl>
      <w:tblPr>
        <w:tblW w:w="9000"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3F8FEED7" w14:textId="77777777" w:rsidTr="00E50DB9">
        <w:trPr>
          <w:cantSplit/>
          <w:tblHeader/>
        </w:trPr>
        <w:tc>
          <w:tcPr>
            <w:tcW w:w="1440" w:type="dxa"/>
            <w:tcBorders>
              <w:top w:val="double" w:sz="4" w:space="0" w:color="auto"/>
              <w:bottom w:val="single" w:sz="4" w:space="0" w:color="auto"/>
            </w:tcBorders>
            <w:shd w:val="pct10" w:color="auto" w:fill="FFFFFF"/>
          </w:tcPr>
          <w:p w14:paraId="208EAE7C" w14:textId="77777777" w:rsidR="00E921A2" w:rsidRPr="00121095" w:rsidRDefault="00E921A2">
            <w:pPr>
              <w:pStyle w:val="QryTableVirtualHeader"/>
              <w:rPr>
                <w:lang w:val="en-US"/>
              </w:rPr>
            </w:pPr>
            <w:r w:rsidRPr="00121095">
              <w:rPr>
                <w:lang w:val="en-US"/>
              </w:rPr>
              <w:t>ColName (Query ID=Z99)</w:t>
            </w:r>
          </w:p>
        </w:tc>
        <w:tc>
          <w:tcPr>
            <w:tcW w:w="864" w:type="dxa"/>
            <w:tcBorders>
              <w:top w:val="double" w:sz="4" w:space="0" w:color="auto"/>
              <w:bottom w:val="single" w:sz="4" w:space="0" w:color="auto"/>
            </w:tcBorders>
            <w:shd w:val="pct10" w:color="auto" w:fill="FFFFFF"/>
          </w:tcPr>
          <w:p w14:paraId="1CC886D8" w14:textId="77777777" w:rsidR="00E921A2" w:rsidRPr="00121095" w:rsidRDefault="00E921A2">
            <w:pPr>
              <w:pStyle w:val="QryTableVirtualHeader"/>
              <w:rPr>
                <w:lang w:val="en-US"/>
              </w:rPr>
            </w:pPr>
            <w:r w:rsidRPr="00121095">
              <w:rPr>
                <w:lang w:val="en-US"/>
              </w:rPr>
              <w:t>Key/</w:t>
            </w:r>
          </w:p>
          <w:p w14:paraId="53E9BDFF"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92ABBF3"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07792ABA"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4E68E60E"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294E81AD"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43D1947A"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5A39E2DC"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79C10A41"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7DB354DF"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63CBF98D"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233190E2" w14:textId="77777777" w:rsidR="00E921A2" w:rsidRPr="00121095" w:rsidRDefault="00E921A2">
            <w:pPr>
              <w:pStyle w:val="QryTableVirtualHeader"/>
              <w:rPr>
                <w:lang w:val="en-US"/>
              </w:rPr>
            </w:pPr>
            <w:r w:rsidRPr="00121095">
              <w:rPr>
                <w:lang w:val="en-US"/>
              </w:rPr>
              <w:t>Element Name</w:t>
            </w:r>
          </w:p>
        </w:tc>
      </w:tr>
      <w:tr w:rsidR="005E5417" w:rsidRPr="00E921A2" w14:paraId="1DED4E4D" w14:textId="77777777" w:rsidTr="00E50DB9">
        <w:trPr>
          <w:cantSplit/>
        </w:trPr>
        <w:tc>
          <w:tcPr>
            <w:tcW w:w="1440" w:type="dxa"/>
            <w:tcBorders>
              <w:top w:val="single" w:sz="4" w:space="0" w:color="auto"/>
              <w:bottom w:val="single" w:sz="4" w:space="0" w:color="auto"/>
            </w:tcBorders>
            <w:shd w:val="clear" w:color="auto" w:fill="FFFFFF"/>
          </w:tcPr>
          <w:p w14:paraId="0FCA858D" w14:textId="77777777"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677224B9"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20F7B762"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5A42ECD6"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5484BD76" w14:textId="77777777"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14:paraId="03652B0B"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5B30E9E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E8B64B7"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4A3BA17"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826D6B3"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650782C4"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C308F10" w14:textId="77777777" w:rsidR="00E921A2" w:rsidRPr="00121095" w:rsidRDefault="00E921A2">
            <w:pPr>
              <w:pStyle w:val="QryTableVirtual"/>
              <w:rPr>
                <w:lang w:val="en-US"/>
              </w:rPr>
            </w:pPr>
            <w:r w:rsidRPr="00121095">
              <w:rPr>
                <w:lang w:val="en-US"/>
              </w:rPr>
              <w:t>PID-3: Patient  Identifier List</w:t>
            </w:r>
          </w:p>
        </w:tc>
      </w:tr>
      <w:tr w:rsidR="005E5417" w:rsidRPr="00E921A2" w14:paraId="1AE2D097" w14:textId="77777777" w:rsidTr="00E50DB9">
        <w:trPr>
          <w:cantSplit/>
        </w:trPr>
        <w:tc>
          <w:tcPr>
            <w:tcW w:w="1440" w:type="dxa"/>
            <w:tcBorders>
              <w:top w:val="single" w:sz="4" w:space="0" w:color="auto"/>
              <w:bottom w:val="single" w:sz="4" w:space="0" w:color="auto"/>
            </w:tcBorders>
            <w:shd w:val="clear" w:color="auto" w:fill="FFFFFF"/>
          </w:tcPr>
          <w:p w14:paraId="33E1B29F"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748E3EA6"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0064BB0"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C924945"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7311CDF4"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0D170D71"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86B6F0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C8E7A17"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0EEA071"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D8DF1F5"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098814DB"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4494C8A9" w14:textId="77777777" w:rsidR="00E921A2" w:rsidRPr="00121095" w:rsidRDefault="00E921A2">
            <w:pPr>
              <w:pStyle w:val="QryTableVirtual"/>
              <w:rPr>
                <w:lang w:val="en-US"/>
              </w:rPr>
            </w:pPr>
            <w:r w:rsidRPr="00121095">
              <w:rPr>
                <w:lang w:val="en-US"/>
              </w:rPr>
              <w:t>PID-5 Patient Name</w:t>
            </w:r>
          </w:p>
        </w:tc>
      </w:tr>
      <w:tr w:rsidR="005E5417" w:rsidRPr="00E921A2" w14:paraId="7C92C998" w14:textId="77777777" w:rsidTr="00E50DB9">
        <w:trPr>
          <w:cantSplit/>
        </w:trPr>
        <w:tc>
          <w:tcPr>
            <w:tcW w:w="1440" w:type="dxa"/>
            <w:tcBorders>
              <w:top w:val="single" w:sz="4" w:space="0" w:color="auto"/>
              <w:bottom w:val="single" w:sz="4" w:space="0" w:color="auto"/>
            </w:tcBorders>
            <w:shd w:val="clear" w:color="auto" w:fill="FFFFFF"/>
          </w:tcPr>
          <w:p w14:paraId="0A68F87E" w14:textId="77777777"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14:paraId="78119FC2"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572AD933"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1DB5FF5"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77FCF917"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3EECE54F"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125EE9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73E664D"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FE77D33"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2EBAF694" w14:textId="77777777"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14:paraId="55925891"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A5C937B" w14:textId="77777777" w:rsidR="00E921A2" w:rsidRPr="00121095" w:rsidRDefault="00E921A2">
            <w:pPr>
              <w:pStyle w:val="QryTableVirtual"/>
              <w:rPr>
                <w:lang w:val="en-US"/>
              </w:rPr>
            </w:pPr>
            <w:r w:rsidRPr="00121095">
              <w:rPr>
                <w:lang w:val="en-US"/>
              </w:rPr>
              <w:t>PID-6 Mother's Maiden Name</w:t>
            </w:r>
          </w:p>
        </w:tc>
      </w:tr>
      <w:tr w:rsidR="005E5417" w:rsidRPr="00E921A2" w14:paraId="2927C50E" w14:textId="77777777" w:rsidTr="00E50DB9">
        <w:trPr>
          <w:cantSplit/>
        </w:trPr>
        <w:tc>
          <w:tcPr>
            <w:tcW w:w="1440" w:type="dxa"/>
            <w:tcBorders>
              <w:top w:val="single" w:sz="4" w:space="0" w:color="auto"/>
              <w:bottom w:val="single" w:sz="4" w:space="0" w:color="auto"/>
            </w:tcBorders>
            <w:shd w:val="clear" w:color="auto" w:fill="FFFFFF"/>
          </w:tcPr>
          <w:p w14:paraId="264CCC59" w14:textId="77777777"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14:paraId="6B483D2F"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4D601F85"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BA61D6F"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2EC42FA6"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3764C4C1"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FDCE499"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83A9C2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B860E9E"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0EB7394" w14:textId="77777777"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14:paraId="53BDC6BC"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27E0F90" w14:textId="77777777" w:rsidR="00E921A2" w:rsidRPr="00121095" w:rsidRDefault="00E921A2">
            <w:pPr>
              <w:pStyle w:val="QryTableVirtual"/>
              <w:rPr>
                <w:lang w:val="en-US"/>
              </w:rPr>
            </w:pPr>
            <w:r w:rsidRPr="00121095">
              <w:rPr>
                <w:lang w:val="en-US"/>
              </w:rPr>
              <w:t>PID-7 Date/Time of Birth</w:t>
            </w:r>
          </w:p>
        </w:tc>
      </w:tr>
      <w:tr w:rsidR="005E5417" w:rsidRPr="00E921A2" w14:paraId="7FAEF393" w14:textId="77777777" w:rsidTr="00E50DB9">
        <w:trPr>
          <w:cantSplit/>
        </w:trPr>
        <w:tc>
          <w:tcPr>
            <w:tcW w:w="1440" w:type="dxa"/>
            <w:tcBorders>
              <w:top w:val="single" w:sz="4" w:space="0" w:color="auto"/>
              <w:bottom w:val="single" w:sz="4" w:space="0" w:color="auto"/>
            </w:tcBorders>
            <w:shd w:val="clear" w:color="auto" w:fill="FFFFFF"/>
          </w:tcPr>
          <w:p w14:paraId="75BF7756" w14:textId="77777777"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14:paraId="4D52027F"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5E369D7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04414E7" w14:textId="77777777"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14:paraId="7EE2DBF9"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601DDB9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47EEF1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4A87757"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DF720D8"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CB3C8F2" w14:textId="77777777"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14:paraId="7830DAE1"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0549EA52" w14:textId="77777777" w:rsidR="00E921A2" w:rsidRPr="00121095" w:rsidRDefault="00E921A2">
            <w:pPr>
              <w:pStyle w:val="QryTableVirtual"/>
              <w:rPr>
                <w:lang w:val="en-US"/>
              </w:rPr>
            </w:pPr>
            <w:r w:rsidRPr="00121095">
              <w:rPr>
                <w:lang w:val="en-US"/>
              </w:rPr>
              <w:t>PID-8 Sex</w:t>
            </w:r>
          </w:p>
        </w:tc>
      </w:tr>
      <w:tr w:rsidR="005E5417" w:rsidRPr="00E921A2" w14:paraId="121E2610" w14:textId="77777777" w:rsidTr="00E50DB9">
        <w:trPr>
          <w:cantSplit/>
        </w:trPr>
        <w:tc>
          <w:tcPr>
            <w:tcW w:w="1440" w:type="dxa"/>
            <w:tcBorders>
              <w:top w:val="single" w:sz="4" w:space="0" w:color="auto"/>
              <w:bottom w:val="double" w:sz="4" w:space="0" w:color="auto"/>
            </w:tcBorders>
            <w:shd w:val="clear" w:color="auto" w:fill="FFFFFF"/>
          </w:tcPr>
          <w:p w14:paraId="75C3398C" w14:textId="77777777"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14:paraId="5D83A678"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1E96381E"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03F3874E"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309A7BDA"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318E1CBC"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33F1172A"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31268F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450D8B7"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1C96C54A" w14:textId="77777777"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14:paraId="5F1B756F"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3B74FD17" w14:textId="77777777" w:rsidR="00E921A2" w:rsidRPr="00121095" w:rsidRDefault="00E921A2">
            <w:pPr>
              <w:pStyle w:val="QryTableVirtual"/>
              <w:rPr>
                <w:lang w:val="en-US"/>
              </w:rPr>
            </w:pPr>
            <w:r w:rsidRPr="00121095">
              <w:rPr>
                <w:lang w:val="en-US"/>
              </w:rPr>
              <w:t>PID-10 Race</w:t>
            </w:r>
          </w:p>
        </w:tc>
      </w:tr>
    </w:tbl>
    <w:p w14:paraId="29A6EAF6" w14:textId="77777777" w:rsidR="00E921A2" w:rsidRPr="00121095" w:rsidRDefault="00E921A2">
      <w:pPr>
        <w:pStyle w:val="Heading3"/>
      </w:pPr>
      <w:bookmarkStart w:id="152" w:name="_Toc495483526"/>
      <w:bookmarkStart w:id="153" w:name="_Toc24273746"/>
      <w:bookmarkStart w:id="154" w:name="_Toc41280972"/>
      <w:bookmarkStart w:id="155" w:name="_Toc43004334"/>
      <w:bookmarkStart w:id="156" w:name="_Toc25590805"/>
      <w:r w:rsidRPr="00121095">
        <w:t xml:space="preserve">Formal specification of the </w:t>
      </w:r>
      <w:bookmarkEnd w:id="152"/>
      <w:bookmarkEnd w:id="153"/>
      <w:bookmarkEnd w:id="154"/>
      <w:bookmarkEnd w:id="155"/>
      <w:r w:rsidRPr="00121095">
        <w:t>Query Profile</w:t>
      </w:r>
      <w:bookmarkEnd w:id="156"/>
      <w:r w:rsidR="00BF2FE6" w:rsidRPr="00121095">
        <w:fldChar w:fldCharType="begin"/>
      </w:r>
      <w:r w:rsidRPr="00121095">
        <w:instrText xml:space="preserve"> XE "Formal specification of the conformance statement" </w:instrText>
      </w:r>
      <w:r w:rsidR="00BF2FE6" w:rsidRPr="00121095">
        <w:fldChar w:fldCharType="end"/>
      </w:r>
    </w:p>
    <w:p w14:paraId="0390AD39" w14:textId="77777777" w:rsidR="00E921A2" w:rsidRPr="00121095" w:rsidRDefault="00E921A2">
      <w:pPr>
        <w:pStyle w:val="NormalIndented"/>
      </w:pPr>
      <w:r w:rsidRPr="00121095">
        <w:t xml:space="preserve">The Query Profile contains the following information: </w:t>
      </w:r>
    </w:p>
    <w:p w14:paraId="60520C9E" w14:textId="77777777" w:rsidR="00E921A2" w:rsidRPr="00121095" w:rsidRDefault="00E921A2" w:rsidP="007D495C">
      <w:pPr>
        <w:pStyle w:val="NormalListBullets"/>
      </w:pPr>
      <w:r w:rsidRPr="00121095">
        <w:t xml:space="preserve">Query Profile ID: The unique identifier applying to this query's Query Profile.  This value is transmitted as the first component of </w:t>
      </w:r>
      <w:r w:rsidRPr="00121095">
        <w:rPr>
          <w:rStyle w:val="ReferenceAttribute"/>
        </w:rPr>
        <w:t>QPD-1-Message query name</w:t>
      </w:r>
      <w:r w:rsidRPr="00121095">
        <w:t xml:space="preserve">. For sites implementing the Conformance SIG's Implementation Guide, this value shall also be transmitted in </w:t>
      </w:r>
      <w:r w:rsidRPr="00121095">
        <w:rPr>
          <w:rStyle w:val="ReferenceAttribute"/>
        </w:rPr>
        <w:t>MSH-21-Query Profile ID</w:t>
      </w:r>
      <w:r w:rsidRPr="00121095">
        <w:t>.</w:t>
      </w:r>
    </w:p>
    <w:p w14:paraId="46BAE9FB" w14:textId="77777777" w:rsidR="00E921A2" w:rsidRPr="00121095" w:rsidRDefault="00E921A2" w:rsidP="007D495C">
      <w:pPr>
        <w:pStyle w:val="NormalListBullets"/>
      </w:pPr>
      <w:r w:rsidRPr="00121095">
        <w:t>Formal Query Name: identifies a unique query or publication, e.g., PharmacyDispenseHistory.</w:t>
      </w:r>
    </w:p>
    <w:p w14:paraId="0BAF2132" w14:textId="77777777" w:rsidR="00E921A2" w:rsidRPr="00121095" w:rsidRDefault="00E921A2" w:rsidP="007D495C">
      <w:pPr>
        <w:pStyle w:val="NormalListBullets"/>
      </w:pPr>
      <w:r w:rsidRPr="00121095">
        <w:t xml:space="preserve">Query Trigger: identifies the trigger event for the query.  Note that more than one Query Profile may map to </w:t>
      </w:r>
      <w:r w:rsidRPr="00121095">
        <w:lastRenderedPageBreak/>
        <w:t>the same generic trigger event (Q10 through Q15).  If a non-generic trigger event is used, it should correspond to exactly one Query Profile.</w:t>
      </w:r>
    </w:p>
    <w:p w14:paraId="58993AED" w14:textId="77777777" w:rsidR="00E921A2" w:rsidRPr="00121095" w:rsidRDefault="00E921A2" w:rsidP="007D495C">
      <w:pPr>
        <w:pStyle w:val="NormalListBullets"/>
      </w:pPr>
      <w:r w:rsidRPr="00121095">
        <w:t>The use of Q for HL7-standard query trigger events is conventional; another letter may be used if the supply of Q triggers is exhausted.</w:t>
      </w:r>
    </w:p>
    <w:p w14:paraId="0976860B" w14:textId="77777777" w:rsidR="00E921A2" w:rsidRPr="00121095" w:rsidRDefault="00E921A2" w:rsidP="007D495C">
      <w:pPr>
        <w:pStyle w:val="NormalListBullets"/>
      </w:pPr>
      <w:r w:rsidRPr="00121095">
        <w:t xml:space="preserve">The assignment of a trigger event, while mandatory, is intended to facilitate processing rather than to identify a query uniquely.  A query is uniquely identified by the value transmitted in </w:t>
      </w:r>
      <w:r w:rsidRPr="00121095">
        <w:rPr>
          <w:rStyle w:val="ReferenceAttribute"/>
        </w:rPr>
        <w:t>QPD-1-Message query name</w:t>
      </w:r>
      <w:r w:rsidRPr="00121095">
        <w:t xml:space="preserve">.  This value SHALL be the same in both the query and response messages, even though the trigger event for the query differs from the trigger event for the response. </w:t>
      </w:r>
    </w:p>
    <w:p w14:paraId="230115B6" w14:textId="77777777" w:rsidR="00E921A2" w:rsidRPr="00121095" w:rsidRDefault="00E921A2" w:rsidP="007D495C">
      <w:pPr>
        <w:pStyle w:val="NormalListBullets"/>
      </w:pPr>
      <w:r w:rsidRPr="00121095">
        <w:t>Response Trigger: identifies the unique trigger event for the response. Note that more than one Query Profile may map to the same generic trigger event (K10 through K15).  If a non-generic trigger event is used, it should correspond to exactly one Query Profile.</w:t>
      </w:r>
    </w:p>
    <w:p w14:paraId="7BAAA60E" w14:textId="77777777" w:rsidR="00E921A2" w:rsidRPr="00121095" w:rsidRDefault="00E921A2" w:rsidP="007D495C">
      <w:pPr>
        <w:pStyle w:val="NormalListBullets"/>
      </w:pPr>
      <w:r w:rsidRPr="00121095">
        <w:t>The use of K for HL7-standard response trigger events is conventional; another letter may be used if the supply of K triggers is exhausted.</w:t>
      </w:r>
    </w:p>
    <w:p w14:paraId="5CB1571A" w14:textId="77777777" w:rsidR="00E921A2" w:rsidRPr="00121095" w:rsidRDefault="00E921A2" w:rsidP="007D495C">
      <w:pPr>
        <w:pStyle w:val="NormalListBullets"/>
      </w:pPr>
      <w:r w:rsidRPr="00121095">
        <w:t>Query Priority: Specifies if the query is immediate, deferred or selectable.</w:t>
      </w:r>
    </w:p>
    <w:p w14:paraId="1A676F91" w14:textId="77777777" w:rsidR="00E921A2" w:rsidRPr="00121095" w:rsidRDefault="00E921A2" w:rsidP="007D495C">
      <w:pPr>
        <w:pStyle w:val="NormalListBullets"/>
      </w:pPr>
      <w:r w:rsidRPr="00121095">
        <w:t>Query Characteristics: Narrative describing general feature of the query.</w:t>
      </w:r>
    </w:p>
    <w:p w14:paraId="0D2FCF77" w14:textId="77777777" w:rsidR="00E921A2" w:rsidRPr="00121095" w:rsidRDefault="00E921A2" w:rsidP="007D495C">
      <w:pPr>
        <w:pStyle w:val="NormalListBullets"/>
      </w:pPr>
      <w:r w:rsidRPr="00121095">
        <w:t>Purpose: Describes intent of query.</w:t>
      </w:r>
    </w:p>
    <w:p w14:paraId="7E36CE23" w14:textId="77777777" w:rsidR="00E921A2" w:rsidRPr="00121095" w:rsidRDefault="00E921A2" w:rsidP="007D495C">
      <w:pPr>
        <w:pStyle w:val="NormalListBullets"/>
      </w:pPr>
      <w:r w:rsidRPr="00121095">
        <w:t>Query Grammar: defines the logical structure of what can be sent by the Client. The structure of this part of the Query Profile is very similar in appearance to a message syntax.</w:t>
      </w:r>
    </w:p>
    <w:p w14:paraId="178F009D" w14:textId="77777777" w:rsidR="00E921A2" w:rsidRPr="00121095" w:rsidRDefault="00E921A2" w:rsidP="007D495C">
      <w:pPr>
        <w:pStyle w:val="NormalListBullets"/>
      </w:pPr>
      <w:r w:rsidRPr="00121095">
        <w:t>Response Grammar: defines the logical structure of what can be returned by the Server. The structure of this part of the Query Profile is very similar in appearance to a message syntax with two additional columns: Comment and Support Indicator.</w:t>
      </w:r>
    </w:p>
    <w:p w14:paraId="64175017" w14:textId="77777777" w:rsidR="00E921A2" w:rsidRPr="00121095" w:rsidRDefault="00E921A2" w:rsidP="007D495C">
      <w:pPr>
        <w:pStyle w:val="NormalListBullets"/>
      </w:pPr>
      <w:r w:rsidRPr="00121095">
        <w:t>Data Model: the logical structure of the information that can be queried.  It can be thought of as a set of rows or a list of items having the same format as the Virtual Table structure described in the next section.  This works for both tabular and segment pattern queries.  A display query can be considered as orthogonal to the tabular and segment pattern queries and follows the same input structure. This is not always included in the Query Profile.</w:t>
      </w:r>
    </w:p>
    <w:p w14:paraId="6D686003" w14:textId="77777777" w:rsidR="00E921A2" w:rsidRPr="00121095" w:rsidRDefault="00E921A2" w:rsidP="007D495C">
      <w:pPr>
        <w:pStyle w:val="NormalListBullets"/>
      </w:pPr>
      <w:r w:rsidRPr="00121095">
        <w:t>Input Parameter Field Specification and Commentary: Cites the allowable parameters that can be passed to the recipient. The structure of this part of the Query Profile is very similar in appearance to an HL7 Segment Attribute Table with several additional columns: ColName, Key/Search, Sort, MatchOp, SegmentFieldName, and Service Identifier Code.</w:t>
      </w:r>
    </w:p>
    <w:p w14:paraId="5838553D" w14:textId="77777777" w:rsidR="00E921A2" w:rsidRPr="00121095" w:rsidRDefault="00E921A2" w:rsidP="007D495C">
      <w:pPr>
        <w:pStyle w:val="NormalListBullets"/>
      </w:pPr>
      <w:r w:rsidRPr="00121095">
        <w:t xml:space="preserve">A QPD Input Parameters table and corresponding explanation table is always provided.  These tables discuss all the fields of the QPD segment, including </w:t>
      </w:r>
      <w:r w:rsidRPr="00121095">
        <w:rPr>
          <w:rStyle w:val="ReferenceAttribute"/>
        </w:rPr>
        <w:t>QPD-1-Message query name</w:t>
      </w:r>
      <w:r w:rsidRPr="00121095">
        <w:t xml:space="preserve"> and </w:t>
      </w:r>
      <w:r w:rsidRPr="00121095">
        <w:rPr>
          <w:rStyle w:val="ReferenceAttribute"/>
        </w:rPr>
        <w:t>QPD-2-Query tag</w:t>
      </w:r>
      <w:r w:rsidRPr="00121095">
        <w:t>.  If the query is a Query by Example, additional input parameters and explanation tables are provided for all the fields that may be populated in the example segments.</w:t>
      </w:r>
    </w:p>
    <w:p w14:paraId="042AF2A2" w14:textId="77777777" w:rsidR="00E921A2" w:rsidRPr="00121095" w:rsidRDefault="00E921A2" w:rsidP="007D495C">
      <w:pPr>
        <w:pStyle w:val="NormalListBullets"/>
      </w:pPr>
      <w:r w:rsidRPr="00121095">
        <w:t>Response Control: Specifies execution date and time, restrictions on amount of data, and query modality.  This is not always included in the Query Profile.</w:t>
      </w:r>
    </w:p>
    <w:p w14:paraId="7EAAF2C9" w14:textId="77777777" w:rsidR="00E921A2" w:rsidRPr="00121095" w:rsidRDefault="00E921A2" w:rsidP="007D495C">
      <w:pPr>
        <w:pStyle w:val="NormalListBullets"/>
      </w:pPr>
      <w:r w:rsidRPr="00121095">
        <w:t>Output Specification and Commentary: Used for tabular and display response. For the tabular response, it specifies the column names that will be returned. The structure of this part of the Query Profile is very similar in appearance to an Attribute Table with several additional columns: ColName, Key/Search, Sort, MatchOp, SegmentFieldName, and Service Identifier Code. For the display response, it describes the format of the data that will be returned.</w:t>
      </w:r>
    </w:p>
    <w:p w14:paraId="7F310339" w14:textId="77777777" w:rsidR="00E921A2" w:rsidRPr="00121095" w:rsidRDefault="00E921A2">
      <w:pPr>
        <w:pStyle w:val="NormalIndented"/>
      </w:pPr>
      <w:r w:rsidRPr="00121095">
        <w:t xml:space="preserve">Note that in the case of an HL7-defined query, a specific section of the HL7 standard will define a Query Profile. The existence of a standard Query Profile for any given query does </w:t>
      </w:r>
      <w:r w:rsidRPr="00121095">
        <w:rPr>
          <w:b/>
        </w:rPr>
        <w:t>not</w:t>
      </w:r>
      <w:r w:rsidRPr="00121095">
        <w:t xml:space="preserve"> mean that a system SHALL implement this particular query to be conformant to the HL7 Standard.  However, systems that do implement the query SHALL follow the specifications as given in the Query Profile.</w:t>
      </w:r>
    </w:p>
    <w:p w14:paraId="1655ABCE" w14:textId="77777777" w:rsidR="00E921A2" w:rsidRPr="00121095" w:rsidRDefault="00E921A2">
      <w:pPr>
        <w:pStyle w:val="NormalIndented"/>
      </w:pPr>
      <w:r w:rsidRPr="00121095">
        <w:t xml:space="preserve">Sites that wish to offer queries not specified by the Standard may create their own Query Profiles.  By contrast to an HL7-standard query, in the case of a site defined query, the Query Profile is written by the </w:t>
      </w:r>
      <w:r w:rsidRPr="00121095">
        <w:lastRenderedPageBreak/>
        <w:t>Server, and is available to the analysts and programmers of the Client system to enable them to know the exact behavior of the Server.</w:t>
      </w:r>
    </w:p>
    <w:p w14:paraId="6FACA851" w14:textId="77777777" w:rsidR="00E921A2" w:rsidRPr="00121095" w:rsidRDefault="00E921A2">
      <w:pPr>
        <w:pStyle w:val="NormalIndented"/>
      </w:pPr>
      <w:r w:rsidRPr="00121095">
        <w:t>Although the Query Profile was a new construct with version 2.4, it may also be used with the previous generation queries.</w:t>
      </w:r>
    </w:p>
    <w:p w14:paraId="4DC22B41" w14:textId="77777777" w:rsidR="00E921A2" w:rsidRPr="00121095" w:rsidRDefault="00E921A2">
      <w:pPr>
        <w:pStyle w:val="NormalIndented"/>
        <w:tabs>
          <w:tab w:val="left" w:pos="3960"/>
        </w:tabs>
      </w:pPr>
      <w:r w:rsidRPr="00121095">
        <w:t>Input Parameter Specification and Input Field Description and Commentary are always included for the QPD segment.  When the Query by Example variant is used, they are provided for the QBE as well. An Output Specification and Commentary showing a Virtual Table is provided for queries that accommodate a tabular response.</w:t>
      </w:r>
    </w:p>
    <w:p w14:paraId="2D0231F5" w14:textId="77777777" w:rsidR="00E921A2" w:rsidRPr="00121095" w:rsidRDefault="00E921A2">
      <w:pPr>
        <w:pStyle w:val="NormalIndented"/>
        <w:tabs>
          <w:tab w:val="left" w:pos="3960"/>
        </w:tabs>
      </w:pPr>
      <w:r w:rsidRPr="00121095">
        <w:t>For Query Profiles published in the HL7 Standard, each table includes the Query Profile ID in parentheses in the upper left-hand cell.  This allows the table to be imported automatically into the HL7 database.</w:t>
      </w:r>
    </w:p>
    <w:p w14:paraId="48435992" w14:textId="77777777" w:rsidR="00E921A2" w:rsidRPr="00121095" w:rsidRDefault="00E921A2">
      <w:pPr>
        <w:pStyle w:val="Heading4"/>
        <w:rPr>
          <w:vanish/>
        </w:rPr>
      </w:pPr>
      <w:r w:rsidRPr="00121095">
        <w:rPr>
          <w:vanish/>
        </w:rPr>
        <w:t>hiddentext</w:t>
      </w:r>
      <w:bookmarkStart w:id="157" w:name="_Toc1829012"/>
      <w:bookmarkStart w:id="158" w:name="_Toc24273747"/>
      <w:bookmarkEnd w:id="157"/>
      <w:bookmarkEnd w:id="158"/>
    </w:p>
    <w:p w14:paraId="5AD02083" w14:textId="77777777" w:rsidR="00E921A2" w:rsidRPr="00121095" w:rsidRDefault="00E921A2">
      <w:pPr>
        <w:pStyle w:val="Heading4"/>
      </w:pPr>
      <w:bookmarkStart w:id="159" w:name="_Toc495483527"/>
      <w:bookmarkStart w:id="160" w:name="_Toc24273748"/>
      <w:r w:rsidRPr="00121095">
        <w:t xml:space="preserve">Steps for developing a </w:t>
      </w:r>
      <w:bookmarkEnd w:id="159"/>
      <w:bookmarkEnd w:id="160"/>
      <w:r w:rsidRPr="00121095">
        <w:t>Query Profile</w:t>
      </w:r>
      <w:r w:rsidR="00BF2FE6" w:rsidRPr="00121095">
        <w:fldChar w:fldCharType="begin"/>
      </w:r>
      <w:r w:rsidRPr="00121095">
        <w:instrText xml:space="preserve"> XE "Steps for developing a conformance statement" </w:instrText>
      </w:r>
      <w:r w:rsidR="00BF2FE6" w:rsidRPr="00121095">
        <w:fldChar w:fldCharType="end"/>
      </w:r>
    </w:p>
    <w:p w14:paraId="7D7C1FB2" w14:textId="77777777" w:rsidR="00E921A2" w:rsidRPr="00121095" w:rsidRDefault="00E921A2">
      <w:pPr>
        <w:pStyle w:val="NormalListNumbered"/>
        <w:numPr>
          <w:ilvl w:val="0"/>
          <w:numId w:val="12"/>
        </w:numPr>
        <w:ind w:left="1728" w:hanging="360"/>
      </w:pPr>
      <w:r w:rsidRPr="00121095">
        <w:t>Before composing the Query Profile, express the query in ordinary English sentences.</w:t>
      </w:r>
    </w:p>
    <w:p w14:paraId="1DD8F543" w14:textId="77777777" w:rsidR="00E921A2" w:rsidRPr="00121095" w:rsidRDefault="00E921A2">
      <w:pPr>
        <w:pStyle w:val="NormalListNumbered"/>
        <w:numPr>
          <w:ilvl w:val="0"/>
          <w:numId w:val="12"/>
        </w:numPr>
        <w:ind w:left="1728" w:hanging="360"/>
      </w:pPr>
      <w:r w:rsidRPr="00121095">
        <w:t>Transform the query into a mathematical or pseudo-language statement.  A syntax such as SQL provides a useful mechanism.</w:t>
      </w:r>
    </w:p>
    <w:p w14:paraId="2745E016" w14:textId="77777777" w:rsidR="00E921A2" w:rsidRPr="00121095" w:rsidRDefault="00E921A2">
      <w:pPr>
        <w:pStyle w:val="NormalListNumbered"/>
        <w:numPr>
          <w:ilvl w:val="0"/>
          <w:numId w:val="12"/>
        </w:numPr>
        <w:ind w:left="1728" w:hanging="360"/>
      </w:pPr>
      <w:r w:rsidRPr="00121095">
        <w:t>From the pseudo-statement, extract the parameters and the operations upon the parameters.</w:t>
      </w:r>
    </w:p>
    <w:p w14:paraId="3EB2702D" w14:textId="77777777" w:rsidR="00E921A2" w:rsidRPr="00121095" w:rsidRDefault="00E921A2">
      <w:pPr>
        <w:pStyle w:val="NormalListNumbered"/>
        <w:numPr>
          <w:ilvl w:val="0"/>
          <w:numId w:val="12"/>
        </w:numPr>
        <w:ind w:left="1728" w:hanging="360"/>
      </w:pPr>
      <w:r w:rsidRPr="00121095">
        <w:t xml:space="preserve">Advertise the parameters in the Query Profile. </w:t>
      </w:r>
    </w:p>
    <w:p w14:paraId="5E86536D" w14:textId="77777777" w:rsidR="00E921A2" w:rsidRPr="00121095" w:rsidRDefault="00E921A2">
      <w:pPr>
        <w:pStyle w:val="NormalListNumbered"/>
        <w:numPr>
          <w:ilvl w:val="0"/>
          <w:numId w:val="12"/>
        </w:numPr>
        <w:ind w:left="1728" w:hanging="360"/>
      </w:pPr>
      <w:r w:rsidRPr="00121095">
        <w:t>Within the Query Profile, explain the operations that will be performed upon the parameters:  relational conjunctions, equality/inequality, etc.  Use examples to aid the user in understanding how the query might be invoked in specific instances.</w:t>
      </w:r>
    </w:p>
    <w:p w14:paraId="623B57B5" w14:textId="77777777" w:rsidR="00E921A2" w:rsidRPr="00121095" w:rsidRDefault="00E921A2">
      <w:pPr>
        <w:pStyle w:val="Heading4"/>
      </w:pPr>
      <w:bookmarkStart w:id="161" w:name="_Ref487526282"/>
      <w:bookmarkStart w:id="162" w:name="_Toc495483528"/>
      <w:bookmarkStart w:id="163" w:name="_Toc24273749"/>
      <w:r w:rsidRPr="00121095">
        <w:t>Query Profile introduction</w:t>
      </w:r>
      <w:bookmarkEnd w:id="161"/>
      <w:bookmarkEnd w:id="162"/>
      <w:bookmarkEnd w:id="163"/>
      <w:r w:rsidR="00BF2FE6" w:rsidRPr="00121095">
        <w:fldChar w:fldCharType="begin"/>
      </w:r>
      <w:r w:rsidRPr="00121095">
        <w:instrText xml:space="preserve"> XE "Query profile introduction" </w:instrText>
      </w:r>
      <w:r w:rsidR="00BF2FE6" w:rsidRPr="00121095">
        <w:fldChar w:fldCharType="end"/>
      </w:r>
    </w:p>
    <w:p w14:paraId="19A0B62A" w14:textId="77777777" w:rsidR="00E921A2" w:rsidRPr="00121095" w:rsidRDefault="00E921A2">
      <w:pPr>
        <w:pStyle w:val="NormalIndented"/>
      </w:pPr>
      <w:r w:rsidRPr="00121095">
        <w:t>The Query Profile begins with a table that summarizes the characteristics and identifying information about the query to which the Query Profile applies.</w:t>
      </w:r>
    </w:p>
    <w:p w14:paraId="457922F4" w14:textId="77777777" w:rsidR="00E921A2" w:rsidRPr="00121095" w:rsidRDefault="00E921A2">
      <w:pPr>
        <w:pStyle w:val="QryTableCaption"/>
        <w:keepNext/>
        <w:keepLines/>
        <w:rPr>
          <w:lang w:val="en-US"/>
        </w:rPr>
      </w:pPr>
      <w:r w:rsidRPr="00121095">
        <w:rPr>
          <w:lang w:val="en-US"/>
        </w:rPr>
        <w:t>Query Profile</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60AFAC1A" w14:textId="77777777" w:rsidTr="005E5417">
        <w:trPr>
          <w:tblHeader/>
          <w:jc w:val="center"/>
        </w:trPr>
        <w:tc>
          <w:tcPr>
            <w:tcW w:w="2880" w:type="dxa"/>
            <w:tcBorders>
              <w:top w:val="double" w:sz="4" w:space="0" w:color="auto"/>
              <w:bottom w:val="single" w:sz="4" w:space="0" w:color="auto"/>
            </w:tcBorders>
            <w:shd w:val="clear" w:color="auto" w:fill="FFFFFF"/>
          </w:tcPr>
          <w:p w14:paraId="533EBF3C" w14:textId="77777777" w:rsidR="00E921A2" w:rsidRPr="00121095" w:rsidRDefault="00E921A2">
            <w:pPr>
              <w:pStyle w:val="QryTableHeader"/>
              <w:keepNext/>
              <w:keepLines/>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14:paraId="293B3D69" w14:textId="77777777" w:rsidR="00E921A2" w:rsidRPr="00121095" w:rsidRDefault="00346E4E">
            <w:pPr>
              <w:pStyle w:val="QryTableID"/>
              <w:keepNext/>
              <w:keepLines/>
              <w:rPr>
                <w:lang w:val="en-US"/>
              </w:rPr>
            </w:pPr>
            <w:r>
              <w:rPr>
                <w:lang w:val="en-US"/>
              </w:rPr>
              <w:t>Znn</w:t>
            </w:r>
          </w:p>
        </w:tc>
      </w:tr>
      <w:tr w:rsidR="00E921A2" w:rsidRPr="00E921A2" w14:paraId="0165E36E" w14:textId="77777777" w:rsidTr="005E5417">
        <w:trPr>
          <w:jc w:val="center"/>
        </w:trPr>
        <w:tc>
          <w:tcPr>
            <w:tcW w:w="2880" w:type="dxa"/>
            <w:tcBorders>
              <w:top w:val="single" w:sz="4" w:space="0" w:color="auto"/>
              <w:bottom w:val="single" w:sz="4" w:space="0" w:color="auto"/>
            </w:tcBorders>
            <w:shd w:val="clear" w:color="auto" w:fill="FFFFFF"/>
          </w:tcPr>
          <w:p w14:paraId="4E6A3BCF" w14:textId="77777777" w:rsidR="00E921A2" w:rsidRPr="00121095" w:rsidRDefault="00E921A2">
            <w:pPr>
              <w:pStyle w:val="QryTableHeader"/>
              <w:keepNext/>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5C855049" w14:textId="77777777" w:rsidR="00E921A2" w:rsidRPr="00121095" w:rsidRDefault="00E921A2">
            <w:pPr>
              <w:pStyle w:val="QryTableType"/>
              <w:keepNext/>
              <w:keepLines/>
              <w:rPr>
                <w:lang w:val="en-US"/>
              </w:rPr>
            </w:pPr>
          </w:p>
        </w:tc>
      </w:tr>
      <w:tr w:rsidR="00E921A2" w:rsidRPr="00E921A2" w14:paraId="48A85365" w14:textId="77777777" w:rsidTr="005E5417">
        <w:trPr>
          <w:jc w:val="center"/>
        </w:trPr>
        <w:tc>
          <w:tcPr>
            <w:tcW w:w="2880" w:type="dxa"/>
            <w:tcBorders>
              <w:top w:val="single" w:sz="4" w:space="0" w:color="auto"/>
              <w:bottom w:val="single" w:sz="4" w:space="0" w:color="auto"/>
            </w:tcBorders>
            <w:shd w:val="clear" w:color="auto" w:fill="FFFFFF"/>
          </w:tcPr>
          <w:p w14:paraId="3CD29D72" w14:textId="77777777" w:rsidR="00E921A2" w:rsidRPr="00121095" w:rsidRDefault="00E921A2">
            <w:pPr>
              <w:pStyle w:val="QryTableHeader"/>
              <w:keepNext/>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76EEF7E0" w14:textId="77777777" w:rsidR="00E921A2" w:rsidRPr="00121095" w:rsidRDefault="00E921A2">
            <w:pPr>
              <w:pStyle w:val="QryTableName"/>
              <w:keepNext/>
              <w:keepLines/>
              <w:rPr>
                <w:lang w:val="en-US"/>
              </w:rPr>
            </w:pPr>
          </w:p>
        </w:tc>
      </w:tr>
      <w:tr w:rsidR="00E921A2" w:rsidRPr="00E921A2" w14:paraId="53F3B0DF" w14:textId="77777777" w:rsidTr="005E5417">
        <w:trPr>
          <w:jc w:val="center"/>
        </w:trPr>
        <w:tc>
          <w:tcPr>
            <w:tcW w:w="2880" w:type="dxa"/>
            <w:tcBorders>
              <w:top w:val="single" w:sz="4" w:space="0" w:color="auto"/>
              <w:bottom w:val="single" w:sz="4" w:space="0" w:color="auto"/>
            </w:tcBorders>
            <w:shd w:val="clear" w:color="auto" w:fill="FFFFFF"/>
          </w:tcPr>
          <w:p w14:paraId="7C942FD1" w14:textId="77777777" w:rsidR="00E921A2" w:rsidRPr="00121095" w:rsidRDefault="00E921A2">
            <w:pPr>
              <w:pStyle w:val="QryTableHeader"/>
              <w:keepNext/>
              <w:keepLines/>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5BFB54DE" w14:textId="77777777" w:rsidR="00E921A2" w:rsidRPr="00121095" w:rsidRDefault="00E921A2">
            <w:pPr>
              <w:pStyle w:val="QryTableTriggerQuery"/>
              <w:keepNext/>
              <w:keepLines/>
              <w:rPr>
                <w:lang w:val="en-US"/>
              </w:rPr>
            </w:pPr>
          </w:p>
        </w:tc>
      </w:tr>
      <w:tr w:rsidR="00E921A2" w:rsidRPr="00E921A2" w14:paraId="132436FA" w14:textId="77777777" w:rsidTr="005E5417">
        <w:trPr>
          <w:jc w:val="center"/>
        </w:trPr>
        <w:tc>
          <w:tcPr>
            <w:tcW w:w="2880" w:type="dxa"/>
            <w:tcBorders>
              <w:top w:val="single" w:sz="4" w:space="0" w:color="auto"/>
              <w:bottom w:val="single" w:sz="4" w:space="0" w:color="auto"/>
            </w:tcBorders>
            <w:shd w:val="clear" w:color="auto" w:fill="FFFFFF"/>
          </w:tcPr>
          <w:p w14:paraId="46D54E40" w14:textId="77777777" w:rsidR="00E921A2" w:rsidRPr="00121095" w:rsidRDefault="00E921A2">
            <w:pPr>
              <w:pStyle w:val="QryTableHeader"/>
              <w:keepNext/>
              <w:keepLines/>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0027D508" w14:textId="77777777" w:rsidR="00E921A2" w:rsidRPr="00121095" w:rsidRDefault="00E921A2">
            <w:pPr>
              <w:pStyle w:val="QryTableMode"/>
              <w:keepNext/>
              <w:keepLines/>
              <w:rPr>
                <w:lang w:val="en-US"/>
              </w:rPr>
            </w:pPr>
          </w:p>
        </w:tc>
      </w:tr>
      <w:tr w:rsidR="00E921A2" w:rsidRPr="00E921A2" w14:paraId="2B4BC368" w14:textId="77777777" w:rsidTr="005E5417">
        <w:trPr>
          <w:jc w:val="center"/>
        </w:trPr>
        <w:tc>
          <w:tcPr>
            <w:tcW w:w="2880" w:type="dxa"/>
            <w:tcBorders>
              <w:top w:val="single" w:sz="4" w:space="0" w:color="auto"/>
              <w:bottom w:val="single" w:sz="4" w:space="0" w:color="auto"/>
            </w:tcBorders>
            <w:shd w:val="clear" w:color="auto" w:fill="FFFFFF"/>
          </w:tcPr>
          <w:p w14:paraId="6F5DC898" w14:textId="77777777" w:rsidR="00E921A2" w:rsidRPr="00121095" w:rsidRDefault="00E921A2">
            <w:pPr>
              <w:pStyle w:val="QryTableHeader"/>
              <w:keepNext/>
              <w:keepLines/>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7BE56B21" w14:textId="77777777" w:rsidR="00E921A2" w:rsidRPr="00121095" w:rsidRDefault="00E921A2">
            <w:pPr>
              <w:pStyle w:val="QryTableResponseTrigger"/>
              <w:keepNext/>
              <w:keepLines/>
              <w:rPr>
                <w:lang w:val="en-US"/>
              </w:rPr>
            </w:pPr>
          </w:p>
        </w:tc>
      </w:tr>
      <w:tr w:rsidR="00E921A2" w:rsidRPr="00E921A2" w14:paraId="30E65E24" w14:textId="77777777" w:rsidTr="005E5417">
        <w:trPr>
          <w:jc w:val="center"/>
        </w:trPr>
        <w:tc>
          <w:tcPr>
            <w:tcW w:w="2880" w:type="dxa"/>
            <w:tcBorders>
              <w:top w:val="single" w:sz="4" w:space="0" w:color="auto"/>
              <w:bottom w:val="single" w:sz="4" w:space="0" w:color="auto"/>
            </w:tcBorders>
            <w:shd w:val="clear" w:color="auto" w:fill="FFFFFF"/>
          </w:tcPr>
          <w:p w14:paraId="14942E59" w14:textId="77777777" w:rsidR="00E921A2" w:rsidRPr="00121095" w:rsidRDefault="00E921A2">
            <w:pPr>
              <w:pStyle w:val="QryTableHeader"/>
              <w:keepNext/>
              <w:keepLines/>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13C2BD57" w14:textId="77777777" w:rsidR="00E921A2" w:rsidRPr="00121095" w:rsidRDefault="00E921A2">
            <w:pPr>
              <w:pStyle w:val="QryTableCharacteristicsQuery"/>
              <w:keepNext/>
              <w:keepLines/>
              <w:rPr>
                <w:lang w:val="en-US"/>
              </w:rPr>
            </w:pPr>
          </w:p>
        </w:tc>
      </w:tr>
      <w:tr w:rsidR="00E921A2" w:rsidRPr="00E921A2" w14:paraId="0C236C85" w14:textId="77777777" w:rsidTr="005E5417">
        <w:trPr>
          <w:jc w:val="center"/>
        </w:trPr>
        <w:tc>
          <w:tcPr>
            <w:tcW w:w="2880" w:type="dxa"/>
            <w:tcBorders>
              <w:top w:val="single" w:sz="4" w:space="0" w:color="auto"/>
              <w:bottom w:val="single" w:sz="4" w:space="0" w:color="auto"/>
            </w:tcBorders>
            <w:shd w:val="clear" w:color="auto" w:fill="FFFFFF"/>
          </w:tcPr>
          <w:p w14:paraId="10B65303" w14:textId="77777777" w:rsidR="00E921A2" w:rsidRPr="00121095" w:rsidRDefault="00E921A2">
            <w:pPr>
              <w:pStyle w:val="QryTableHeader"/>
              <w:keepNext/>
              <w:keepLines/>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3D9B5BF4" w14:textId="77777777" w:rsidR="00E921A2" w:rsidRPr="00121095" w:rsidRDefault="00E921A2">
            <w:pPr>
              <w:pStyle w:val="QryTablePurpose"/>
              <w:keepNext/>
              <w:keepLines/>
              <w:rPr>
                <w:lang w:val="en-US"/>
              </w:rPr>
            </w:pPr>
          </w:p>
        </w:tc>
      </w:tr>
      <w:tr w:rsidR="00E921A2" w:rsidRPr="00E921A2" w14:paraId="73957FEC" w14:textId="77777777" w:rsidTr="005E5417">
        <w:trPr>
          <w:cantSplit/>
          <w:jc w:val="center"/>
        </w:trPr>
        <w:tc>
          <w:tcPr>
            <w:tcW w:w="2880" w:type="dxa"/>
            <w:tcBorders>
              <w:top w:val="single" w:sz="4" w:space="0" w:color="auto"/>
              <w:bottom w:val="single" w:sz="4" w:space="0" w:color="auto"/>
            </w:tcBorders>
            <w:shd w:val="clear" w:color="auto" w:fill="FFFFFF"/>
          </w:tcPr>
          <w:p w14:paraId="4606EBBB" w14:textId="77777777" w:rsidR="00E921A2" w:rsidRPr="00121095" w:rsidRDefault="00E921A2">
            <w:pPr>
              <w:pStyle w:val="QryTableHeader"/>
              <w:keepNext/>
              <w:keepLines/>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128E2E5E" w14:textId="77777777" w:rsidR="00E921A2" w:rsidRPr="00121095" w:rsidRDefault="00E921A2">
            <w:pPr>
              <w:pStyle w:val="QryTableCharacteristicsResponse"/>
              <w:keepNext/>
              <w:keepLines/>
              <w:rPr>
                <w:b/>
                <w:lang w:val="en-US"/>
              </w:rPr>
            </w:pPr>
          </w:p>
        </w:tc>
      </w:tr>
      <w:tr w:rsidR="00E921A2" w:rsidRPr="00E921A2" w14:paraId="21E4BA48" w14:textId="77777777" w:rsidTr="005E5417">
        <w:trPr>
          <w:cantSplit/>
          <w:jc w:val="center"/>
        </w:trPr>
        <w:tc>
          <w:tcPr>
            <w:tcW w:w="2880" w:type="dxa"/>
            <w:tcBorders>
              <w:top w:val="single" w:sz="4" w:space="0" w:color="auto"/>
              <w:bottom w:val="double" w:sz="4" w:space="0" w:color="auto"/>
            </w:tcBorders>
            <w:shd w:val="clear" w:color="auto" w:fill="FFFFFF"/>
          </w:tcPr>
          <w:p w14:paraId="49596E48" w14:textId="77777777" w:rsidR="00E921A2" w:rsidRPr="00121095" w:rsidRDefault="00E921A2">
            <w:pPr>
              <w:pStyle w:val="QryTableHeader"/>
              <w:keepNext/>
              <w:keepLines/>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06E88937" w14:textId="77777777" w:rsidR="00E921A2" w:rsidRPr="00121095" w:rsidRDefault="00E921A2">
            <w:pPr>
              <w:pStyle w:val="QryTableSegmentPattern"/>
              <w:keepNext/>
              <w:keepLines/>
              <w:rPr>
                <w:lang w:val="en-US"/>
              </w:rPr>
            </w:pPr>
          </w:p>
        </w:tc>
      </w:tr>
    </w:tbl>
    <w:p w14:paraId="5ECB1194" w14:textId="77777777" w:rsidR="00E921A2" w:rsidRPr="00121095" w:rsidRDefault="00E921A2">
      <w:pPr>
        <w:pStyle w:val="NormalIndented"/>
      </w:pPr>
      <w:r w:rsidRPr="00121095">
        <w:rPr>
          <w:b/>
        </w:rPr>
        <w:t>Query Statement ID</w:t>
      </w:r>
      <w:r w:rsidRPr="00121095">
        <w:t xml:space="preserve">: The unique identifier applying to this Query Profile.  This value is transmitted as the first component of </w:t>
      </w:r>
      <w:r w:rsidRPr="00121095">
        <w:rPr>
          <w:rStyle w:val="ReferenceAttribute"/>
        </w:rPr>
        <w:t>QPD-1-Message query name</w:t>
      </w:r>
      <w:r w:rsidRPr="00121095">
        <w:t>.</w:t>
      </w:r>
    </w:p>
    <w:p w14:paraId="2F6E482A" w14:textId="77777777" w:rsidR="00E921A2" w:rsidRPr="00121095" w:rsidRDefault="00E921A2">
      <w:pPr>
        <w:pStyle w:val="NormalIndented"/>
      </w:pPr>
      <w:r w:rsidRPr="00121095">
        <w:rPr>
          <w:b/>
        </w:rPr>
        <w:t>Type</w:t>
      </w:r>
      <w:r w:rsidRPr="00121095">
        <w:t xml:space="preserve">:  Usually </w:t>
      </w:r>
      <w:r w:rsidRPr="00121095">
        <w:rPr>
          <w:b/>
        </w:rPr>
        <w:t>Query</w:t>
      </w:r>
      <w:r w:rsidRPr="00121095">
        <w:t xml:space="preserve">, except for publish-and subscribe Query Profiles (see section </w:t>
      </w:r>
      <w:r w:rsidR="002503D5">
        <w:fldChar w:fldCharType="begin"/>
      </w:r>
      <w:r w:rsidR="002503D5">
        <w:instrText xml:space="preserve"> REF _Ref487524706 \r \h  \* MERGEFORMAT </w:instrText>
      </w:r>
      <w:r w:rsidR="002503D5">
        <w:fldChar w:fldCharType="separate"/>
      </w:r>
      <w:r w:rsidR="004E523E">
        <w:rPr>
          <w:rStyle w:val="HyperlinkText"/>
        </w:rPr>
        <w:t>5.7.3.1</w:t>
      </w:r>
      <w:r w:rsidR="002503D5">
        <w:fldChar w:fldCharType="end"/>
      </w:r>
      <w:r w:rsidRPr="00121095">
        <w:t>, "</w:t>
      </w:r>
      <w:r w:rsidR="002503D5">
        <w:fldChar w:fldCharType="begin"/>
      </w:r>
      <w:r w:rsidR="002503D5">
        <w:instrText xml:space="preserve"> REF _Ref175040917 \h  \* MERGEFORMAT </w:instrText>
      </w:r>
      <w:r w:rsidR="002503D5">
        <w:fldChar w:fldCharType="separate"/>
      </w:r>
      <w:r w:rsidR="00BF2FE6" w:rsidRPr="005E5417">
        <w:rPr>
          <w:rStyle w:val="HyperlinkText"/>
        </w:rPr>
        <w:t>Example of a publish and subscribe Query Profile</w:t>
      </w:r>
      <w:r w:rsidR="002503D5">
        <w:fldChar w:fldCharType="end"/>
      </w:r>
      <w:r w:rsidRPr="00121095">
        <w:t xml:space="preserve">") for which the value should be </w:t>
      </w:r>
      <w:r w:rsidRPr="00121095">
        <w:rPr>
          <w:b/>
        </w:rPr>
        <w:t>Publish</w:t>
      </w:r>
      <w:r w:rsidRPr="00121095">
        <w:t>.</w:t>
      </w:r>
    </w:p>
    <w:p w14:paraId="34D32E3A" w14:textId="77777777" w:rsidR="00E921A2" w:rsidRPr="00121095" w:rsidRDefault="00E921A2">
      <w:pPr>
        <w:pStyle w:val="NormalIndented"/>
      </w:pPr>
      <w:r w:rsidRPr="00121095">
        <w:rPr>
          <w:b/>
        </w:rPr>
        <w:t>Query Name</w:t>
      </w:r>
      <w:r w:rsidRPr="00121095">
        <w:t xml:space="preserve">: The name corresponding to the identifier in </w:t>
      </w:r>
      <w:r w:rsidRPr="00121095">
        <w:rPr>
          <w:b/>
        </w:rPr>
        <w:t>Query Statement ID</w:t>
      </w:r>
      <w:r w:rsidRPr="00121095">
        <w:t xml:space="preserve">.  This value is transmitted as the second component of </w:t>
      </w:r>
      <w:r w:rsidRPr="00121095">
        <w:rPr>
          <w:rStyle w:val="ReferenceAttribute"/>
        </w:rPr>
        <w:t>QPD-1-Message query name</w:t>
      </w:r>
      <w:r w:rsidRPr="00121095">
        <w:t>.</w:t>
      </w:r>
    </w:p>
    <w:p w14:paraId="24A13F0A" w14:textId="77777777" w:rsidR="00E921A2" w:rsidRPr="00121095" w:rsidRDefault="00E921A2">
      <w:pPr>
        <w:pStyle w:val="NormalIndented"/>
      </w:pPr>
      <w:r w:rsidRPr="00121095">
        <w:rPr>
          <w:b/>
        </w:rPr>
        <w:t>Query Trigger (= MSH-9)</w:t>
      </w:r>
      <w:r w:rsidRPr="00121095">
        <w:t xml:space="preserve">: The exact value that the Client will transmit in the </w:t>
      </w:r>
      <w:r w:rsidRPr="00121095">
        <w:rPr>
          <w:rStyle w:val="ReferenceAttribute"/>
        </w:rPr>
        <w:t>MSH-9-Message type</w:t>
      </w:r>
      <w:r w:rsidRPr="00121095">
        <w:t xml:space="preserve"> field of the query message.</w:t>
      </w:r>
    </w:p>
    <w:p w14:paraId="58FC1F8C" w14:textId="77777777" w:rsidR="00E921A2" w:rsidRPr="00121095" w:rsidRDefault="00E921A2">
      <w:pPr>
        <w:pStyle w:val="NormalIndented"/>
      </w:pPr>
      <w:r w:rsidRPr="00121095">
        <w:rPr>
          <w:b/>
        </w:rPr>
        <w:t>Query Mode</w:t>
      </w:r>
      <w:r w:rsidRPr="00121095">
        <w:t xml:space="preserve">: Whether the query may be sent in </w:t>
      </w:r>
      <w:r w:rsidRPr="00121095">
        <w:rPr>
          <w:b/>
        </w:rPr>
        <w:t>Real time</w:t>
      </w:r>
      <w:r w:rsidRPr="00121095">
        <w:t xml:space="preserve"> (including Bolus) or in </w:t>
      </w:r>
      <w:r w:rsidRPr="00121095">
        <w:rPr>
          <w:b/>
        </w:rPr>
        <w:t>Batch</w:t>
      </w:r>
      <w:r w:rsidRPr="00121095">
        <w:t xml:space="preserve">; see section </w:t>
      </w:r>
      <w:r w:rsidR="002503D5">
        <w:fldChar w:fldCharType="begin"/>
      </w:r>
      <w:r w:rsidR="002503D5">
        <w:instrText xml:space="preserve"> REF _Ref487524757 \r \h  \* MERGEFORMAT </w:instrText>
      </w:r>
      <w:r w:rsidR="002503D5">
        <w:fldChar w:fldCharType="separate"/>
      </w:r>
      <w:r w:rsidR="004E523E">
        <w:rPr>
          <w:rStyle w:val="HyperlinkText"/>
        </w:rPr>
        <w:t>5.5.6.3</w:t>
      </w:r>
      <w:r w:rsidR="002503D5">
        <w:fldChar w:fldCharType="end"/>
      </w:r>
      <w:r w:rsidRPr="00121095">
        <w:t>, "</w:t>
      </w:r>
      <w:r w:rsidR="002503D5">
        <w:fldChar w:fldCharType="begin"/>
      </w:r>
      <w:r w:rsidR="002503D5">
        <w:instrText xml:space="preserve"> REF _Ref175041018 \h  \* MERGEFORMAT </w:instrText>
      </w:r>
      <w:r w:rsidR="002503D5">
        <w:fldChar w:fldCharType="separate"/>
      </w:r>
      <w:r w:rsidR="00BF2FE6" w:rsidRPr="005E5417">
        <w:rPr>
          <w:rStyle w:val="HyperlinkText"/>
        </w:rPr>
        <w:t>Interactive continuation of response messages</w:t>
      </w:r>
      <w:r w:rsidR="002503D5">
        <w:fldChar w:fldCharType="end"/>
      </w:r>
      <w:r w:rsidRPr="00121095">
        <w:t xml:space="preserve">."  The value </w:t>
      </w:r>
      <w:r w:rsidRPr="00121095">
        <w:rPr>
          <w:b/>
        </w:rPr>
        <w:t>Both</w:t>
      </w:r>
      <w:r w:rsidRPr="00121095">
        <w:t xml:space="preserve"> indicates that both real-time/bolus and batch modes are acceptable.</w:t>
      </w:r>
    </w:p>
    <w:p w14:paraId="5B53318C" w14:textId="77777777" w:rsidR="00E921A2" w:rsidRPr="00121095" w:rsidRDefault="00E921A2">
      <w:pPr>
        <w:pStyle w:val="NormalIndented"/>
      </w:pPr>
      <w:r w:rsidRPr="00121095">
        <w:rPr>
          <w:b/>
        </w:rPr>
        <w:lastRenderedPageBreak/>
        <w:t>Response Trigger (= MSH-9)</w:t>
      </w:r>
      <w:r w:rsidRPr="00121095">
        <w:t xml:space="preserve">: The exact value that the Server will transmit in the </w:t>
      </w:r>
      <w:r w:rsidRPr="00121095">
        <w:rPr>
          <w:rStyle w:val="ReferenceAttribute"/>
        </w:rPr>
        <w:t>MSH-9-Message type</w:t>
      </w:r>
      <w:r w:rsidRPr="00121095">
        <w:t xml:space="preserve"> field of the response message.</w:t>
      </w:r>
    </w:p>
    <w:p w14:paraId="21A0B315" w14:textId="77777777" w:rsidR="00E921A2" w:rsidRPr="00121095" w:rsidRDefault="00E921A2">
      <w:pPr>
        <w:pStyle w:val="NormalIndented"/>
      </w:pPr>
      <w:r w:rsidRPr="00121095">
        <w:rPr>
          <w:b/>
        </w:rPr>
        <w:t>Query Characteristics</w:t>
      </w:r>
      <w:r w:rsidRPr="00121095">
        <w:t>: Particular features of this query.  This is free text intended to help the query implementor in selecting among queries.</w:t>
      </w:r>
    </w:p>
    <w:p w14:paraId="2D0303B2" w14:textId="77777777" w:rsidR="00E921A2" w:rsidRPr="00121095" w:rsidRDefault="00E921A2">
      <w:pPr>
        <w:pStyle w:val="NormalIndented"/>
      </w:pPr>
      <w:r w:rsidRPr="00121095">
        <w:rPr>
          <w:b/>
        </w:rPr>
        <w:t>Purpose</w:t>
      </w:r>
      <w:r w:rsidRPr="00121095">
        <w:t>:  The end result that this query is intended to accomplish.  Free text.</w:t>
      </w:r>
    </w:p>
    <w:p w14:paraId="67B1A00C" w14:textId="77777777" w:rsidR="00E921A2" w:rsidRPr="00121095" w:rsidRDefault="00E921A2">
      <w:pPr>
        <w:pStyle w:val="NormalIndented"/>
      </w:pPr>
      <w:r w:rsidRPr="00121095">
        <w:rPr>
          <w:b/>
        </w:rPr>
        <w:t>Response Characteristics</w:t>
      </w:r>
      <w:r w:rsidRPr="00121095">
        <w:t>: Particular features of this response.  This is free text intended to help the query implementor in selecting among queries.</w:t>
      </w:r>
    </w:p>
    <w:p w14:paraId="2455EB24" w14:textId="77777777" w:rsidR="00E921A2" w:rsidRPr="00121095" w:rsidRDefault="00E921A2">
      <w:pPr>
        <w:pStyle w:val="NormalIndented"/>
      </w:pPr>
      <w:r w:rsidRPr="00121095">
        <w:rPr>
          <w:b/>
        </w:rPr>
        <w:t>Based on Segment Pattern</w:t>
      </w:r>
      <w:r w:rsidRPr="00121095">
        <w:t>: For queries that return a segment pattern response, this is the (non-query response) message type upon which the segment pattern is based.</w:t>
      </w:r>
    </w:p>
    <w:p w14:paraId="0F2A8472" w14:textId="77777777" w:rsidR="00E921A2" w:rsidRPr="00121095" w:rsidRDefault="00E921A2">
      <w:pPr>
        <w:pStyle w:val="Heading4"/>
      </w:pPr>
      <w:bookmarkStart w:id="164" w:name="_Ref487526309"/>
      <w:bookmarkStart w:id="165" w:name="_Toc495483529"/>
      <w:bookmarkStart w:id="166" w:name="_Toc24273750"/>
      <w:r w:rsidRPr="00121095">
        <w:t>Query grammar</w:t>
      </w:r>
      <w:bookmarkEnd w:id="164"/>
      <w:bookmarkEnd w:id="165"/>
      <w:bookmarkEnd w:id="166"/>
      <w:r w:rsidR="00BF2FE6" w:rsidRPr="00121095">
        <w:fldChar w:fldCharType="begin"/>
      </w:r>
      <w:r w:rsidRPr="00121095">
        <w:instrText xml:space="preserve"> XE "Query grammar" </w:instrText>
      </w:r>
      <w:r w:rsidR="00BF2FE6" w:rsidRPr="00121095">
        <w:fldChar w:fldCharType="end"/>
      </w:r>
    </w:p>
    <w:p w14:paraId="6D27BE03" w14:textId="77777777" w:rsidR="00E921A2" w:rsidRPr="00121095" w:rsidRDefault="00E921A2">
      <w:pPr>
        <w:pStyle w:val="NormalIndented"/>
      </w:pPr>
      <w:r w:rsidRPr="00121095">
        <w:t xml:space="preserve">The Query Profile shows a query grammar.  This is a brief model of the segments used in the query message.  </w:t>
      </w:r>
    </w:p>
    <w:p w14:paraId="28B16690" w14:textId="77777777" w:rsidR="00E921A2" w:rsidRPr="00121095" w:rsidRDefault="00E921A2">
      <w:pPr>
        <w:pStyle w:val="MsgTableCaption"/>
      </w:pPr>
      <w:r w:rsidRPr="00121095">
        <w:t xml:space="preserve">QBP^Znn^QBP_Qnn: Query Grammar: QBP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14:paraId="2D79D459"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8B86453"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4ED9EF8"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7AF84943"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221F7FE2" w14:textId="77777777" w:rsidR="00E921A2" w:rsidRPr="00121095" w:rsidRDefault="00E921A2">
            <w:pPr>
              <w:pStyle w:val="MsgTableHeader"/>
              <w:jc w:val="center"/>
              <w:rPr>
                <w:lang w:val="en-US"/>
              </w:rPr>
            </w:pPr>
            <w:r w:rsidRPr="00121095">
              <w:rPr>
                <w:lang w:val="en-US"/>
              </w:rPr>
              <w:t>Sec Ref</w:t>
            </w:r>
          </w:p>
        </w:tc>
      </w:tr>
      <w:tr w:rsidR="00E921A2" w:rsidRPr="00E921A2" w14:paraId="119BA25B"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35D42C9B"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7BFFAB8"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0B023878"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6F3CFBFA" w14:textId="77777777" w:rsidR="00E921A2" w:rsidRPr="00121095" w:rsidRDefault="00E921A2">
            <w:pPr>
              <w:pStyle w:val="MsgTableBody"/>
              <w:jc w:val="center"/>
            </w:pPr>
            <w:r w:rsidRPr="00121095">
              <w:t>2.15.9</w:t>
            </w:r>
          </w:p>
        </w:tc>
      </w:tr>
      <w:tr w:rsidR="00E921A2" w:rsidRPr="00E921A2" w14:paraId="0826D0C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AB02C57"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3A1D0AE"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21CFA39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5C2AAFF" w14:textId="77777777" w:rsidR="00E921A2" w:rsidRPr="00121095" w:rsidRDefault="00E921A2">
            <w:pPr>
              <w:pStyle w:val="MsgTableBody"/>
              <w:jc w:val="center"/>
            </w:pPr>
            <w:r w:rsidRPr="00121095">
              <w:t>2.15.12</w:t>
            </w:r>
          </w:p>
        </w:tc>
      </w:tr>
      <w:tr w:rsidR="00E921A2" w:rsidRPr="00E921A2" w14:paraId="739A651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42346F7"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8665D2D"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3A11735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A81E0D0" w14:textId="77777777" w:rsidR="00E921A2" w:rsidRPr="00121095" w:rsidRDefault="00E921A2">
            <w:pPr>
              <w:pStyle w:val="MsgTableBody"/>
              <w:jc w:val="center"/>
            </w:pPr>
            <w:r w:rsidRPr="00121095">
              <w:t>2.14.13</w:t>
            </w:r>
          </w:p>
        </w:tc>
      </w:tr>
      <w:tr w:rsidR="00E921A2" w:rsidRPr="00E921A2" w14:paraId="3DC50E2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525729C" w14:textId="77777777" w:rsidR="00E921A2" w:rsidRPr="00121095" w:rsidRDefault="001D6D22">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08AA8E56"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12232D8C" w14:textId="77777777" w:rsidR="00E921A2" w:rsidRPr="00121095" w:rsidRDefault="00E921A2">
            <w:pPr>
              <w:pStyle w:val="MsgTableBody"/>
              <w:jc w:val="center"/>
            </w:pPr>
          </w:p>
        </w:tc>
        <w:bookmarkStart w:id="167" w:name="_Hlt496944645"/>
        <w:tc>
          <w:tcPr>
            <w:tcW w:w="1008" w:type="dxa"/>
            <w:tcBorders>
              <w:top w:val="dotted" w:sz="4" w:space="0" w:color="auto"/>
              <w:left w:val="nil"/>
              <w:bottom w:val="dotted" w:sz="4" w:space="0" w:color="auto"/>
              <w:right w:val="nil"/>
            </w:tcBorders>
            <w:shd w:val="clear" w:color="auto" w:fill="FFFFFF"/>
          </w:tcPr>
          <w:p w14:paraId="6A96FF17" w14:textId="77777777" w:rsidR="00E921A2" w:rsidRPr="00121095" w:rsidRDefault="00BF2FE6">
            <w:pPr>
              <w:pStyle w:val="MsgTableBody"/>
              <w:jc w:val="center"/>
            </w:pPr>
            <w:r w:rsidRPr="00121095">
              <w:fldChar w:fldCharType="begin"/>
            </w:r>
            <w:r w:rsidR="00E921A2" w:rsidRPr="00121095">
              <w:instrText xml:space="preserve"> REF _Ref477748842 \r \h  \* MERGEFORMAT </w:instrText>
            </w:r>
            <w:r w:rsidRPr="00121095">
              <w:fldChar w:fldCharType="separate"/>
            </w:r>
            <w:r w:rsidR="004E523E">
              <w:t>5.5.4</w:t>
            </w:r>
            <w:r w:rsidRPr="00121095">
              <w:fldChar w:fldCharType="end"/>
            </w:r>
            <w:bookmarkEnd w:id="167"/>
          </w:p>
        </w:tc>
      </w:tr>
      <w:tr w:rsidR="00E921A2" w:rsidRPr="00E921A2" w14:paraId="3F4C0EA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BBC4D6D" w14:textId="77777777" w:rsidR="00E921A2" w:rsidRPr="00121095" w:rsidRDefault="00E921A2">
            <w:pPr>
              <w:pStyle w:val="MsgTableBody"/>
            </w:pPr>
            <w:r w:rsidRPr="00121095">
              <w:t xml:space="preserve">[ </w:t>
            </w:r>
            <w:hyperlink w:anchor="RDF" w:history="1">
              <w:r w:rsidRPr="00121095">
                <w:rPr>
                  <w:rStyle w:val="Hyperlink"/>
                </w:rPr>
                <w:t>RDF</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11F319FB"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36385B5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B1427EA" w14:textId="77777777" w:rsidR="00E921A2" w:rsidRPr="00121095" w:rsidRDefault="002503D5">
            <w:pPr>
              <w:pStyle w:val="MsgTableBody"/>
              <w:jc w:val="center"/>
            </w:pPr>
            <w:r>
              <w:fldChar w:fldCharType="begin"/>
            </w:r>
            <w:r>
              <w:instrText xml:space="preserve"> REF _Ref428553 \r \h  \* MERGEFORMAT </w:instrText>
            </w:r>
            <w:r>
              <w:fldChar w:fldCharType="separate"/>
            </w:r>
            <w:r w:rsidR="004E523E">
              <w:t>5</w:t>
            </w:r>
            <w:r>
              <w:fldChar w:fldCharType="end"/>
            </w:r>
          </w:p>
        </w:tc>
      </w:tr>
      <w:tr w:rsidR="00E921A2" w:rsidRPr="00E921A2" w14:paraId="22FC73F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DB03EB" w14:textId="77777777" w:rsidR="00E921A2" w:rsidRPr="00121095" w:rsidRDefault="001D6D22">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643233BF"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74F81D5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D8BB06F" w14:textId="77777777"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14:paraId="3F35D566"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9F94B8E"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7BD46059"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D812767"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ED151A3" w14:textId="77777777" w:rsidR="00E921A2" w:rsidRPr="00121095" w:rsidRDefault="00E921A2">
            <w:pPr>
              <w:pStyle w:val="MsgTableBody"/>
              <w:jc w:val="center"/>
            </w:pPr>
            <w:r w:rsidRPr="00121095">
              <w:t>2.15.4</w:t>
            </w:r>
          </w:p>
        </w:tc>
      </w:tr>
    </w:tbl>
    <w:p w14:paraId="0F487536" w14:textId="77777777" w:rsidR="00AA5D2A" w:rsidRDefault="00AA5D2A">
      <w:pPr>
        <w:pStyle w:val="NormalIndented"/>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52161A1B"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69C55335" w14:textId="77777777" w:rsidR="0049558B" w:rsidRDefault="0049558B" w:rsidP="00381A24">
            <w:pPr>
              <w:pStyle w:val="ACK-ChoreographyHeader"/>
            </w:pPr>
            <w:r>
              <w:t>Acknowledgement Choreography</w:t>
            </w:r>
          </w:p>
        </w:tc>
      </w:tr>
      <w:tr w:rsidR="0049558B" w14:paraId="1B943B5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4F44F55" w14:textId="77777777" w:rsidR="0049558B" w:rsidRDefault="0049558B" w:rsidP="00381A24">
            <w:pPr>
              <w:pStyle w:val="ACK-ChoreographyHeader"/>
            </w:pPr>
            <w:r w:rsidRPr="00121095">
              <w:t>QBP^Znn^QBP_Qnn</w:t>
            </w:r>
          </w:p>
        </w:tc>
      </w:tr>
      <w:tr w:rsidR="0049558B" w14:paraId="286BFF12"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0B50259"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5B27DB55"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23164544" w14:textId="77777777" w:rsidR="0049558B" w:rsidRDefault="0049558B" w:rsidP="00381A24">
            <w:pPr>
              <w:pStyle w:val="ACK-ChoreographyBody"/>
            </w:pPr>
            <w:r>
              <w:t>Field value: Enhanced mode</w:t>
            </w:r>
          </w:p>
        </w:tc>
      </w:tr>
      <w:tr w:rsidR="0049558B" w14:paraId="395A383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2252650"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763B9D8E"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68185043"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07CC07F7" w14:textId="77777777" w:rsidR="0049558B" w:rsidRDefault="0049558B" w:rsidP="00381A24">
            <w:pPr>
              <w:pStyle w:val="ACK-ChoreographyBody"/>
            </w:pPr>
            <w:r>
              <w:t>AL, SU, ER</w:t>
            </w:r>
          </w:p>
        </w:tc>
      </w:tr>
      <w:tr w:rsidR="0049558B" w14:paraId="166F698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52C6E20"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2489A608"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FB343AB"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2B37CAE4" w14:textId="77777777" w:rsidR="0049558B" w:rsidRDefault="0049558B" w:rsidP="00381A24">
            <w:pPr>
              <w:pStyle w:val="ACK-ChoreographyBody"/>
            </w:pPr>
            <w:r>
              <w:t>AL</w:t>
            </w:r>
          </w:p>
        </w:tc>
      </w:tr>
      <w:tr w:rsidR="0049558B" w14:paraId="644B8F5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B2FBAE1"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1211FFC"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ED4BCA4"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7255E553" w14:textId="77777777" w:rsidR="0049558B" w:rsidRDefault="0049558B" w:rsidP="00381A24">
            <w:pPr>
              <w:pStyle w:val="ACK-ChoreographyBody"/>
            </w:pPr>
            <w:r>
              <w:rPr>
                <w:szCs w:val="16"/>
              </w:rPr>
              <w:t>ACK^Znn^ACK</w:t>
            </w:r>
          </w:p>
        </w:tc>
      </w:tr>
      <w:tr w:rsidR="0049558B" w14:paraId="2F7B481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1C810D8"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333B0670" w14:textId="77777777" w:rsidR="0049558B" w:rsidRDefault="0049558B" w:rsidP="00381A24">
            <w:pPr>
              <w:pStyle w:val="ACK-ChoreographyBody"/>
            </w:pPr>
            <w:r w:rsidRPr="00121095">
              <w:t>RTB^Znn^RTB_Knn</w:t>
            </w:r>
          </w:p>
        </w:tc>
        <w:tc>
          <w:tcPr>
            <w:tcW w:w="1843" w:type="dxa"/>
            <w:tcBorders>
              <w:top w:val="single" w:sz="4" w:space="0" w:color="auto"/>
              <w:left w:val="single" w:sz="4" w:space="0" w:color="auto"/>
              <w:bottom w:val="single" w:sz="4" w:space="0" w:color="auto"/>
              <w:right w:val="single" w:sz="4" w:space="0" w:color="auto"/>
            </w:tcBorders>
            <w:hideMark/>
          </w:tcPr>
          <w:p w14:paraId="7A72B39A" w14:textId="77777777" w:rsidR="0049558B" w:rsidRDefault="0049558B" w:rsidP="00381A24">
            <w:pPr>
              <w:pStyle w:val="ACK-ChoreographyBody"/>
            </w:pPr>
            <w:r w:rsidRPr="00121095">
              <w:t>RTB^Znn^RTB_Knn</w:t>
            </w:r>
          </w:p>
        </w:tc>
        <w:tc>
          <w:tcPr>
            <w:tcW w:w="1842" w:type="dxa"/>
            <w:tcBorders>
              <w:top w:val="single" w:sz="4" w:space="0" w:color="auto"/>
              <w:left w:val="single" w:sz="4" w:space="0" w:color="auto"/>
              <w:bottom w:val="single" w:sz="4" w:space="0" w:color="auto"/>
              <w:right w:val="single" w:sz="4" w:space="0" w:color="auto"/>
            </w:tcBorders>
            <w:hideMark/>
          </w:tcPr>
          <w:p w14:paraId="1D610EA3" w14:textId="77777777" w:rsidR="0049558B" w:rsidRDefault="0049558B" w:rsidP="00381A24">
            <w:pPr>
              <w:pStyle w:val="ACK-ChoreographyBody"/>
            </w:pPr>
            <w:r w:rsidRPr="00121095">
              <w:t>RTB^Znn^RTB_Knn</w:t>
            </w:r>
          </w:p>
        </w:tc>
      </w:tr>
    </w:tbl>
    <w:p w14:paraId="2788D7F9" w14:textId="77777777" w:rsidR="00AA5D2A" w:rsidRDefault="00AA5D2A">
      <w:pPr>
        <w:pStyle w:val="NormalIndented"/>
        <w:rPr>
          <w:b/>
        </w:rPr>
      </w:pPr>
    </w:p>
    <w:p w14:paraId="47D2217B" w14:textId="77777777" w:rsidR="00E921A2" w:rsidRPr="00121095" w:rsidRDefault="00E921A2">
      <w:pPr>
        <w:pStyle w:val="NormalIndented"/>
      </w:pPr>
      <w:r w:rsidRPr="00121095">
        <w:rPr>
          <w:b/>
        </w:rPr>
        <w:t>Query Grammar</w:t>
      </w:r>
      <w:r w:rsidRPr="00121095">
        <w:t>: This and the following column specify the HL7 code name and full name of each segment sent in the query.  Braces specify that the segment or segment group is repeatable; brackets specify the optionality of the segment or segment group.</w:t>
      </w:r>
    </w:p>
    <w:p w14:paraId="635B4419" w14:textId="77777777" w:rsidR="00E921A2" w:rsidRPr="00121095" w:rsidRDefault="00E921A2">
      <w:pPr>
        <w:pStyle w:val="NormalIndented"/>
      </w:pPr>
      <w:r w:rsidRPr="00121095">
        <w:rPr>
          <w:b/>
        </w:rPr>
        <w:t>Section Reference</w:t>
      </w:r>
      <w:r w:rsidRPr="00121095">
        <w:t>: Specifies where in the standard further information about the segment can be found.</w:t>
      </w:r>
    </w:p>
    <w:p w14:paraId="3F5059CF" w14:textId="77777777" w:rsidR="00E921A2" w:rsidRPr="00121095" w:rsidRDefault="00E921A2">
      <w:pPr>
        <w:pStyle w:val="NormalIndented"/>
      </w:pPr>
      <w:r w:rsidRPr="00121095">
        <w:t>When the Query by Example variant is used, the Query Grammar shows the segments that may be used to transmit parameters and the order in which they appear.  Segments used to transmit parameters are always sent immediately following the QPD segment.</w:t>
      </w:r>
    </w:p>
    <w:p w14:paraId="0892352A" w14:textId="77777777" w:rsidR="00E921A2" w:rsidRPr="00121095" w:rsidRDefault="00E921A2">
      <w:pPr>
        <w:pStyle w:val="Heading4"/>
      </w:pPr>
      <w:bookmarkStart w:id="168" w:name="_Ref487532447"/>
      <w:bookmarkStart w:id="169" w:name="_Toc495483530"/>
      <w:bookmarkStart w:id="170" w:name="_Toc24273751"/>
      <w:r w:rsidRPr="00121095">
        <w:lastRenderedPageBreak/>
        <w:t>Response grammar</w:t>
      </w:r>
      <w:bookmarkEnd w:id="168"/>
      <w:bookmarkEnd w:id="169"/>
      <w:bookmarkEnd w:id="170"/>
      <w:r w:rsidR="00BF2FE6" w:rsidRPr="00121095">
        <w:fldChar w:fldCharType="begin"/>
      </w:r>
      <w:r w:rsidRPr="00121095">
        <w:instrText xml:space="preserve"> XE "Response grammar" </w:instrText>
      </w:r>
      <w:r w:rsidR="00BF2FE6" w:rsidRPr="00121095">
        <w:fldChar w:fldCharType="end"/>
      </w:r>
    </w:p>
    <w:p w14:paraId="6C0E535D" w14:textId="77777777" w:rsidR="00E921A2" w:rsidRPr="00121095" w:rsidRDefault="00E921A2">
      <w:pPr>
        <w:pStyle w:val="NormalIndented"/>
      </w:pPr>
      <w:r w:rsidRPr="00121095">
        <w:t>The Query Profile always shows a response grammar.  If the query response is segment pattern, the response grammar should specify the segments, order, optionality, and repetition as do message specifications within the HL7 Standard.</w:t>
      </w:r>
    </w:p>
    <w:p w14:paraId="7CA0FF15" w14:textId="77777777" w:rsidR="00E921A2" w:rsidRPr="00121095" w:rsidRDefault="00E921A2">
      <w:pPr>
        <w:pStyle w:val="MsgTableCaption"/>
      </w:pPr>
      <w:r w:rsidRPr="00121095">
        <w:t>RTB^Znn^RTB_Knn: Response Grammar: Widget Dispense Message</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14:paraId="3434FA47"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766C2D6"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4C4D6F79"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51BA45BB"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211E96D" w14:textId="77777777" w:rsidR="00E921A2" w:rsidRPr="00121095" w:rsidRDefault="00E921A2">
            <w:pPr>
              <w:pStyle w:val="MsgTableHeader"/>
              <w:jc w:val="center"/>
              <w:rPr>
                <w:lang w:val="en-US"/>
              </w:rPr>
            </w:pPr>
            <w:r w:rsidRPr="00121095">
              <w:rPr>
                <w:lang w:val="en-US"/>
              </w:rPr>
              <w:t>Sec Ref</w:t>
            </w:r>
          </w:p>
        </w:tc>
      </w:tr>
      <w:tr w:rsidR="00E921A2" w:rsidRPr="00E921A2" w14:paraId="00ADB061"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6F723D0C"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C9CEB9A"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7B071855"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5A3D6738" w14:textId="77777777" w:rsidR="00E921A2" w:rsidRPr="00121095" w:rsidRDefault="00E921A2">
            <w:pPr>
              <w:pStyle w:val="MsgTableBody"/>
              <w:jc w:val="center"/>
            </w:pPr>
            <w:r w:rsidRPr="00121095">
              <w:t>2.15.9</w:t>
            </w:r>
          </w:p>
        </w:tc>
      </w:tr>
      <w:tr w:rsidR="00E921A2" w:rsidRPr="00E921A2" w14:paraId="38E3AEC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2543555"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138ECB49"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6819607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09756A4" w14:textId="77777777" w:rsidR="00E921A2" w:rsidRPr="00121095" w:rsidRDefault="00E921A2">
            <w:pPr>
              <w:pStyle w:val="MsgTableBody"/>
              <w:jc w:val="center"/>
            </w:pPr>
            <w:r w:rsidRPr="00121095">
              <w:t>2.15.12</w:t>
            </w:r>
          </w:p>
        </w:tc>
      </w:tr>
      <w:tr w:rsidR="00E921A2" w:rsidRPr="00E921A2" w14:paraId="21BADDB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1B553BA"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7459BFF6"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322645D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15129BD" w14:textId="77777777" w:rsidR="00E921A2" w:rsidRPr="00121095" w:rsidRDefault="00E921A2">
            <w:pPr>
              <w:pStyle w:val="MsgTableBody"/>
              <w:jc w:val="center"/>
            </w:pPr>
            <w:r w:rsidRPr="00121095">
              <w:t>2.14.13</w:t>
            </w:r>
          </w:p>
        </w:tc>
      </w:tr>
      <w:tr w:rsidR="00E921A2" w:rsidRPr="00E921A2" w14:paraId="2BA2173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8D8E68A"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5411036D"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2BBD532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92B427B" w14:textId="77777777" w:rsidR="00E921A2" w:rsidRPr="00121095" w:rsidRDefault="00E921A2">
            <w:pPr>
              <w:pStyle w:val="MsgTableBody"/>
              <w:jc w:val="center"/>
            </w:pPr>
            <w:r w:rsidRPr="00121095">
              <w:t>2.15.8</w:t>
            </w:r>
          </w:p>
        </w:tc>
      </w:tr>
      <w:tr w:rsidR="00E921A2" w:rsidRPr="00E921A2" w14:paraId="319EE32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4616B1B"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2856A149"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1E76230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52A44D1" w14:textId="77777777" w:rsidR="00E921A2" w:rsidRPr="00121095" w:rsidRDefault="00E921A2">
            <w:pPr>
              <w:pStyle w:val="MsgTableBody"/>
              <w:jc w:val="center"/>
            </w:pPr>
            <w:r w:rsidRPr="00121095">
              <w:t>2.15.5</w:t>
            </w:r>
          </w:p>
        </w:tc>
      </w:tr>
      <w:tr w:rsidR="00E921A2" w:rsidRPr="00E921A2" w14:paraId="0EF6D04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77C8E0E" w14:textId="77777777" w:rsidR="00E921A2" w:rsidRPr="00121095" w:rsidRDefault="001D6D22">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40628ED8"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200ED38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3D6B551" w14:textId="77777777" w:rsidR="00E921A2" w:rsidRPr="00121095" w:rsidRDefault="002503D5">
            <w:pPr>
              <w:pStyle w:val="MsgTableBody"/>
              <w:jc w:val="center"/>
            </w:pPr>
            <w:r>
              <w:fldChar w:fldCharType="begin"/>
            </w:r>
            <w:r>
              <w:instrText xml:space="preserve"> REF _Ref484513768 \r \h  \* MERGEFORMAT </w:instrText>
            </w:r>
            <w:r>
              <w:fldChar w:fldCharType="separate"/>
            </w:r>
            <w:r w:rsidR="004E523E">
              <w:t>5.5.2</w:t>
            </w:r>
            <w:r>
              <w:fldChar w:fldCharType="end"/>
            </w:r>
          </w:p>
        </w:tc>
      </w:tr>
      <w:tr w:rsidR="00E921A2" w:rsidRPr="00E921A2" w14:paraId="683E7AD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D9FE96A" w14:textId="77777777" w:rsidR="00E921A2" w:rsidRPr="00121095" w:rsidRDefault="001D6D22">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6ACA49E4"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6D81AD7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2E9390D" w14:textId="77777777"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14:paraId="724C21B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FFA8EA0"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0A3E5CC8" w14:textId="77777777" w:rsidR="00E921A2" w:rsidRPr="00121095" w:rsidRDefault="00E921A2">
            <w:pPr>
              <w:pStyle w:val="MsgTableBody"/>
            </w:pPr>
          </w:p>
        </w:tc>
        <w:tc>
          <w:tcPr>
            <w:tcW w:w="864" w:type="dxa"/>
            <w:tcBorders>
              <w:top w:val="dotted" w:sz="4" w:space="0" w:color="auto"/>
              <w:left w:val="nil"/>
              <w:bottom w:val="dotted" w:sz="4" w:space="0" w:color="auto"/>
              <w:right w:val="nil"/>
            </w:tcBorders>
            <w:shd w:val="clear" w:color="auto" w:fill="FFFFFF"/>
          </w:tcPr>
          <w:p w14:paraId="157A112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6F14E0E" w14:textId="77777777" w:rsidR="00E921A2" w:rsidRPr="00121095" w:rsidRDefault="00E921A2">
            <w:pPr>
              <w:pStyle w:val="MsgTableBody"/>
              <w:jc w:val="center"/>
            </w:pPr>
          </w:p>
        </w:tc>
      </w:tr>
      <w:tr w:rsidR="00E921A2" w:rsidRPr="00E921A2" w14:paraId="7A478E70"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6DB72168"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25897337"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2515D621"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51C47EF6" w14:textId="77777777" w:rsidR="00E921A2" w:rsidRPr="00121095" w:rsidRDefault="00E921A2">
            <w:pPr>
              <w:pStyle w:val="MsgTableBody"/>
              <w:jc w:val="center"/>
            </w:pPr>
            <w:r w:rsidRPr="00121095">
              <w:t>2.15.4</w:t>
            </w:r>
          </w:p>
        </w:tc>
      </w:tr>
    </w:tbl>
    <w:p w14:paraId="26304E2F" w14:textId="77777777" w:rsidR="00AA5D2A" w:rsidRDefault="00AA5D2A" w:rsidP="00AA5D2A">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38A3244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6341F57" w14:textId="77777777" w:rsidR="0049558B" w:rsidRDefault="0049558B" w:rsidP="00381A24">
            <w:pPr>
              <w:pStyle w:val="ACK-ChoreographyHeader"/>
            </w:pPr>
            <w:r>
              <w:t>Acknowledgement Choreography</w:t>
            </w:r>
          </w:p>
        </w:tc>
      </w:tr>
      <w:tr w:rsidR="0049558B" w14:paraId="2C63E78E"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65B358D6" w14:textId="77777777" w:rsidR="0049558B" w:rsidRDefault="0049558B" w:rsidP="00381A24">
            <w:pPr>
              <w:pStyle w:val="ACK-ChoreographyHeader"/>
            </w:pPr>
            <w:r w:rsidRPr="00121095">
              <w:t>RTB^Znn^RTB_Knn</w:t>
            </w:r>
          </w:p>
        </w:tc>
      </w:tr>
      <w:tr w:rsidR="0049558B" w14:paraId="22DEA4FA"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FB6F5F3"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79062A10"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7C88B041" w14:textId="77777777" w:rsidR="0049558B" w:rsidRDefault="0049558B" w:rsidP="00381A24">
            <w:pPr>
              <w:pStyle w:val="ACK-ChoreographyBody"/>
            </w:pPr>
            <w:r>
              <w:t>Field value: Enhanced mode</w:t>
            </w:r>
          </w:p>
        </w:tc>
      </w:tr>
      <w:tr w:rsidR="0049558B" w14:paraId="09B45C0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26BCBEF"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0C7B63BF"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74AE5AA5"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5FD857FD" w14:textId="77777777" w:rsidR="0049558B" w:rsidRDefault="0049558B" w:rsidP="00381A24">
            <w:pPr>
              <w:pStyle w:val="ACK-ChoreographyBody"/>
            </w:pPr>
            <w:r>
              <w:t>AL, SU, ER</w:t>
            </w:r>
          </w:p>
        </w:tc>
      </w:tr>
      <w:tr w:rsidR="0049558B" w14:paraId="470B441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73C4213"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0DBFCD90"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23DCE0E"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6816A029" w14:textId="77777777" w:rsidR="0049558B" w:rsidRDefault="0049558B" w:rsidP="00381A24">
            <w:pPr>
              <w:pStyle w:val="ACK-ChoreographyBody"/>
            </w:pPr>
            <w:r>
              <w:t>AL</w:t>
            </w:r>
          </w:p>
        </w:tc>
      </w:tr>
      <w:tr w:rsidR="0049558B" w14:paraId="0C55E38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6414370"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60C4E1EC"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7C1C0A73"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5AC9D74F" w14:textId="77777777" w:rsidR="0049558B" w:rsidRDefault="0049558B" w:rsidP="00381A24">
            <w:pPr>
              <w:pStyle w:val="ACK-ChoreographyBody"/>
            </w:pPr>
            <w:r>
              <w:rPr>
                <w:szCs w:val="16"/>
              </w:rPr>
              <w:t>ACK^Znn^ACK</w:t>
            </w:r>
          </w:p>
        </w:tc>
      </w:tr>
    </w:tbl>
    <w:p w14:paraId="5606156B" w14:textId="77777777" w:rsidR="00AA5D2A" w:rsidRPr="00AA5D2A" w:rsidRDefault="00AA5D2A" w:rsidP="00AA5D2A">
      <w:pPr>
        <w:pStyle w:val="NormalIndented"/>
      </w:pPr>
    </w:p>
    <w:p w14:paraId="42709B3D" w14:textId="77777777" w:rsidR="00E921A2" w:rsidRPr="00121095" w:rsidRDefault="00E921A2">
      <w:pPr>
        <w:pStyle w:val="NormalIndented"/>
      </w:pPr>
      <w:r w:rsidRPr="00121095">
        <w:rPr>
          <w:b/>
        </w:rPr>
        <w:t>Response Grammar</w:t>
      </w:r>
      <w:r w:rsidRPr="00121095">
        <w:t>: This and the following column specify the HL7 code name and full name of each segment returned in the response.  Braces specify that the segment or segment group is repeatable; brackets specify the optionality of the segment or segment group.</w:t>
      </w:r>
    </w:p>
    <w:p w14:paraId="7500462E" w14:textId="77777777" w:rsidR="00E921A2" w:rsidRPr="00121095" w:rsidRDefault="00E921A2">
      <w:pPr>
        <w:pStyle w:val="NormalIndented"/>
      </w:pPr>
      <w:r w:rsidRPr="00121095">
        <w:t>For Query Profiles published in the HL7 Standard, the Response Grammar table includes the Query Profile ID in parentheses in the upper left-hand cell.  This allows the table to be imported automatically into the HL7 database.</w:t>
      </w:r>
    </w:p>
    <w:p w14:paraId="26913671" w14:textId="77777777" w:rsidR="00E921A2" w:rsidRPr="00121095" w:rsidRDefault="00E921A2">
      <w:pPr>
        <w:pStyle w:val="NormalIndented"/>
      </w:pPr>
      <w:r w:rsidRPr="00121095">
        <w:rPr>
          <w:b/>
        </w:rPr>
        <w:t>Message Description</w:t>
      </w:r>
      <w:r w:rsidRPr="00121095">
        <w:t>: The full text name of the segment.</w:t>
      </w:r>
    </w:p>
    <w:p w14:paraId="2BE25DE6" w14:textId="77777777" w:rsidR="00E921A2" w:rsidRPr="00121095" w:rsidRDefault="00E921A2">
      <w:pPr>
        <w:pStyle w:val="NormalIndented"/>
      </w:pPr>
      <w:r w:rsidRPr="00121095">
        <w:rPr>
          <w:b/>
        </w:rPr>
        <w:t>Group Control</w:t>
      </w:r>
      <w:r w:rsidRPr="00121095">
        <w:t>: The name of a segment group.</w:t>
      </w:r>
    </w:p>
    <w:p w14:paraId="26391A05" w14:textId="77777777" w:rsidR="00E921A2" w:rsidRPr="00121095" w:rsidRDefault="00E921A2">
      <w:pPr>
        <w:pStyle w:val="NormalIndented"/>
      </w:pPr>
      <w:r w:rsidRPr="00121095">
        <w:rPr>
          <w:b/>
        </w:rPr>
        <w:t>Comment</w:t>
      </w:r>
      <w:r w:rsidRPr="00121095">
        <w:t>: Specifies in English: 1) the opening or closing of a segment group, and 2) the relevance of the segment in a Hit Count. (Only positive value is noted.)</w:t>
      </w:r>
    </w:p>
    <w:p w14:paraId="77A80702" w14:textId="77777777" w:rsidR="00E921A2" w:rsidRPr="00121095" w:rsidRDefault="00E921A2">
      <w:pPr>
        <w:pStyle w:val="NormalIndented"/>
      </w:pPr>
      <w:r w:rsidRPr="00121095">
        <w:rPr>
          <w:b/>
        </w:rPr>
        <w:t>Support Indicator</w:t>
      </w:r>
      <w:r w:rsidRPr="00121095">
        <w:t>: Allows the Server to indicate: 1) whether an optional segment or segment group will be supported, or 2) that the segment or segment group is dependent on an input parameter. The default understanding is that if the Server knows the information, it will be sent.</w:t>
      </w:r>
    </w:p>
    <w:p w14:paraId="0421C5BA" w14:textId="77777777" w:rsidR="00E921A2" w:rsidRPr="00121095" w:rsidRDefault="00E921A2">
      <w:pPr>
        <w:pStyle w:val="NormalIndented"/>
      </w:pPr>
      <w:r w:rsidRPr="00121095">
        <w:rPr>
          <w:b/>
        </w:rPr>
        <w:t>Sec Ref</w:t>
      </w:r>
      <w:r w:rsidRPr="00121095">
        <w:t>:</w:t>
      </w:r>
      <w:r w:rsidRPr="00121095">
        <w:tab/>
        <w:t xml:space="preserve"> Specifies where in the standard further information about the segment can be found.</w:t>
      </w:r>
    </w:p>
    <w:p w14:paraId="1EAB1690" w14:textId="77777777" w:rsidR="00E921A2" w:rsidRPr="00121095" w:rsidRDefault="00E921A2">
      <w:pPr>
        <w:pStyle w:val="Heading4"/>
      </w:pPr>
      <w:bookmarkStart w:id="171" w:name="_Ref487526382"/>
      <w:bookmarkStart w:id="172" w:name="_Toc495483531"/>
      <w:bookmarkStart w:id="173" w:name="_Toc24273752"/>
      <w:r w:rsidRPr="00121095">
        <w:lastRenderedPageBreak/>
        <w:t>Response grammar for display response</w:t>
      </w:r>
      <w:bookmarkEnd w:id="171"/>
      <w:bookmarkEnd w:id="172"/>
      <w:bookmarkEnd w:id="173"/>
      <w:r w:rsidR="00BF2FE6" w:rsidRPr="00121095">
        <w:fldChar w:fldCharType="begin"/>
      </w:r>
      <w:r w:rsidRPr="00121095">
        <w:instrText xml:space="preserve"> XE "Response grammar for display response" </w:instrText>
      </w:r>
      <w:r w:rsidR="00BF2FE6" w:rsidRPr="00121095">
        <w:fldChar w:fldCharType="end"/>
      </w:r>
    </w:p>
    <w:p w14:paraId="248D4950" w14:textId="77777777" w:rsidR="00E921A2" w:rsidRPr="00121095" w:rsidRDefault="00E921A2">
      <w:pPr>
        <w:pStyle w:val="NormalIndented"/>
      </w:pPr>
      <w:r w:rsidRPr="00121095">
        <w:t>The response grammar for a display response lists the segment names, descriptions, and section references for the segments to be returned by the Server, as described in the previous section.  In addition, the print text is displayed, as in the following example.</w:t>
      </w:r>
    </w:p>
    <w:p w14:paraId="5B4241FA" w14:textId="77777777" w:rsidR="00E921A2" w:rsidRPr="00121095" w:rsidRDefault="00E921A2">
      <w:pPr>
        <w:pStyle w:val="MsgTableCaption"/>
      </w:pPr>
      <w:r w:rsidRPr="00121095">
        <w:t>RDY^Znn^RDY_K15: Response Grammar: Dispense History</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14:paraId="5914403B"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17E9EB57"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3F62214"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148618F5"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778319D" w14:textId="77777777" w:rsidR="00E921A2" w:rsidRPr="00121095" w:rsidRDefault="00E921A2">
            <w:pPr>
              <w:pStyle w:val="MsgTableHeader"/>
              <w:jc w:val="center"/>
              <w:rPr>
                <w:lang w:val="en-US"/>
              </w:rPr>
            </w:pPr>
            <w:r w:rsidRPr="00121095">
              <w:rPr>
                <w:lang w:val="en-US"/>
              </w:rPr>
              <w:t>Sec Ref</w:t>
            </w:r>
          </w:p>
        </w:tc>
      </w:tr>
      <w:tr w:rsidR="00E921A2" w:rsidRPr="00E921A2" w14:paraId="5B65C93D"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78F0FC5C"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00E48F6"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F11E2CD"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C36BFB7" w14:textId="77777777" w:rsidR="00E921A2" w:rsidRPr="00121095" w:rsidRDefault="00E921A2">
            <w:pPr>
              <w:pStyle w:val="MsgTableBody"/>
              <w:jc w:val="center"/>
            </w:pPr>
            <w:r w:rsidRPr="00121095">
              <w:t>2.15.9</w:t>
            </w:r>
          </w:p>
        </w:tc>
      </w:tr>
      <w:tr w:rsidR="00E921A2" w:rsidRPr="00E921A2" w14:paraId="0B5A1B6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AE60971"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16051D8D"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5D4B7A7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3A63C0A" w14:textId="77777777" w:rsidR="00E921A2" w:rsidRPr="00121095" w:rsidRDefault="00E921A2">
            <w:pPr>
              <w:pStyle w:val="MsgTableBody"/>
              <w:jc w:val="center"/>
            </w:pPr>
            <w:r w:rsidRPr="00121095">
              <w:t>2.15.12</w:t>
            </w:r>
          </w:p>
        </w:tc>
      </w:tr>
      <w:tr w:rsidR="00E921A2" w:rsidRPr="00E921A2" w14:paraId="5F0C7C8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ADB35F6"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6B1E087"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0FF83C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56FDA09" w14:textId="77777777" w:rsidR="00E921A2" w:rsidRPr="00121095" w:rsidRDefault="00E921A2">
            <w:pPr>
              <w:pStyle w:val="MsgTableBody"/>
              <w:jc w:val="center"/>
            </w:pPr>
            <w:r w:rsidRPr="00121095">
              <w:t>2.14.13</w:t>
            </w:r>
          </w:p>
        </w:tc>
      </w:tr>
      <w:tr w:rsidR="00E921A2" w:rsidRPr="00E921A2" w14:paraId="2CB5A14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D136C5C"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6D3113A2"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0ECB24C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24E30DF" w14:textId="77777777" w:rsidR="00E921A2" w:rsidRPr="00121095" w:rsidRDefault="00E921A2">
            <w:pPr>
              <w:pStyle w:val="MsgTableBody"/>
              <w:jc w:val="center"/>
            </w:pPr>
            <w:r w:rsidRPr="00121095">
              <w:t>2.15.8</w:t>
            </w:r>
          </w:p>
        </w:tc>
      </w:tr>
      <w:tr w:rsidR="00E921A2" w:rsidRPr="00E921A2" w14:paraId="284E443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EF9A29F"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59E08893"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15E44EF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2B5175D" w14:textId="77777777" w:rsidR="00E921A2" w:rsidRPr="00121095" w:rsidRDefault="00E921A2">
            <w:pPr>
              <w:pStyle w:val="MsgTableBody"/>
              <w:jc w:val="center"/>
            </w:pPr>
            <w:r w:rsidRPr="00121095">
              <w:t>2.15.5</w:t>
            </w:r>
          </w:p>
        </w:tc>
      </w:tr>
      <w:tr w:rsidR="00E921A2" w:rsidRPr="00E921A2" w14:paraId="748C7F0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D9CE94B" w14:textId="77777777" w:rsidR="00E921A2" w:rsidRPr="00121095" w:rsidRDefault="001D6D22">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67AEDC3A"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3A43922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D4BEB3E" w14:textId="77777777" w:rsidR="00E921A2" w:rsidRPr="00121095" w:rsidRDefault="002503D5">
            <w:pPr>
              <w:pStyle w:val="MsgTableBody"/>
              <w:jc w:val="center"/>
            </w:pPr>
            <w:r>
              <w:fldChar w:fldCharType="begin"/>
            </w:r>
            <w:r>
              <w:instrText xml:space="preserve"> REF _Ref484511544 \r \h  \* MERGEFORMAT </w:instrText>
            </w:r>
            <w:r>
              <w:fldChar w:fldCharType="separate"/>
            </w:r>
            <w:r w:rsidR="004E523E">
              <w:t>5.5.2</w:t>
            </w:r>
            <w:r>
              <w:fldChar w:fldCharType="end"/>
            </w:r>
          </w:p>
        </w:tc>
      </w:tr>
      <w:tr w:rsidR="00E921A2" w:rsidRPr="00E921A2" w14:paraId="72FA754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CF19FF5" w14:textId="77777777" w:rsidR="00E921A2" w:rsidRPr="00121095" w:rsidRDefault="001D6D22">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6C925C3C"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45E948A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1952D60" w14:textId="77777777"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14:paraId="1D02192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D71B727" w14:textId="77777777" w:rsidR="00E921A2" w:rsidRPr="00121095" w:rsidRDefault="00E921A2">
            <w:pPr>
              <w:pStyle w:val="MsgTableBody"/>
            </w:pPr>
            <w:r w:rsidRPr="00121095">
              <w:t xml:space="preserve">[{ </w:t>
            </w:r>
            <w:hyperlink w:anchor="DSP" w:history="1">
              <w:r w:rsidRPr="00121095">
                <w:rPr>
                  <w:rStyle w:val="Hyperlink"/>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5E8C19F9"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3FCD583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BF4D37" w14:textId="77777777" w:rsidR="00E921A2" w:rsidRPr="00121095" w:rsidRDefault="002503D5">
            <w:pPr>
              <w:pStyle w:val="MsgTableBody"/>
              <w:jc w:val="center"/>
            </w:pPr>
            <w:r>
              <w:fldChar w:fldCharType="begin"/>
            </w:r>
            <w:r>
              <w:instrText xml:space="preserve"> REF _Ref484511448 \r \h  \* MERGEFORMAT </w:instrText>
            </w:r>
            <w:r>
              <w:fldChar w:fldCharType="separate"/>
            </w:r>
            <w:r w:rsidR="004E523E">
              <w:t>5.5.1</w:t>
            </w:r>
            <w:r>
              <w:fldChar w:fldCharType="end"/>
            </w:r>
          </w:p>
        </w:tc>
      </w:tr>
      <w:tr w:rsidR="00E921A2" w:rsidRPr="00E921A2" w14:paraId="61B2C208"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48B2B9A"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A14B59F"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27886636"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36C5EA1A" w14:textId="77777777" w:rsidR="00E921A2" w:rsidRPr="00121095" w:rsidRDefault="00E921A2">
            <w:pPr>
              <w:pStyle w:val="MsgTableBody"/>
              <w:jc w:val="center"/>
            </w:pPr>
            <w:r w:rsidRPr="00121095">
              <w:t>2.15.4</w:t>
            </w:r>
          </w:p>
        </w:tc>
      </w:tr>
    </w:tbl>
    <w:p w14:paraId="21CA9DE6" w14:textId="77777777" w:rsidR="00E921A2" w:rsidRDefault="00E921A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41D22C0E"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5185718" w14:textId="77777777" w:rsidR="0049558B" w:rsidRDefault="0049558B" w:rsidP="00381A24">
            <w:pPr>
              <w:pStyle w:val="ACK-ChoreographyHeader"/>
            </w:pPr>
            <w:r>
              <w:t>Acknowledgement Choreography</w:t>
            </w:r>
          </w:p>
        </w:tc>
      </w:tr>
      <w:tr w:rsidR="0049558B" w14:paraId="526CDE64"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6F0E423" w14:textId="77777777" w:rsidR="0049558B" w:rsidRDefault="0049558B" w:rsidP="00381A24">
            <w:pPr>
              <w:pStyle w:val="ACK-ChoreographyHeader"/>
            </w:pPr>
            <w:r w:rsidRPr="00121095">
              <w:t>RDY^Znn^RDY_K15</w:t>
            </w:r>
          </w:p>
        </w:tc>
      </w:tr>
      <w:tr w:rsidR="0049558B" w14:paraId="026F8FE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59C8DB4"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51F4F108"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3CCF940D" w14:textId="77777777" w:rsidR="0049558B" w:rsidRDefault="0049558B" w:rsidP="00381A24">
            <w:pPr>
              <w:pStyle w:val="ACK-ChoreographyBody"/>
            </w:pPr>
            <w:r>
              <w:t>Field value: Enhanced mode</w:t>
            </w:r>
          </w:p>
        </w:tc>
      </w:tr>
      <w:tr w:rsidR="0049558B" w14:paraId="03BD4B6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CEFD727"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681DA4EC"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44CD395"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225DCE3A" w14:textId="77777777" w:rsidR="0049558B" w:rsidRDefault="0049558B" w:rsidP="00381A24">
            <w:pPr>
              <w:pStyle w:val="ACK-ChoreographyBody"/>
            </w:pPr>
            <w:r>
              <w:t>AL, SU, ER</w:t>
            </w:r>
          </w:p>
        </w:tc>
      </w:tr>
      <w:tr w:rsidR="0049558B" w14:paraId="4392C69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002A170"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FF7F232"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76133DF4"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5B3CB904" w14:textId="77777777" w:rsidR="0049558B" w:rsidRDefault="0049558B" w:rsidP="00381A24">
            <w:pPr>
              <w:pStyle w:val="ACK-ChoreographyBody"/>
            </w:pPr>
            <w:r>
              <w:t>AL</w:t>
            </w:r>
          </w:p>
        </w:tc>
      </w:tr>
      <w:tr w:rsidR="0049558B" w14:paraId="3D5AD68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0D862AB"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384E2A97"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29C4AF0F"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797CA1DF" w14:textId="77777777" w:rsidR="0049558B" w:rsidRDefault="0049558B" w:rsidP="00381A24">
            <w:pPr>
              <w:pStyle w:val="ACK-ChoreographyBody"/>
            </w:pPr>
            <w:r>
              <w:rPr>
                <w:szCs w:val="16"/>
              </w:rPr>
              <w:t>ACK^Znn^ACK</w:t>
            </w:r>
          </w:p>
        </w:tc>
      </w:tr>
      <w:tr w:rsidR="0049558B" w14:paraId="01CA7D6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0E4F63F"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4AC7BCBB"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BA036B6"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7C5FC9B7" w14:textId="77777777" w:rsidR="0049558B" w:rsidRDefault="0049558B" w:rsidP="00381A24">
            <w:pPr>
              <w:pStyle w:val="ACK-ChoreographyBody"/>
            </w:pPr>
            <w:r>
              <w:t>-</w:t>
            </w:r>
          </w:p>
        </w:tc>
      </w:tr>
    </w:tbl>
    <w:p w14:paraId="50388425" w14:textId="77777777" w:rsidR="0049558B" w:rsidRDefault="0049558B"/>
    <w:tbl>
      <w:tblPr>
        <w:tblW w:w="8640" w:type="dxa"/>
        <w:tblInd w:w="64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14:paraId="5FF68C8B" w14:textId="77777777" w:rsidTr="005E5417">
        <w:trPr>
          <w:cantSplit/>
          <w:tblHeader/>
        </w:trPr>
        <w:tc>
          <w:tcPr>
            <w:tcW w:w="8640" w:type="dxa"/>
            <w:tcBorders>
              <w:top w:val="double" w:sz="4" w:space="0" w:color="auto"/>
              <w:bottom w:val="single" w:sz="4" w:space="0" w:color="auto"/>
            </w:tcBorders>
            <w:shd w:val="pct10" w:color="auto" w:fill="FFFFFF"/>
          </w:tcPr>
          <w:p w14:paraId="23326918" w14:textId="77777777" w:rsidR="00E921A2" w:rsidRPr="00121095" w:rsidRDefault="00E921A2">
            <w:pPr>
              <w:pStyle w:val="QryTableDisplayLineHeader"/>
              <w:jc w:val="both"/>
              <w:rPr>
                <w:lang w:val="en-US"/>
              </w:rPr>
            </w:pPr>
            <w:r w:rsidRPr="00121095">
              <w:rPr>
                <w:lang w:val="en-US"/>
              </w:rPr>
              <w:t>The data will display as follows: (Query ID=Z99)</w:t>
            </w:r>
          </w:p>
        </w:tc>
      </w:tr>
      <w:tr w:rsidR="00E921A2" w:rsidRPr="00E921A2" w14:paraId="48985139" w14:textId="77777777" w:rsidTr="005E5417">
        <w:trPr>
          <w:cantSplit/>
        </w:trPr>
        <w:tc>
          <w:tcPr>
            <w:tcW w:w="8640" w:type="dxa"/>
            <w:tcBorders>
              <w:top w:val="single" w:sz="4" w:space="0" w:color="auto"/>
              <w:bottom w:val="single" w:sz="4" w:space="0" w:color="auto"/>
            </w:tcBorders>
            <w:shd w:val="clear" w:color="auto" w:fill="FFFFFF"/>
          </w:tcPr>
          <w:p w14:paraId="107A8DA3" w14:textId="77777777" w:rsidR="00E921A2" w:rsidRPr="00121095" w:rsidRDefault="00E921A2">
            <w:pPr>
              <w:pStyle w:val="QryTableDisplayLine"/>
              <w:jc w:val="both"/>
              <w:rPr>
                <w:lang w:val="en-US"/>
              </w:rPr>
            </w:pPr>
            <w:r w:rsidRPr="00121095">
              <w:rPr>
                <w:lang w:val="en-US"/>
              </w:rPr>
              <w:t>DSP|||        GENERAL HOSPITAL – PHARMACY DEPARTMENT          DATE:mm-dd-yy</w:t>
            </w:r>
          </w:p>
        </w:tc>
      </w:tr>
      <w:tr w:rsidR="00E921A2" w:rsidRPr="00E921A2" w14:paraId="02A4E835" w14:textId="77777777" w:rsidTr="005E5417">
        <w:trPr>
          <w:cantSplit/>
        </w:trPr>
        <w:tc>
          <w:tcPr>
            <w:tcW w:w="8640" w:type="dxa"/>
            <w:tcBorders>
              <w:top w:val="single" w:sz="4" w:space="0" w:color="auto"/>
              <w:bottom w:val="single" w:sz="4" w:space="0" w:color="auto"/>
            </w:tcBorders>
            <w:shd w:val="clear" w:color="auto" w:fill="FFFFFF"/>
          </w:tcPr>
          <w:p w14:paraId="1670DB97" w14:textId="77777777" w:rsidR="00E921A2" w:rsidRPr="00121095" w:rsidRDefault="00E921A2">
            <w:pPr>
              <w:pStyle w:val="QryTableDisplayLine"/>
              <w:jc w:val="both"/>
              <w:rPr>
                <w:lang w:val="en-US"/>
              </w:rPr>
            </w:pPr>
            <w:r w:rsidRPr="00121095">
              <w:rPr>
                <w:lang w:val="en-US"/>
              </w:rPr>
              <w:t>DSP|||        DISPENSE HISTORY REPORT                               PAGE  n</w:t>
            </w:r>
          </w:p>
        </w:tc>
      </w:tr>
      <w:tr w:rsidR="00E921A2" w:rsidRPr="00E921A2" w14:paraId="6A6CAE81" w14:textId="77777777" w:rsidTr="005E5417">
        <w:trPr>
          <w:cantSplit/>
        </w:trPr>
        <w:tc>
          <w:tcPr>
            <w:tcW w:w="8640" w:type="dxa"/>
            <w:tcBorders>
              <w:top w:val="single" w:sz="4" w:space="0" w:color="auto"/>
              <w:bottom w:val="single" w:sz="4" w:space="0" w:color="auto"/>
            </w:tcBorders>
            <w:shd w:val="clear" w:color="auto" w:fill="FFFFFF"/>
          </w:tcPr>
          <w:p w14:paraId="0B6CDD26" w14:textId="77777777" w:rsidR="00E921A2" w:rsidRPr="00121095" w:rsidRDefault="00E921A2">
            <w:pPr>
              <w:pStyle w:val="QryTableDisplayLine"/>
              <w:jc w:val="both"/>
              <w:rPr>
                <w:lang w:val="en-US"/>
              </w:rPr>
            </w:pPr>
            <w:r w:rsidRPr="00121095">
              <w:rPr>
                <w:lang w:val="en-US"/>
              </w:rPr>
              <w:t>DSP|||MRN          Patient Name       MEDICATION DISPENSED        DISP-DATE</w:t>
            </w:r>
          </w:p>
        </w:tc>
      </w:tr>
      <w:tr w:rsidR="00E921A2" w:rsidRPr="00E921A2" w14:paraId="5FD1E55C" w14:textId="77777777" w:rsidTr="005E5417">
        <w:trPr>
          <w:cantSplit/>
        </w:trPr>
        <w:tc>
          <w:tcPr>
            <w:tcW w:w="8640" w:type="dxa"/>
            <w:tcBorders>
              <w:top w:val="single" w:sz="4" w:space="0" w:color="auto"/>
              <w:bottom w:val="single" w:sz="4" w:space="0" w:color="auto"/>
            </w:tcBorders>
            <w:shd w:val="clear" w:color="auto" w:fill="FFFFFF"/>
          </w:tcPr>
          <w:p w14:paraId="666F886F" w14:textId="77777777" w:rsidR="00E921A2" w:rsidRPr="00121095" w:rsidRDefault="00E921A2">
            <w:pPr>
              <w:pStyle w:val="QryTableDisplayLine"/>
              <w:jc w:val="both"/>
              <w:rPr>
                <w:lang w:val="en-US"/>
              </w:rPr>
            </w:pPr>
            <w:r w:rsidRPr="00121095">
              <w:rPr>
                <w:lang w:val="en-US"/>
              </w:rPr>
              <w:t>DSP|||XXXXX       XXXXXx, XXXXX       XXXXXXXXXXXXXXXX           mm/dd/ccyy</w:t>
            </w:r>
          </w:p>
        </w:tc>
      </w:tr>
      <w:tr w:rsidR="00E921A2" w:rsidRPr="00E921A2" w14:paraId="78D05219" w14:textId="77777777" w:rsidTr="005E5417">
        <w:trPr>
          <w:cantSplit/>
        </w:trPr>
        <w:tc>
          <w:tcPr>
            <w:tcW w:w="8640" w:type="dxa"/>
            <w:tcBorders>
              <w:top w:val="single" w:sz="4" w:space="0" w:color="auto"/>
              <w:bottom w:val="single" w:sz="4" w:space="0" w:color="auto"/>
            </w:tcBorders>
            <w:shd w:val="clear" w:color="auto" w:fill="FFFFFF"/>
          </w:tcPr>
          <w:p w14:paraId="1258EEDD" w14:textId="77777777" w:rsidR="00E921A2" w:rsidRPr="00121095" w:rsidRDefault="00E921A2">
            <w:pPr>
              <w:pStyle w:val="QryTableDisplayLine"/>
              <w:jc w:val="both"/>
              <w:rPr>
                <w:lang w:val="en-US"/>
              </w:rPr>
            </w:pPr>
            <w:r w:rsidRPr="00121095">
              <w:rPr>
                <w:lang w:val="en-US"/>
              </w:rPr>
              <w:t>...</w:t>
            </w:r>
          </w:p>
        </w:tc>
      </w:tr>
      <w:tr w:rsidR="00E921A2" w:rsidRPr="00E921A2" w14:paraId="41C9F0E4" w14:textId="77777777" w:rsidTr="005E5417">
        <w:trPr>
          <w:cantSplit/>
        </w:trPr>
        <w:tc>
          <w:tcPr>
            <w:tcW w:w="8640" w:type="dxa"/>
            <w:tcBorders>
              <w:top w:val="single" w:sz="4" w:space="0" w:color="auto"/>
              <w:bottom w:val="double" w:sz="4" w:space="0" w:color="auto"/>
            </w:tcBorders>
            <w:shd w:val="clear" w:color="auto" w:fill="FFFFFF"/>
          </w:tcPr>
          <w:p w14:paraId="6AEA83AA" w14:textId="77777777" w:rsidR="00E921A2" w:rsidRPr="00121095" w:rsidRDefault="00E921A2">
            <w:pPr>
              <w:pStyle w:val="QryTableDisplayLine"/>
              <w:jc w:val="both"/>
              <w:rPr>
                <w:lang w:val="en-US"/>
              </w:rPr>
            </w:pPr>
            <w:r w:rsidRPr="00121095">
              <w:rPr>
                <w:lang w:val="en-US"/>
              </w:rPr>
              <w:t>DSP|||       &lt;&lt; END OF REPORT &gt;&gt;</w:t>
            </w:r>
          </w:p>
        </w:tc>
      </w:tr>
    </w:tbl>
    <w:p w14:paraId="7B2B3676" w14:textId="77777777" w:rsidR="00E921A2" w:rsidRPr="00121095" w:rsidRDefault="00E921A2">
      <w:pPr>
        <w:pStyle w:val="Heading4"/>
      </w:pPr>
      <w:bookmarkStart w:id="174" w:name="_Ref487528885"/>
      <w:bookmarkStart w:id="175" w:name="_Toc495483532"/>
      <w:bookmarkStart w:id="176" w:name="_Toc24273753"/>
      <w:r w:rsidRPr="00121095">
        <w:t>QPD input parameter specification</w:t>
      </w:r>
      <w:bookmarkEnd w:id="174"/>
      <w:bookmarkEnd w:id="175"/>
      <w:bookmarkEnd w:id="176"/>
      <w:r w:rsidR="00BF2FE6" w:rsidRPr="00121095">
        <w:fldChar w:fldCharType="begin"/>
      </w:r>
      <w:r w:rsidRPr="00121095">
        <w:instrText xml:space="preserve"> XE "QPD input parameter specification" </w:instrText>
      </w:r>
      <w:r w:rsidR="00BF2FE6" w:rsidRPr="00121095">
        <w:fldChar w:fldCharType="end"/>
      </w:r>
    </w:p>
    <w:p w14:paraId="43D552B0" w14:textId="77777777" w:rsidR="00E921A2" w:rsidRPr="00121095" w:rsidRDefault="00E921A2">
      <w:pPr>
        <w:pStyle w:val="NormalIndented"/>
      </w:pPr>
      <w:r w:rsidRPr="00121095">
        <w:t>The Input Parameter Specification section of the Query Profile looks very much like an attribute table and is followed by a commentary on the fields.  Each row of the QPD Input Parameter Specification specifies one user parameter within the QPD segment.  Values for user parameters are transmitted in successive fields of the QPD segment, beginning at QPD-3.</w:t>
      </w:r>
    </w:p>
    <w:p w14:paraId="69D213A9" w14:textId="77777777" w:rsidR="00E921A2" w:rsidRPr="00121095" w:rsidRDefault="00E921A2">
      <w:pPr>
        <w:pStyle w:val="NormalIndented"/>
      </w:pPr>
      <w:r w:rsidRPr="00121095">
        <w:t xml:space="preserve">When the QSC variant is employed (see section </w:t>
      </w:r>
      <w:r w:rsidR="002503D5">
        <w:fldChar w:fldCharType="begin"/>
      </w:r>
      <w:r w:rsidR="002503D5">
        <w:instrText xml:space="preserve"> REF _Ref487434668 \r \h  \* MERGEFORMAT </w:instrText>
      </w:r>
      <w:r w:rsidR="002503D5">
        <w:fldChar w:fldCharType="separate"/>
      </w:r>
      <w:r w:rsidR="004E523E">
        <w:rPr>
          <w:rStyle w:val="HyperlinkText"/>
        </w:rPr>
        <w:t>5.2.5.1.3</w:t>
      </w:r>
      <w:r w:rsidR="002503D5">
        <w:fldChar w:fldCharType="end"/>
      </w:r>
      <w:r w:rsidRPr="00121095">
        <w:t>, "</w:t>
      </w:r>
      <w:r w:rsidR="002503D5">
        <w:fldChar w:fldCharType="begin"/>
      </w:r>
      <w:r w:rsidR="002503D5">
        <w:instrText xml:space="preserve"> REF _Ref487434668 \h  \* MERGEFORMAT </w:instrText>
      </w:r>
      <w:r w:rsidR="002503D5">
        <w:fldChar w:fldCharType="separate"/>
      </w:r>
      <w:r w:rsidR="00BF2FE6" w:rsidRPr="005E5417">
        <w:rPr>
          <w:rStyle w:val="HyperlinkText"/>
        </w:rPr>
        <w:t>Expression as a complex expression</w:t>
      </w:r>
      <w:r w:rsidR="002503D5">
        <w:fldChar w:fldCharType="end"/>
      </w:r>
      <w:r w:rsidRPr="00121095">
        <w:t>"), a complex query expression may be used as the only input parameter, or may be combined with other (simple) input parameters.</w:t>
      </w:r>
    </w:p>
    <w:p w14:paraId="3B491F8C" w14:textId="77777777" w:rsidR="00E921A2" w:rsidRPr="00121095" w:rsidRDefault="00E921A2">
      <w:r w:rsidRPr="00121095">
        <w:rPr>
          <w:b/>
        </w:rPr>
        <w:lastRenderedPageBreak/>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D146B1" w:rsidRPr="00E921A2" w14:paraId="31E21D51" w14:textId="77777777" w:rsidTr="00E50DB9">
        <w:trPr>
          <w:cantSplit/>
          <w:tblHeader/>
        </w:trPr>
        <w:tc>
          <w:tcPr>
            <w:tcW w:w="648" w:type="dxa"/>
            <w:tcBorders>
              <w:top w:val="double" w:sz="4" w:space="0" w:color="auto"/>
              <w:bottom w:val="single" w:sz="4" w:space="0" w:color="auto"/>
            </w:tcBorders>
            <w:shd w:val="clear" w:color="auto" w:fill="FFFFFF"/>
          </w:tcPr>
          <w:p w14:paraId="7F4C1FF0" w14:textId="77777777" w:rsidR="00E921A2" w:rsidRPr="00121095" w:rsidRDefault="00E921A2">
            <w:pPr>
              <w:pStyle w:val="QryTableInputHeader"/>
              <w:rPr>
                <w:lang w:val="en-US"/>
              </w:rPr>
            </w:pPr>
            <w:r w:rsidRPr="00121095">
              <w:rPr>
                <w:lang w:val="en-US"/>
              </w:rPr>
              <w:t>Field Seq (Query ID=Z99)</w:t>
            </w:r>
          </w:p>
        </w:tc>
        <w:tc>
          <w:tcPr>
            <w:tcW w:w="1296" w:type="dxa"/>
            <w:tcBorders>
              <w:top w:val="double" w:sz="4" w:space="0" w:color="auto"/>
              <w:bottom w:val="single" w:sz="4" w:space="0" w:color="auto"/>
            </w:tcBorders>
            <w:shd w:val="clear" w:color="auto" w:fill="FFFFFF"/>
          </w:tcPr>
          <w:p w14:paraId="2672317A"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05E0CF65" w14:textId="77777777" w:rsidR="00E921A2" w:rsidRPr="00121095" w:rsidRDefault="00E921A2">
            <w:pPr>
              <w:pStyle w:val="QryTableInputHeader"/>
              <w:rPr>
                <w:lang w:val="en-US"/>
              </w:rPr>
            </w:pPr>
            <w:r w:rsidRPr="00121095">
              <w:rPr>
                <w:lang w:val="en-US"/>
              </w:rPr>
              <w:t>Key/</w:t>
            </w:r>
          </w:p>
          <w:p w14:paraId="1C810067"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1BF9376D"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42D0196E"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446C59B7"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BBAA9A2"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130A71C3"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12BB0B60"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2CB02AEE"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7D6BCA1E"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2B35E30D"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4D5430D4" w14:textId="77777777" w:rsidR="00E921A2" w:rsidRPr="00121095" w:rsidRDefault="00E921A2">
            <w:pPr>
              <w:pStyle w:val="QryTableInputHeader"/>
              <w:rPr>
                <w:b w:val="0"/>
                <w:lang w:val="en-US"/>
              </w:rPr>
            </w:pPr>
            <w:r w:rsidRPr="00121095">
              <w:rPr>
                <w:lang w:val="en-US"/>
              </w:rPr>
              <w:t>Element Name</w:t>
            </w:r>
          </w:p>
        </w:tc>
      </w:tr>
      <w:tr w:rsidR="005E5417" w:rsidRPr="00E921A2" w14:paraId="77BBD830" w14:textId="77777777" w:rsidTr="00E50DB9">
        <w:trPr>
          <w:cantSplit/>
          <w:tblHeader/>
        </w:trPr>
        <w:tc>
          <w:tcPr>
            <w:tcW w:w="648" w:type="dxa"/>
            <w:tcBorders>
              <w:top w:val="single" w:sz="4" w:space="0" w:color="auto"/>
              <w:bottom w:val="double" w:sz="4" w:space="0" w:color="auto"/>
            </w:tcBorders>
            <w:shd w:val="clear" w:color="auto" w:fill="FFFFFF"/>
          </w:tcPr>
          <w:p w14:paraId="4A8B8045" w14:textId="77777777" w:rsidR="00E921A2" w:rsidRPr="00121095" w:rsidRDefault="00E921A2">
            <w:pPr>
              <w:pStyle w:val="QryTableInput"/>
            </w:pPr>
          </w:p>
        </w:tc>
        <w:tc>
          <w:tcPr>
            <w:tcW w:w="1296" w:type="dxa"/>
            <w:tcBorders>
              <w:top w:val="single" w:sz="4" w:space="0" w:color="auto"/>
              <w:bottom w:val="double" w:sz="4" w:space="0" w:color="auto"/>
            </w:tcBorders>
            <w:shd w:val="clear" w:color="auto" w:fill="FFFFFF"/>
          </w:tcPr>
          <w:p w14:paraId="64C4BAB8" w14:textId="77777777" w:rsidR="00E921A2" w:rsidRPr="00121095" w:rsidRDefault="00E921A2">
            <w:pPr>
              <w:pStyle w:val="QryTableInput"/>
            </w:pPr>
          </w:p>
        </w:tc>
        <w:tc>
          <w:tcPr>
            <w:tcW w:w="792" w:type="dxa"/>
            <w:tcBorders>
              <w:top w:val="single" w:sz="4" w:space="0" w:color="auto"/>
              <w:bottom w:val="double" w:sz="4" w:space="0" w:color="auto"/>
            </w:tcBorders>
            <w:shd w:val="clear" w:color="auto" w:fill="FFFFFF"/>
          </w:tcPr>
          <w:p w14:paraId="6A3C1502"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1DFEEAB6"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577EFAB1"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3D644971"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4B625887"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16EB2323"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55AFC55D"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53335DD8"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74A4183C"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56429DCC"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54AC7971" w14:textId="77777777" w:rsidR="00E921A2" w:rsidRPr="00121095" w:rsidRDefault="00E921A2">
            <w:pPr>
              <w:pStyle w:val="QryTableInput"/>
            </w:pPr>
          </w:p>
        </w:tc>
      </w:tr>
    </w:tbl>
    <w:p w14:paraId="7C61981A" w14:textId="77777777" w:rsidR="00E921A2" w:rsidRPr="00121095" w:rsidRDefault="00E921A2">
      <w:pPr>
        <w:pStyle w:val="NormalIndented"/>
      </w:pPr>
      <w:r w:rsidRPr="00121095">
        <w:t xml:space="preserve">The following is a description of the attributes of the above table.   </w:t>
      </w:r>
    </w:p>
    <w:p w14:paraId="47152896" w14:textId="77777777" w:rsidR="00E921A2" w:rsidRPr="00121095" w:rsidRDefault="00E921A2">
      <w:pPr>
        <w:pStyle w:val="NormalIndented"/>
      </w:pPr>
      <w:r w:rsidRPr="00121095">
        <w:rPr>
          <w:b/>
        </w:rPr>
        <w:t>Field Seq</w:t>
      </w:r>
      <w:r w:rsidRPr="00121095">
        <w:t xml:space="preserve">: The ordinal number of the element being discussed.  Sequence 1 is </w:t>
      </w:r>
      <w:r w:rsidRPr="00121095">
        <w:rPr>
          <w:u w:val="single"/>
        </w:rPr>
        <w:t>always</w:t>
      </w:r>
      <w:r w:rsidRPr="00121095">
        <w:t xml:space="preserve"> Message Query Name, and sequence 2 is </w:t>
      </w:r>
      <w:r w:rsidRPr="00121095">
        <w:rPr>
          <w:u w:val="single"/>
        </w:rPr>
        <w:t>always</w:t>
      </w:r>
      <w:r w:rsidRPr="00121095">
        <w:t xml:space="preserve"> Query Tag.  Sequence 3 and above are reserved for user parameters.</w:t>
      </w:r>
    </w:p>
    <w:p w14:paraId="11C2E82C" w14:textId="77777777" w:rsidR="00E921A2" w:rsidRPr="00121095" w:rsidRDefault="00E921A2">
      <w:pPr>
        <w:pStyle w:val="NormalIndented"/>
        <w:tabs>
          <w:tab w:val="left" w:pos="3960"/>
        </w:tabs>
      </w:pPr>
      <w:r w:rsidRPr="00121095">
        <w:rPr>
          <w:b/>
        </w:rPr>
        <w:t>Name</w:t>
      </w:r>
      <w:r w:rsidRPr="00121095">
        <w:t xml:space="preserve">:  the user-defined name for the element as will be used in the query.  Example: MedicationDispensed. When </w:t>
      </w:r>
      <w:r w:rsidRPr="00121095">
        <w:rPr>
          <w:b/>
        </w:rPr>
        <w:t>Name</w:t>
      </w:r>
      <w:r w:rsidRPr="00121095">
        <w:t xml:space="preserve"> is derived from an actual HL7 element (segment and field), the segment field name and element name appear in the columns headed by those names.  When </w:t>
      </w:r>
      <w:r w:rsidRPr="00121095">
        <w:rPr>
          <w:b/>
        </w:rPr>
        <w:t>Name</w:t>
      </w:r>
      <w:r w:rsidRPr="00121095">
        <w:t xml:space="preserve"> is not derived from an actual HL7 element (segment and field), the source system defines the values they expect in this field.</w:t>
      </w:r>
    </w:p>
    <w:p w14:paraId="7D51A61D" w14:textId="77777777" w:rsidR="00E921A2" w:rsidRPr="00121095" w:rsidRDefault="00E921A2">
      <w:pPr>
        <w:pStyle w:val="NormalIndented"/>
      </w:pPr>
      <w:r w:rsidRPr="00121095">
        <w:t>For Query Profiles published in the HL7 Standard, the Input Parameter Specification table includes the Query Profile ID in parentheses in the upper left-hand cell.  This allows the table to be imported automatically into the HL7 database.</w:t>
      </w:r>
    </w:p>
    <w:p w14:paraId="405EA756" w14:textId="77777777" w:rsidR="00E921A2" w:rsidRPr="00121095" w:rsidRDefault="00E921A2">
      <w:pPr>
        <w:pStyle w:val="NormalIndented"/>
      </w:pPr>
      <w:r w:rsidRPr="00121095">
        <w:rPr>
          <w:b/>
        </w:rPr>
        <w:t>Key/Search</w:t>
      </w:r>
      <w:r w:rsidRPr="00121095">
        <w:t>: This field identifies which element is the key and which elements are searchable.  The key field is designated by a value of 'K'.  A value of 'S' designates fields upon which an indexed search can be performed by the source.  'L' designates non-indexed fields. (Note that searching on a non-indexed field requires the Server to perform a linear scan of the data base.)  If this column is left blank, the field may not be searched.</w:t>
      </w:r>
    </w:p>
    <w:p w14:paraId="0A467160" w14:textId="77777777" w:rsidR="00E921A2" w:rsidRPr="00121095" w:rsidRDefault="00E921A2">
      <w:pPr>
        <w:pStyle w:val="NormalIndented"/>
      </w:pPr>
      <w:r w:rsidRPr="00121095">
        <w:rPr>
          <w:b/>
        </w:rPr>
        <w:t>Sort</w:t>
      </w:r>
      <w:r w:rsidRPr="00121095">
        <w:t>: valued as "Y" if the output of the query can be sorted on this field.  This column should only be valued in Virtual Tables that are used as output specifications.</w:t>
      </w:r>
    </w:p>
    <w:p w14:paraId="4B782F44" w14:textId="77777777" w:rsidR="00E921A2" w:rsidRPr="00121095" w:rsidRDefault="00E921A2">
      <w:pPr>
        <w:pStyle w:val="NormalIndented"/>
      </w:pPr>
      <w:r w:rsidRPr="00121095">
        <w:rPr>
          <w:b/>
        </w:rPr>
        <w:t>Len</w:t>
      </w:r>
      <w:r w:rsidRPr="00121095">
        <w:t>:  the maximum field length that will be transmitted by the source.</w:t>
      </w:r>
    </w:p>
    <w:p w14:paraId="5CBA10CE" w14:textId="77777777" w:rsidR="00E921A2" w:rsidRPr="00121095" w:rsidRDefault="00E921A2">
      <w:pPr>
        <w:pStyle w:val="NormalIndented"/>
      </w:pPr>
      <w:r w:rsidRPr="00121095">
        <w:rPr>
          <w:b/>
        </w:rPr>
        <w:t>Type</w:t>
      </w:r>
      <w:r w:rsidRPr="00121095">
        <w:t>: the data type of this user parameter.  The values available for this field are described in Chapter 2, section 2.16 of this standard.  Data types QIP and QSC are available for transmitting complex user parameters.</w:t>
      </w:r>
    </w:p>
    <w:p w14:paraId="69238527" w14:textId="77777777" w:rsidR="00E921A2" w:rsidRPr="00121095" w:rsidRDefault="00E921A2">
      <w:pPr>
        <w:pStyle w:val="NormalIndented"/>
      </w:pPr>
      <w:r w:rsidRPr="00121095">
        <w:rPr>
          <w:b/>
        </w:rPr>
        <w:t>Opt</w:t>
      </w:r>
      <w:r w:rsidRPr="00121095">
        <w:t>:  defines whether the field is required ('R'), optional ('O'), conditionally required ('C'), or required for backward compatibility ('B').</w:t>
      </w:r>
    </w:p>
    <w:p w14:paraId="12B80C9A" w14:textId="77777777" w:rsidR="00E921A2" w:rsidRPr="00121095" w:rsidRDefault="00E921A2">
      <w:pPr>
        <w:pStyle w:val="NormalIndented"/>
      </w:pPr>
      <w:r w:rsidRPr="00121095">
        <w:rPr>
          <w:b/>
        </w:rPr>
        <w:t>Rep</w:t>
      </w:r>
      <w:r w:rsidRPr="00121095">
        <w:t>:  valued as 'Y' if the field may repeat (i.e., be multiply valued).</w:t>
      </w:r>
    </w:p>
    <w:p w14:paraId="39C824D8" w14:textId="77777777" w:rsidR="00E921A2" w:rsidRPr="00121095" w:rsidRDefault="00E921A2">
      <w:pPr>
        <w:pStyle w:val="NormalIndented"/>
      </w:pPr>
      <w:r w:rsidRPr="00121095">
        <w:rPr>
          <w:b/>
        </w:rPr>
        <w:t>Match Op</w:t>
      </w:r>
      <w:r w:rsidRPr="00121095">
        <w:t>:  the relational operator that will be applied against the value that the querying system specifies for this field.</w:t>
      </w:r>
    </w:p>
    <w:p w14:paraId="4E3A5573" w14:textId="77777777" w:rsidR="00E921A2" w:rsidRPr="00121095" w:rsidRDefault="00E921A2">
      <w:pPr>
        <w:pStyle w:val="Note"/>
      </w:pPr>
      <w:r w:rsidRPr="00121095">
        <w:rPr>
          <w:b/>
        </w:rPr>
        <w:t>Note:</w:t>
      </w:r>
      <w:r w:rsidRPr="00121095">
        <w:t xml:space="preserve">  These are defined by </w:t>
      </w:r>
      <w:hyperlink r:id="rId12" w:anchor="HL70209" w:history="1">
        <w:r w:rsidRPr="00121095">
          <w:rPr>
            <w:rStyle w:val="ReferenceHL7Table"/>
          </w:rPr>
          <w:t>HL7 Table 0209 – Relatio</w:t>
        </w:r>
        <w:bookmarkStart w:id="177" w:name="_Hlt490871589"/>
        <w:r w:rsidRPr="00121095">
          <w:rPr>
            <w:rStyle w:val="ReferenceHL7Table"/>
          </w:rPr>
          <w:t>n</w:t>
        </w:r>
        <w:bookmarkEnd w:id="177"/>
        <w:r w:rsidRPr="00121095">
          <w:rPr>
            <w:rStyle w:val="ReferenceHL7Table"/>
          </w:rPr>
          <w:t>al Operator</w:t>
        </w:r>
      </w:hyperlink>
      <w:r w:rsidRPr="00121095">
        <w:t>, a component of the QSC data type</w:t>
      </w:r>
    </w:p>
    <w:p w14:paraId="2EECF498" w14:textId="77777777" w:rsidR="00E921A2" w:rsidRPr="00121095" w:rsidRDefault="00E921A2">
      <w:pPr>
        <w:pStyle w:val="NormalIndented"/>
      </w:pPr>
      <w:r w:rsidRPr="00121095">
        <w:rPr>
          <w:b/>
        </w:rPr>
        <w:t>TBL</w:t>
      </w:r>
      <w:r w:rsidRPr="00121095">
        <w:t>:  identifies the HL7 table from which the values are derived.</w:t>
      </w:r>
    </w:p>
    <w:p w14:paraId="53704090" w14:textId="77777777" w:rsidR="00E921A2" w:rsidRPr="00121095" w:rsidRDefault="00E921A2">
      <w:pPr>
        <w:pStyle w:val="NormalIndented"/>
      </w:pPr>
      <w:r w:rsidRPr="00121095">
        <w:rPr>
          <w:b/>
        </w:rPr>
        <w:t>Segment Field Name</w:t>
      </w:r>
      <w:r w:rsidRPr="00121095">
        <w:t>: identifies the HL7 segment and field from which the new definition is derived. This field will be blank if the Name is NOT derived from an actual HL7 segment and field.</w:t>
      </w:r>
    </w:p>
    <w:p w14:paraId="1469A9E2" w14:textId="77777777" w:rsidR="00E921A2" w:rsidRPr="00121095" w:rsidRDefault="00E921A2">
      <w:pPr>
        <w:pStyle w:val="NormalIndented"/>
        <w:rPr>
          <w:b/>
        </w:rPr>
      </w:pPr>
      <w:r w:rsidRPr="00121095">
        <w:rPr>
          <w:b/>
        </w:rPr>
        <w:t xml:space="preserve">Service Identifier Code: </w:t>
      </w:r>
      <w:r w:rsidRPr="00121095">
        <w:t>a value of data type CWE that contains the applicable LOINC code, if it exists, or the applicable HL7 code, if it exists, if no Segment Field Name has been identified.  If a Segment Field Name has been identified, this field is not populated.</w:t>
      </w:r>
    </w:p>
    <w:p w14:paraId="34A70736" w14:textId="77777777" w:rsidR="00E921A2" w:rsidRPr="00121095" w:rsidRDefault="00E921A2">
      <w:pPr>
        <w:pStyle w:val="NormalIndented"/>
      </w:pPr>
      <w:r w:rsidRPr="00121095">
        <w:rPr>
          <w:b/>
        </w:rPr>
        <w:t>Element Name</w:t>
      </w:r>
      <w:r w:rsidRPr="00121095">
        <w:t>: the name of the element identified by</w:t>
      </w:r>
      <w:r w:rsidRPr="00121095">
        <w:rPr>
          <w:b/>
        </w:rPr>
        <w:t xml:space="preserve"> </w:t>
      </w:r>
      <w:r w:rsidRPr="00121095">
        <w:t>Segment Field Name.  This may also be a user-defined 'Z'-element.</w:t>
      </w:r>
    </w:p>
    <w:p w14:paraId="06CC80BB" w14:textId="77777777" w:rsidR="00E921A2" w:rsidRPr="00121095" w:rsidRDefault="00E921A2">
      <w:pPr>
        <w:pStyle w:val="Heading4"/>
      </w:pPr>
      <w:bookmarkStart w:id="178" w:name="_Ref487528792"/>
      <w:bookmarkStart w:id="179" w:name="_Toc495483533"/>
      <w:bookmarkStart w:id="180" w:name="_Toc24273754"/>
      <w:r w:rsidRPr="00121095">
        <w:lastRenderedPageBreak/>
        <w:t>QPD input parameter field description and commentary</w:t>
      </w:r>
      <w:bookmarkEnd w:id="178"/>
      <w:bookmarkEnd w:id="179"/>
      <w:bookmarkEnd w:id="180"/>
      <w:r w:rsidR="00BF2FE6" w:rsidRPr="00121095">
        <w:fldChar w:fldCharType="begin"/>
      </w:r>
      <w:r w:rsidRPr="00121095">
        <w:instrText xml:space="preserve"> XE "QPD input parameter field description and commentary" </w:instrText>
      </w:r>
      <w:r w:rsidR="00BF2FE6" w:rsidRPr="00121095">
        <w:fldChar w:fldCharType="end"/>
      </w:r>
    </w:p>
    <w:p w14:paraId="6E733ECD" w14:textId="77777777" w:rsidR="00E921A2" w:rsidRPr="00121095" w:rsidRDefault="00E921A2">
      <w:pPr>
        <w:pStyle w:val="NormalIndented"/>
      </w:pPr>
      <w:r w:rsidRPr="00121095">
        <w:t xml:space="preserve">The QPD Input Parameter Field Description and Commentary provides a more detailed description of each of the fields transmitted in the QPD segment. </w:t>
      </w:r>
    </w:p>
    <w:tbl>
      <w:tblPr>
        <w:tblW w:w="8928" w:type="dxa"/>
        <w:tblInd w:w="72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996"/>
        <w:gridCol w:w="590"/>
        <w:gridCol w:w="5614"/>
      </w:tblGrid>
      <w:tr w:rsidR="00E921A2" w:rsidRPr="00E921A2" w14:paraId="4DEAA8E1" w14:textId="77777777" w:rsidTr="00E50DB9">
        <w:trPr>
          <w:tblHeader/>
        </w:trPr>
        <w:tc>
          <w:tcPr>
            <w:tcW w:w="1584" w:type="dxa"/>
            <w:tcBorders>
              <w:top w:val="double" w:sz="4" w:space="0" w:color="auto"/>
              <w:bottom w:val="single" w:sz="4" w:space="0" w:color="auto"/>
            </w:tcBorders>
            <w:shd w:val="pct10" w:color="auto" w:fill="FFFFFF"/>
          </w:tcPr>
          <w:p w14:paraId="563D3981" w14:textId="77777777" w:rsidR="00E921A2" w:rsidRPr="00121095" w:rsidRDefault="00E921A2">
            <w:pPr>
              <w:pStyle w:val="QryTableInputParamHeader"/>
              <w:keepNext/>
              <w:keepLines/>
              <w:rPr>
                <w:lang w:val="en-US"/>
              </w:rPr>
            </w:pPr>
            <w:r w:rsidRPr="00121095">
              <w:rPr>
                <w:lang w:val="en-US"/>
              </w:rPr>
              <w:t>Input Parameter (Query ID=Znn)</w:t>
            </w:r>
          </w:p>
        </w:tc>
        <w:tc>
          <w:tcPr>
            <w:tcW w:w="1008" w:type="dxa"/>
            <w:tcBorders>
              <w:top w:val="double" w:sz="4" w:space="0" w:color="auto"/>
              <w:bottom w:val="single" w:sz="4" w:space="0" w:color="auto"/>
            </w:tcBorders>
            <w:shd w:val="pct10" w:color="auto" w:fill="FFFFFF"/>
          </w:tcPr>
          <w:p w14:paraId="05D3ED99" w14:textId="77777777" w:rsidR="00E921A2" w:rsidRPr="00121095" w:rsidRDefault="00E921A2">
            <w:pPr>
              <w:pStyle w:val="QryTableInputParamHeader"/>
              <w:keepNext/>
              <w:keepLines/>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2E4EB0FE" w14:textId="77777777"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1BE8D2C6" w14:textId="77777777" w:rsidR="00E921A2" w:rsidRPr="00121095" w:rsidRDefault="00E921A2">
            <w:pPr>
              <w:pStyle w:val="QryTableInputParamHeader"/>
              <w:keepNext/>
              <w:keepLines/>
              <w:rPr>
                <w:lang w:val="en-US"/>
              </w:rPr>
            </w:pPr>
            <w:r w:rsidRPr="00121095">
              <w:rPr>
                <w:lang w:val="en-US"/>
              </w:rPr>
              <w:t>Description</w:t>
            </w:r>
          </w:p>
        </w:tc>
      </w:tr>
      <w:tr w:rsidR="00E921A2" w:rsidRPr="00E921A2" w14:paraId="65E755F0" w14:textId="77777777" w:rsidTr="00E50DB9">
        <w:tc>
          <w:tcPr>
            <w:tcW w:w="1584" w:type="dxa"/>
            <w:tcBorders>
              <w:top w:val="single" w:sz="4" w:space="0" w:color="auto"/>
              <w:bottom w:val="single" w:sz="4" w:space="0" w:color="auto"/>
            </w:tcBorders>
            <w:shd w:val="clear" w:color="auto" w:fill="FFFFFF"/>
          </w:tcPr>
          <w:p w14:paraId="3E5DAD5C" w14:textId="77777777" w:rsidR="00E921A2" w:rsidRPr="00121095" w:rsidRDefault="00E921A2">
            <w:pPr>
              <w:pStyle w:val="QryTableInputParam"/>
              <w:keepNext/>
              <w:keepLines/>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14:paraId="2AD0724C" w14:textId="77777777" w:rsidR="00E921A2" w:rsidRPr="00121095" w:rsidRDefault="00E921A2">
            <w:pPr>
              <w:pStyle w:val="QryTableInputParam"/>
              <w:keepNext/>
              <w:keepLines/>
              <w:rPr>
                <w:lang w:val="en-US"/>
              </w:rPr>
            </w:pPr>
          </w:p>
        </w:tc>
        <w:tc>
          <w:tcPr>
            <w:tcW w:w="576" w:type="dxa"/>
            <w:tcBorders>
              <w:top w:val="single" w:sz="4" w:space="0" w:color="auto"/>
              <w:bottom w:val="single" w:sz="4" w:space="0" w:color="auto"/>
            </w:tcBorders>
            <w:shd w:val="clear" w:color="auto" w:fill="FFFFFF"/>
          </w:tcPr>
          <w:p w14:paraId="19BD9937" w14:textId="77777777"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9AB9106" w14:textId="77777777" w:rsidR="00E921A2" w:rsidRPr="00121095" w:rsidRDefault="00E921A2">
            <w:pPr>
              <w:pStyle w:val="QryTableInputParam"/>
              <w:keepNext/>
              <w:keepLines/>
              <w:rPr>
                <w:lang w:val="en-US"/>
              </w:rPr>
            </w:pPr>
            <w:r w:rsidRPr="00121095">
              <w:rPr>
                <w:lang w:val="en-US"/>
              </w:rPr>
              <w:t xml:space="preserve">SHALL be valued </w:t>
            </w:r>
            <w:r w:rsidRPr="00121095">
              <w:rPr>
                <w:b/>
                <w:lang w:val="en-US"/>
              </w:rPr>
              <w:t>Z99^WhoAmI^HL7nnnn</w:t>
            </w:r>
            <w:r w:rsidRPr="00121095">
              <w:rPr>
                <w:lang w:val="en-US"/>
              </w:rPr>
              <w:t>.</w:t>
            </w:r>
          </w:p>
        </w:tc>
      </w:tr>
      <w:tr w:rsidR="00E921A2" w:rsidRPr="00E921A2" w14:paraId="5A525936" w14:textId="77777777" w:rsidTr="00E50DB9">
        <w:tc>
          <w:tcPr>
            <w:tcW w:w="1584" w:type="dxa"/>
            <w:tcBorders>
              <w:top w:val="single" w:sz="4" w:space="0" w:color="auto"/>
              <w:bottom w:val="single" w:sz="4" w:space="0" w:color="auto"/>
            </w:tcBorders>
            <w:shd w:val="clear" w:color="auto" w:fill="FFFFFF"/>
          </w:tcPr>
          <w:p w14:paraId="76D8D251" w14:textId="77777777" w:rsidR="00E921A2" w:rsidRPr="00121095" w:rsidRDefault="00E921A2">
            <w:pPr>
              <w:pStyle w:val="QryTableInputParam"/>
              <w:keepNext/>
              <w:keepLines/>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14:paraId="77097079" w14:textId="77777777" w:rsidR="00E921A2" w:rsidRPr="00121095" w:rsidRDefault="00E921A2">
            <w:pPr>
              <w:pStyle w:val="QryTableInputParam"/>
              <w:keepNext/>
              <w:keepLines/>
              <w:rPr>
                <w:lang w:val="en-US"/>
              </w:rPr>
            </w:pPr>
          </w:p>
        </w:tc>
        <w:tc>
          <w:tcPr>
            <w:tcW w:w="576" w:type="dxa"/>
            <w:tcBorders>
              <w:top w:val="single" w:sz="4" w:space="0" w:color="auto"/>
              <w:bottom w:val="single" w:sz="4" w:space="0" w:color="auto"/>
            </w:tcBorders>
            <w:shd w:val="clear" w:color="auto" w:fill="FFFFFF"/>
          </w:tcPr>
          <w:p w14:paraId="402CC652"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10C11514" w14:textId="77777777" w:rsidR="00E921A2" w:rsidRPr="00121095" w:rsidRDefault="00E921A2">
            <w:pPr>
              <w:pStyle w:val="QryTableInputParam"/>
              <w:keepNext/>
              <w:keepLines/>
              <w:rPr>
                <w:lang w:val="en-US"/>
              </w:rPr>
            </w:pPr>
            <w:r w:rsidRPr="00121095">
              <w:rPr>
                <w:lang w:val="en-US"/>
              </w:rPr>
              <w:t>Unique to each query message instance.</w:t>
            </w:r>
          </w:p>
        </w:tc>
      </w:tr>
      <w:tr w:rsidR="00E921A2" w:rsidRPr="00E921A2" w14:paraId="3F601813" w14:textId="77777777" w:rsidTr="00E50DB9">
        <w:tc>
          <w:tcPr>
            <w:tcW w:w="1584" w:type="dxa"/>
            <w:tcBorders>
              <w:top w:val="single" w:sz="4" w:space="0" w:color="auto"/>
              <w:bottom w:val="double" w:sz="4" w:space="0" w:color="auto"/>
            </w:tcBorders>
            <w:shd w:val="clear" w:color="auto" w:fill="FFFFFF"/>
          </w:tcPr>
          <w:p w14:paraId="24354842" w14:textId="77777777" w:rsidR="00E921A2" w:rsidRPr="00121095" w:rsidRDefault="00E921A2">
            <w:pPr>
              <w:pStyle w:val="QryTableInputParam"/>
              <w:keepNext/>
              <w:keepLines/>
              <w:rPr>
                <w:lang w:val="en-US"/>
              </w:rPr>
            </w:pPr>
            <w:r w:rsidRPr="00121095">
              <w:rPr>
                <w:lang w:val="en-US"/>
              </w:rPr>
              <w:t>InputItem...</w:t>
            </w:r>
          </w:p>
        </w:tc>
        <w:tc>
          <w:tcPr>
            <w:tcW w:w="1008" w:type="dxa"/>
            <w:tcBorders>
              <w:top w:val="single" w:sz="4" w:space="0" w:color="auto"/>
              <w:bottom w:val="double" w:sz="4" w:space="0" w:color="auto"/>
            </w:tcBorders>
            <w:shd w:val="clear" w:color="auto" w:fill="FFFFFF"/>
          </w:tcPr>
          <w:p w14:paraId="2B21C513" w14:textId="77777777" w:rsidR="00E921A2" w:rsidRPr="00121095" w:rsidRDefault="00E921A2">
            <w:pPr>
              <w:pStyle w:val="QryTableInputParam"/>
              <w:keepNext/>
              <w:keepLines/>
              <w:rPr>
                <w:lang w:val="en-US"/>
              </w:rPr>
            </w:pPr>
          </w:p>
        </w:tc>
        <w:tc>
          <w:tcPr>
            <w:tcW w:w="576" w:type="dxa"/>
            <w:tcBorders>
              <w:top w:val="single" w:sz="4" w:space="0" w:color="auto"/>
              <w:bottom w:val="double" w:sz="4" w:space="0" w:color="auto"/>
            </w:tcBorders>
            <w:shd w:val="clear" w:color="auto" w:fill="FFFFFF"/>
          </w:tcPr>
          <w:p w14:paraId="49922D1D" w14:textId="77777777" w:rsidR="00E921A2" w:rsidRPr="00121095" w:rsidRDefault="00E921A2">
            <w:pPr>
              <w:pStyle w:val="QryTableInputParam"/>
              <w:keepNext/>
              <w:keepLines/>
              <w:rPr>
                <w:lang w:val="en-US"/>
              </w:rPr>
            </w:pPr>
            <w:r w:rsidRPr="00121095">
              <w:rPr>
                <w:lang w:val="en-US"/>
              </w:rPr>
              <w:t>CX</w:t>
            </w:r>
          </w:p>
        </w:tc>
        <w:tc>
          <w:tcPr>
            <w:tcW w:w="5760" w:type="dxa"/>
            <w:tcBorders>
              <w:top w:val="single" w:sz="4" w:space="0" w:color="auto"/>
              <w:bottom w:val="double" w:sz="4" w:space="0" w:color="auto"/>
            </w:tcBorders>
            <w:shd w:val="clear" w:color="auto" w:fill="FFFFFF"/>
          </w:tcPr>
          <w:p w14:paraId="07D988C1" w14:textId="77777777" w:rsidR="00E921A2" w:rsidRPr="00121095" w:rsidRDefault="00E921A2">
            <w:pPr>
              <w:pStyle w:val="QryTableInputParam"/>
              <w:keepNext/>
              <w:keepLines/>
              <w:rPr>
                <w:lang w:val="en-US"/>
              </w:rPr>
            </w:pPr>
          </w:p>
        </w:tc>
      </w:tr>
    </w:tbl>
    <w:p w14:paraId="64886113" w14:textId="77777777" w:rsidR="00E921A2" w:rsidRPr="00121095" w:rsidRDefault="00E921A2">
      <w:pPr>
        <w:pStyle w:val="NormalIndented"/>
      </w:pPr>
      <w:r w:rsidRPr="00121095">
        <w:rPr>
          <w:b/>
        </w:rPr>
        <w:t>Input Parameter</w:t>
      </w:r>
      <w:r w:rsidRPr="00121095">
        <w:t>: The name of the field whose value is being transmitted.</w:t>
      </w:r>
    </w:p>
    <w:p w14:paraId="5F00FD60" w14:textId="77777777" w:rsidR="00E921A2" w:rsidRPr="00121095" w:rsidRDefault="00E921A2">
      <w:pPr>
        <w:pStyle w:val="NormalIndented"/>
      </w:pPr>
      <w:r w:rsidRPr="00121095">
        <w:rPr>
          <w:b/>
        </w:rPr>
        <w:t>Comp. Name</w:t>
      </w:r>
      <w:r w:rsidRPr="00121095">
        <w:t xml:space="preserve">: When the </w:t>
      </w:r>
      <w:r w:rsidRPr="00121095">
        <w:rPr>
          <w:b/>
        </w:rPr>
        <w:t>Input Parameter</w:t>
      </w:r>
      <w:r w:rsidRPr="00121095">
        <w:t xml:space="preserve"> is of a composite data type (e.g.</w:t>
      </w:r>
      <w:r w:rsidRPr="00121095">
        <w:rPr>
          <w:i/>
        </w:rPr>
        <w:t>,</w:t>
      </w:r>
      <w:r w:rsidRPr="00121095">
        <w:t xml:space="preserve"> XPN), this is the name of an individual component of the composite input parameter.  Only those components that may be valued should be listed in this column.</w:t>
      </w:r>
    </w:p>
    <w:p w14:paraId="44054628" w14:textId="77777777" w:rsidR="00E921A2" w:rsidRPr="00121095" w:rsidRDefault="00E921A2">
      <w:pPr>
        <w:pStyle w:val="NormalIndented"/>
      </w:pPr>
      <w:r w:rsidRPr="00121095">
        <w:rPr>
          <w:b/>
        </w:rPr>
        <w:t>DT</w:t>
      </w:r>
      <w:r w:rsidRPr="00121095">
        <w:t>:  The data type of the parameter or component.</w:t>
      </w:r>
    </w:p>
    <w:p w14:paraId="19615728" w14:textId="77777777" w:rsidR="00E921A2" w:rsidRPr="00121095" w:rsidRDefault="00E921A2">
      <w:pPr>
        <w:pStyle w:val="NormalIndented"/>
      </w:pPr>
      <w:r w:rsidRPr="00121095">
        <w:rPr>
          <w:b/>
        </w:rPr>
        <w:t>Description</w:t>
      </w:r>
      <w:r w:rsidRPr="00121095">
        <w:t>:  A narrative description of the parameter or component and how it is to be used.</w:t>
      </w:r>
    </w:p>
    <w:p w14:paraId="46595F37" w14:textId="77777777" w:rsidR="00E921A2" w:rsidRPr="00121095" w:rsidRDefault="00E921A2">
      <w:pPr>
        <w:pStyle w:val="Heading4"/>
      </w:pPr>
      <w:bookmarkStart w:id="181" w:name="_Ref487531706"/>
      <w:bookmarkStart w:id="182" w:name="_Toc495483534"/>
      <w:bookmarkStart w:id="183" w:name="_Toc24273755"/>
      <w:r w:rsidRPr="00121095">
        <w:t>QBE input parameter specification</w:t>
      </w:r>
      <w:bookmarkEnd w:id="181"/>
      <w:bookmarkEnd w:id="182"/>
      <w:bookmarkEnd w:id="183"/>
      <w:r w:rsidR="00BF2FE6" w:rsidRPr="00121095">
        <w:fldChar w:fldCharType="begin"/>
      </w:r>
      <w:r w:rsidRPr="00121095">
        <w:instrText xml:space="preserve"> XE "QBE input parameter specification" </w:instrText>
      </w:r>
      <w:r w:rsidR="00BF2FE6" w:rsidRPr="00121095">
        <w:fldChar w:fldCharType="end"/>
      </w:r>
    </w:p>
    <w:p w14:paraId="6DA697F8" w14:textId="77777777" w:rsidR="00E921A2" w:rsidRPr="00121095" w:rsidRDefault="00E921A2">
      <w:pPr>
        <w:pStyle w:val="NormalIndented"/>
      </w:pPr>
      <w:r w:rsidRPr="00121095">
        <w:t xml:space="preserve">In the Query by Example variant, discussed below in section </w:t>
      </w:r>
      <w:r w:rsidR="002503D5">
        <w:fldChar w:fldCharType="begin"/>
      </w:r>
      <w:r w:rsidR="002503D5">
        <w:instrText xml:space="preserve"> REF _Ref485535238 \r \h  \* MERGEFORMAT </w:instrText>
      </w:r>
      <w:r w:rsidR="002503D5">
        <w:fldChar w:fldCharType="separate"/>
      </w:r>
      <w:r w:rsidR="004E523E">
        <w:rPr>
          <w:rStyle w:val="HyperlinkText"/>
        </w:rPr>
        <w:t>5.9.7</w:t>
      </w:r>
      <w:r w:rsidR="002503D5">
        <w:fldChar w:fldCharType="end"/>
      </w:r>
      <w:r w:rsidRPr="00121095">
        <w:t>, "</w:t>
      </w:r>
      <w:r w:rsidR="002503D5">
        <w:fldChar w:fldCharType="begin"/>
      </w:r>
      <w:r w:rsidR="002503D5">
        <w:instrText xml:space="preserve"> REF _Ref485535238 \h  \* MERGEFORMAT </w:instrText>
      </w:r>
      <w:r w:rsidR="002503D5">
        <w:fldChar w:fldCharType="separate"/>
      </w:r>
      <w:r w:rsidR="00BF2FE6" w:rsidRPr="005E5417">
        <w:rPr>
          <w:rStyle w:val="HyperlinkText"/>
        </w:rPr>
        <w:t>Query by example (QBP) / tabular response (RTB)</w:t>
      </w:r>
      <w:r w:rsidR="002503D5">
        <w:fldChar w:fldCharType="end"/>
      </w:r>
      <w:r w:rsidRPr="00121095">
        <w:t>," the Query Profile may specify that the client may use fields within actual message segments, such as the PID segment, to transmit parameter information.  Where this is permitted, the Query Profile includes a "QBE Input Parameter Specification" table to specify which fields may be used to transmit the parameters.</w:t>
      </w:r>
    </w:p>
    <w:p w14:paraId="2B2100E0" w14:textId="77777777" w:rsidR="00E921A2" w:rsidRPr="00121095" w:rsidRDefault="00E921A2">
      <w:pPr>
        <w:keepNext/>
      </w:pPr>
      <w:r w:rsidRPr="00121095">
        <w:rPr>
          <w:b/>
        </w:rPr>
        <w:t>QBE Input Parameter Specification</w:t>
      </w:r>
    </w:p>
    <w:tbl>
      <w:tblPr>
        <w:tblW w:w="0" w:type="auto"/>
        <w:jc w:val="center"/>
        <w:tblBorders>
          <w:top w:val="double" w:sz="4" w:space="0" w:color="auto"/>
          <w:left w:val="double" w:sz="4" w:space="0" w:color="auto"/>
          <w:bottom w:val="single" w:sz="6"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90"/>
        <w:gridCol w:w="1297"/>
        <w:gridCol w:w="810"/>
        <w:gridCol w:w="322"/>
        <w:gridCol w:w="540"/>
        <w:gridCol w:w="630"/>
        <w:gridCol w:w="450"/>
        <w:gridCol w:w="450"/>
        <w:gridCol w:w="720"/>
        <w:gridCol w:w="540"/>
        <w:gridCol w:w="1080"/>
        <w:gridCol w:w="1080"/>
      </w:tblGrid>
      <w:tr w:rsidR="00E921A2" w:rsidRPr="00E921A2" w14:paraId="2B0F2DA8" w14:textId="77777777">
        <w:trPr>
          <w:cantSplit/>
          <w:tblHeader/>
          <w:jc w:val="center"/>
        </w:trPr>
        <w:tc>
          <w:tcPr>
            <w:tcW w:w="990" w:type="dxa"/>
            <w:tcBorders>
              <w:bottom w:val="nil"/>
            </w:tcBorders>
            <w:shd w:val="pct10" w:color="auto" w:fill="FFFFFF"/>
          </w:tcPr>
          <w:p w14:paraId="2C2B6DEA" w14:textId="77777777" w:rsidR="00E921A2" w:rsidRPr="00121095" w:rsidRDefault="00E921A2">
            <w:pPr>
              <w:pStyle w:val="QryQBEInputHeader"/>
              <w:rPr>
                <w:lang w:val="en-US"/>
              </w:rPr>
            </w:pPr>
            <w:r w:rsidRPr="00121095">
              <w:rPr>
                <w:lang w:val="en-US"/>
              </w:rPr>
              <w:t>Segment Field Name (Query ID=Z99)</w:t>
            </w:r>
          </w:p>
        </w:tc>
        <w:tc>
          <w:tcPr>
            <w:tcW w:w="1297" w:type="dxa"/>
            <w:tcBorders>
              <w:bottom w:val="nil"/>
            </w:tcBorders>
            <w:shd w:val="pct10" w:color="auto" w:fill="FFFFFF"/>
          </w:tcPr>
          <w:p w14:paraId="19246A00" w14:textId="77777777" w:rsidR="00E921A2" w:rsidRPr="00121095" w:rsidRDefault="00E921A2">
            <w:pPr>
              <w:pStyle w:val="QryQBEInputHeader"/>
              <w:rPr>
                <w:lang w:val="en-US"/>
              </w:rPr>
            </w:pPr>
            <w:r w:rsidRPr="00121095">
              <w:rPr>
                <w:lang w:val="en-US"/>
              </w:rPr>
              <w:t>Name</w:t>
            </w:r>
          </w:p>
        </w:tc>
        <w:tc>
          <w:tcPr>
            <w:tcW w:w="810" w:type="dxa"/>
            <w:tcBorders>
              <w:bottom w:val="nil"/>
            </w:tcBorders>
            <w:shd w:val="pct10" w:color="auto" w:fill="FFFFFF"/>
          </w:tcPr>
          <w:p w14:paraId="25033A20" w14:textId="77777777" w:rsidR="00E921A2" w:rsidRPr="00121095" w:rsidRDefault="00E921A2">
            <w:pPr>
              <w:pStyle w:val="QryQBEInputHeader"/>
              <w:rPr>
                <w:lang w:val="en-US"/>
              </w:rPr>
            </w:pPr>
            <w:r w:rsidRPr="00121095">
              <w:rPr>
                <w:lang w:val="en-US"/>
              </w:rPr>
              <w:t>Key/</w:t>
            </w:r>
          </w:p>
          <w:p w14:paraId="07D992FA" w14:textId="77777777" w:rsidR="00E921A2" w:rsidRPr="00121095" w:rsidRDefault="00E921A2">
            <w:pPr>
              <w:pStyle w:val="QryQBEInputHeader"/>
              <w:rPr>
                <w:lang w:val="en-US"/>
              </w:rPr>
            </w:pPr>
            <w:r w:rsidRPr="00121095">
              <w:rPr>
                <w:lang w:val="en-US"/>
              </w:rPr>
              <w:t>Search</w:t>
            </w:r>
          </w:p>
        </w:tc>
        <w:tc>
          <w:tcPr>
            <w:tcW w:w="322" w:type="dxa"/>
            <w:tcBorders>
              <w:bottom w:val="nil"/>
            </w:tcBorders>
            <w:shd w:val="pct10" w:color="auto" w:fill="FFFFFF"/>
          </w:tcPr>
          <w:p w14:paraId="40E840E2" w14:textId="77777777" w:rsidR="00E921A2" w:rsidRPr="00121095" w:rsidRDefault="00E921A2">
            <w:pPr>
              <w:pStyle w:val="QryQBEInputHeader"/>
              <w:rPr>
                <w:lang w:val="en-US"/>
              </w:rPr>
            </w:pPr>
            <w:r w:rsidRPr="00121095">
              <w:rPr>
                <w:lang w:val="en-US"/>
              </w:rPr>
              <w:t>Sort</w:t>
            </w:r>
          </w:p>
        </w:tc>
        <w:tc>
          <w:tcPr>
            <w:tcW w:w="540" w:type="dxa"/>
            <w:tcBorders>
              <w:bottom w:val="nil"/>
            </w:tcBorders>
            <w:shd w:val="pct10" w:color="auto" w:fill="FFFFFF"/>
          </w:tcPr>
          <w:p w14:paraId="290E038E" w14:textId="77777777" w:rsidR="00E921A2" w:rsidRPr="00121095" w:rsidRDefault="00E921A2">
            <w:pPr>
              <w:pStyle w:val="QryQBEInputHeader"/>
              <w:rPr>
                <w:lang w:val="en-US"/>
              </w:rPr>
            </w:pPr>
            <w:r w:rsidRPr="00121095">
              <w:rPr>
                <w:lang w:val="en-US"/>
              </w:rPr>
              <w:t>LEN</w:t>
            </w:r>
          </w:p>
        </w:tc>
        <w:tc>
          <w:tcPr>
            <w:tcW w:w="630" w:type="dxa"/>
            <w:tcBorders>
              <w:bottom w:val="nil"/>
            </w:tcBorders>
            <w:shd w:val="pct10" w:color="auto" w:fill="FFFFFF"/>
          </w:tcPr>
          <w:p w14:paraId="19AB362E" w14:textId="77777777" w:rsidR="00E921A2" w:rsidRPr="00121095" w:rsidRDefault="00E921A2">
            <w:pPr>
              <w:pStyle w:val="QryQBEInputHeader"/>
              <w:rPr>
                <w:lang w:val="en-US"/>
              </w:rPr>
            </w:pPr>
            <w:r w:rsidRPr="00121095">
              <w:rPr>
                <w:lang w:val="en-US"/>
              </w:rPr>
              <w:t>TYPE</w:t>
            </w:r>
          </w:p>
        </w:tc>
        <w:tc>
          <w:tcPr>
            <w:tcW w:w="450" w:type="dxa"/>
            <w:tcBorders>
              <w:bottom w:val="nil"/>
            </w:tcBorders>
            <w:shd w:val="pct10" w:color="auto" w:fill="FFFFFF"/>
          </w:tcPr>
          <w:p w14:paraId="584A4326" w14:textId="77777777" w:rsidR="00E921A2" w:rsidRPr="00121095" w:rsidRDefault="00E921A2">
            <w:pPr>
              <w:pStyle w:val="QryQBEInputHeader"/>
              <w:rPr>
                <w:lang w:val="en-US"/>
              </w:rPr>
            </w:pPr>
            <w:r w:rsidRPr="00121095">
              <w:rPr>
                <w:lang w:val="en-US"/>
              </w:rPr>
              <w:t>Opt</w:t>
            </w:r>
          </w:p>
        </w:tc>
        <w:tc>
          <w:tcPr>
            <w:tcW w:w="450" w:type="dxa"/>
            <w:tcBorders>
              <w:bottom w:val="nil"/>
            </w:tcBorders>
            <w:shd w:val="pct10" w:color="auto" w:fill="FFFFFF"/>
          </w:tcPr>
          <w:p w14:paraId="33FEEABD" w14:textId="77777777" w:rsidR="00E921A2" w:rsidRPr="00121095" w:rsidRDefault="00E921A2">
            <w:pPr>
              <w:pStyle w:val="QryQBEInputHeader"/>
              <w:rPr>
                <w:lang w:val="en-US"/>
              </w:rPr>
            </w:pPr>
            <w:r w:rsidRPr="00121095">
              <w:rPr>
                <w:lang w:val="en-US"/>
              </w:rPr>
              <w:t>Rep</w:t>
            </w:r>
          </w:p>
        </w:tc>
        <w:tc>
          <w:tcPr>
            <w:tcW w:w="720" w:type="dxa"/>
            <w:tcBorders>
              <w:bottom w:val="nil"/>
            </w:tcBorders>
            <w:shd w:val="pct10" w:color="auto" w:fill="FFFFFF"/>
          </w:tcPr>
          <w:p w14:paraId="558017A5" w14:textId="77777777" w:rsidR="00E921A2" w:rsidRPr="00121095" w:rsidRDefault="00E921A2">
            <w:pPr>
              <w:pStyle w:val="QryQBEInputHeader"/>
              <w:rPr>
                <w:lang w:val="en-US"/>
              </w:rPr>
            </w:pPr>
            <w:r w:rsidRPr="00121095">
              <w:rPr>
                <w:lang w:val="en-US"/>
              </w:rPr>
              <w:t>Match Op</w:t>
            </w:r>
          </w:p>
        </w:tc>
        <w:tc>
          <w:tcPr>
            <w:tcW w:w="540" w:type="dxa"/>
            <w:tcBorders>
              <w:bottom w:val="nil"/>
            </w:tcBorders>
            <w:shd w:val="pct10" w:color="auto" w:fill="FFFFFF"/>
          </w:tcPr>
          <w:p w14:paraId="2E17FD9E" w14:textId="77777777" w:rsidR="00E921A2" w:rsidRPr="00121095" w:rsidRDefault="00E921A2">
            <w:pPr>
              <w:pStyle w:val="QryQBEInputHeader"/>
              <w:rPr>
                <w:lang w:val="en-US"/>
              </w:rPr>
            </w:pPr>
            <w:r w:rsidRPr="00121095">
              <w:rPr>
                <w:lang w:val="en-US"/>
              </w:rPr>
              <w:t>TBL</w:t>
            </w:r>
          </w:p>
        </w:tc>
        <w:tc>
          <w:tcPr>
            <w:tcW w:w="1080" w:type="dxa"/>
            <w:tcBorders>
              <w:bottom w:val="nil"/>
            </w:tcBorders>
            <w:shd w:val="pct10" w:color="auto" w:fill="FFFFFF"/>
          </w:tcPr>
          <w:p w14:paraId="696966B8" w14:textId="77777777" w:rsidR="00E921A2" w:rsidRPr="00121095" w:rsidRDefault="00E921A2">
            <w:pPr>
              <w:pStyle w:val="QryQBEInputHeader"/>
              <w:rPr>
                <w:lang w:val="en-US"/>
              </w:rPr>
            </w:pPr>
            <w:r w:rsidRPr="00121095">
              <w:rPr>
                <w:lang w:val="en-US"/>
              </w:rPr>
              <w:t>Service Identifier Code</w:t>
            </w:r>
          </w:p>
        </w:tc>
        <w:tc>
          <w:tcPr>
            <w:tcW w:w="1080" w:type="dxa"/>
            <w:tcBorders>
              <w:bottom w:val="nil"/>
            </w:tcBorders>
            <w:shd w:val="pct10" w:color="auto" w:fill="FFFFFF"/>
          </w:tcPr>
          <w:p w14:paraId="0B969643" w14:textId="77777777" w:rsidR="00E921A2" w:rsidRPr="00121095" w:rsidRDefault="00E921A2">
            <w:pPr>
              <w:pStyle w:val="QryQBEInputHeader"/>
              <w:rPr>
                <w:b w:val="0"/>
                <w:lang w:val="en-US"/>
              </w:rPr>
            </w:pPr>
            <w:r w:rsidRPr="00121095">
              <w:rPr>
                <w:lang w:val="en-US"/>
              </w:rPr>
              <w:t>Element Name</w:t>
            </w:r>
          </w:p>
        </w:tc>
      </w:tr>
      <w:tr w:rsidR="00E921A2" w:rsidRPr="00E921A2" w14:paraId="1698E451" w14:textId="77777777">
        <w:trPr>
          <w:cantSplit/>
          <w:tblHeader/>
          <w:jc w:val="center"/>
        </w:trPr>
        <w:tc>
          <w:tcPr>
            <w:tcW w:w="990" w:type="dxa"/>
            <w:tcBorders>
              <w:top w:val="single" w:sz="6" w:space="0" w:color="auto"/>
              <w:bottom w:val="double" w:sz="4" w:space="0" w:color="auto"/>
            </w:tcBorders>
          </w:tcPr>
          <w:p w14:paraId="00574B0B" w14:textId="77777777" w:rsidR="00E921A2" w:rsidRPr="00121095" w:rsidRDefault="00E921A2">
            <w:pPr>
              <w:pStyle w:val="QryTableInputParam"/>
              <w:rPr>
                <w:lang w:val="en-US"/>
              </w:rPr>
            </w:pPr>
          </w:p>
        </w:tc>
        <w:tc>
          <w:tcPr>
            <w:tcW w:w="1297" w:type="dxa"/>
            <w:tcBorders>
              <w:top w:val="single" w:sz="6" w:space="0" w:color="auto"/>
              <w:bottom w:val="double" w:sz="4" w:space="0" w:color="auto"/>
            </w:tcBorders>
          </w:tcPr>
          <w:p w14:paraId="2FE6A3A3" w14:textId="77777777" w:rsidR="00E921A2" w:rsidRPr="00121095" w:rsidRDefault="00E921A2">
            <w:pPr>
              <w:pStyle w:val="QryTableInputParam"/>
              <w:rPr>
                <w:lang w:val="en-US"/>
              </w:rPr>
            </w:pPr>
          </w:p>
        </w:tc>
        <w:tc>
          <w:tcPr>
            <w:tcW w:w="810" w:type="dxa"/>
            <w:tcBorders>
              <w:top w:val="single" w:sz="6" w:space="0" w:color="auto"/>
              <w:bottom w:val="double" w:sz="4" w:space="0" w:color="auto"/>
            </w:tcBorders>
          </w:tcPr>
          <w:p w14:paraId="3E20785C" w14:textId="77777777" w:rsidR="00E921A2" w:rsidRPr="00121095" w:rsidRDefault="00E921A2">
            <w:pPr>
              <w:pStyle w:val="QryTableInputParam"/>
              <w:rPr>
                <w:lang w:val="en-US"/>
              </w:rPr>
            </w:pPr>
          </w:p>
        </w:tc>
        <w:tc>
          <w:tcPr>
            <w:tcW w:w="322" w:type="dxa"/>
            <w:tcBorders>
              <w:top w:val="single" w:sz="6" w:space="0" w:color="auto"/>
              <w:bottom w:val="double" w:sz="4" w:space="0" w:color="auto"/>
            </w:tcBorders>
          </w:tcPr>
          <w:p w14:paraId="7EB648F8" w14:textId="77777777" w:rsidR="00E921A2" w:rsidRPr="00121095" w:rsidRDefault="00E921A2">
            <w:pPr>
              <w:pStyle w:val="QryTableInputParam"/>
              <w:rPr>
                <w:lang w:val="en-US"/>
              </w:rPr>
            </w:pPr>
          </w:p>
        </w:tc>
        <w:tc>
          <w:tcPr>
            <w:tcW w:w="540" w:type="dxa"/>
            <w:tcBorders>
              <w:top w:val="single" w:sz="6" w:space="0" w:color="auto"/>
              <w:bottom w:val="double" w:sz="4" w:space="0" w:color="auto"/>
            </w:tcBorders>
          </w:tcPr>
          <w:p w14:paraId="321A5359" w14:textId="77777777" w:rsidR="00E921A2" w:rsidRPr="00121095" w:rsidRDefault="00E921A2">
            <w:pPr>
              <w:pStyle w:val="QryTableInputParam"/>
              <w:rPr>
                <w:lang w:val="en-US"/>
              </w:rPr>
            </w:pPr>
          </w:p>
        </w:tc>
        <w:tc>
          <w:tcPr>
            <w:tcW w:w="630" w:type="dxa"/>
            <w:tcBorders>
              <w:top w:val="single" w:sz="6" w:space="0" w:color="auto"/>
              <w:bottom w:val="double" w:sz="4" w:space="0" w:color="auto"/>
            </w:tcBorders>
          </w:tcPr>
          <w:p w14:paraId="36FC3D8C" w14:textId="77777777" w:rsidR="00E921A2" w:rsidRPr="00121095" w:rsidRDefault="00E921A2">
            <w:pPr>
              <w:pStyle w:val="QryTableInputParam"/>
              <w:rPr>
                <w:lang w:val="en-US"/>
              </w:rPr>
            </w:pPr>
          </w:p>
        </w:tc>
        <w:tc>
          <w:tcPr>
            <w:tcW w:w="450" w:type="dxa"/>
            <w:tcBorders>
              <w:top w:val="single" w:sz="6" w:space="0" w:color="auto"/>
              <w:bottom w:val="double" w:sz="4" w:space="0" w:color="auto"/>
            </w:tcBorders>
          </w:tcPr>
          <w:p w14:paraId="05D1F0E4" w14:textId="77777777" w:rsidR="00E921A2" w:rsidRPr="00121095" w:rsidRDefault="00E921A2">
            <w:pPr>
              <w:pStyle w:val="QryTableInputParam"/>
              <w:rPr>
                <w:lang w:val="en-US"/>
              </w:rPr>
            </w:pPr>
          </w:p>
        </w:tc>
        <w:tc>
          <w:tcPr>
            <w:tcW w:w="450" w:type="dxa"/>
            <w:tcBorders>
              <w:top w:val="single" w:sz="6" w:space="0" w:color="auto"/>
              <w:bottom w:val="double" w:sz="4" w:space="0" w:color="auto"/>
            </w:tcBorders>
          </w:tcPr>
          <w:p w14:paraId="621303D0" w14:textId="77777777" w:rsidR="00E921A2" w:rsidRPr="00121095" w:rsidRDefault="00E921A2">
            <w:pPr>
              <w:pStyle w:val="QryTableInputParam"/>
              <w:rPr>
                <w:lang w:val="en-US"/>
              </w:rPr>
            </w:pPr>
          </w:p>
        </w:tc>
        <w:tc>
          <w:tcPr>
            <w:tcW w:w="720" w:type="dxa"/>
            <w:tcBorders>
              <w:top w:val="single" w:sz="6" w:space="0" w:color="auto"/>
              <w:bottom w:val="double" w:sz="4" w:space="0" w:color="auto"/>
            </w:tcBorders>
          </w:tcPr>
          <w:p w14:paraId="0E862A1E" w14:textId="77777777" w:rsidR="00E921A2" w:rsidRPr="00121095" w:rsidRDefault="00E921A2">
            <w:pPr>
              <w:pStyle w:val="QryTableInputParam"/>
              <w:rPr>
                <w:lang w:val="en-US"/>
              </w:rPr>
            </w:pPr>
          </w:p>
        </w:tc>
        <w:tc>
          <w:tcPr>
            <w:tcW w:w="540" w:type="dxa"/>
            <w:tcBorders>
              <w:top w:val="single" w:sz="6" w:space="0" w:color="auto"/>
              <w:bottom w:val="double" w:sz="4" w:space="0" w:color="auto"/>
            </w:tcBorders>
          </w:tcPr>
          <w:p w14:paraId="4C0A756C" w14:textId="77777777" w:rsidR="00E921A2" w:rsidRPr="00121095" w:rsidRDefault="00E921A2">
            <w:pPr>
              <w:pStyle w:val="QryTableInputParam"/>
              <w:rPr>
                <w:lang w:val="en-US"/>
              </w:rPr>
            </w:pPr>
          </w:p>
        </w:tc>
        <w:tc>
          <w:tcPr>
            <w:tcW w:w="1080" w:type="dxa"/>
            <w:tcBorders>
              <w:top w:val="single" w:sz="6" w:space="0" w:color="auto"/>
              <w:bottom w:val="double" w:sz="4" w:space="0" w:color="auto"/>
            </w:tcBorders>
          </w:tcPr>
          <w:p w14:paraId="484796BC" w14:textId="77777777" w:rsidR="00E921A2" w:rsidRPr="00121095" w:rsidRDefault="00E921A2">
            <w:pPr>
              <w:pStyle w:val="QryTableInputParam"/>
              <w:rPr>
                <w:lang w:val="en-US"/>
              </w:rPr>
            </w:pPr>
          </w:p>
        </w:tc>
        <w:tc>
          <w:tcPr>
            <w:tcW w:w="1080" w:type="dxa"/>
            <w:tcBorders>
              <w:top w:val="single" w:sz="6" w:space="0" w:color="auto"/>
              <w:bottom w:val="double" w:sz="4" w:space="0" w:color="auto"/>
            </w:tcBorders>
          </w:tcPr>
          <w:p w14:paraId="7D6E96B7" w14:textId="77777777" w:rsidR="00E921A2" w:rsidRPr="00121095" w:rsidRDefault="00E921A2">
            <w:pPr>
              <w:pStyle w:val="QryTableInputParam"/>
              <w:rPr>
                <w:lang w:val="en-US"/>
              </w:rPr>
            </w:pPr>
          </w:p>
        </w:tc>
      </w:tr>
    </w:tbl>
    <w:p w14:paraId="027BB865" w14:textId="77777777" w:rsidR="00E921A2" w:rsidRPr="00121095" w:rsidRDefault="00E921A2">
      <w:pPr>
        <w:pStyle w:val="NormalIndented"/>
      </w:pPr>
      <w:r w:rsidRPr="00121095">
        <w:t>Fields are indicated by their actual Segment Field Name, which specifies both segment and position.  Except for this distinguishing feature, the remaining columns in this table are identical in meaning to their counterparts in the "</w:t>
      </w:r>
      <w:r w:rsidR="002503D5">
        <w:fldChar w:fldCharType="begin"/>
      </w:r>
      <w:r w:rsidR="002503D5">
        <w:instrText xml:space="preserve"> REF _Ref487528885 \h  \* MERGEFORMAT </w:instrText>
      </w:r>
      <w:r w:rsidR="002503D5">
        <w:fldChar w:fldCharType="separate"/>
      </w:r>
      <w:r w:rsidR="00BF2FE6" w:rsidRPr="005E5417">
        <w:rPr>
          <w:rStyle w:val="HyperlinkText"/>
        </w:rPr>
        <w:t>QPD input parameter specification</w:t>
      </w:r>
      <w:r w:rsidR="002503D5">
        <w:fldChar w:fldCharType="end"/>
      </w:r>
      <w:r w:rsidRPr="00121095">
        <w:t xml:space="preserve">" in section </w:t>
      </w:r>
      <w:r w:rsidR="002503D5">
        <w:fldChar w:fldCharType="begin"/>
      </w:r>
      <w:r w:rsidR="002503D5">
        <w:instrText xml:space="preserve"> REF _Ref487528885 \w \h  \* MERGEFORMAT </w:instrText>
      </w:r>
      <w:r w:rsidR="002503D5">
        <w:fldChar w:fldCharType="separate"/>
      </w:r>
      <w:r w:rsidR="004E523E">
        <w:rPr>
          <w:rStyle w:val="HyperlinkText"/>
        </w:rPr>
        <w:t>5.3.2.6</w:t>
      </w:r>
      <w:r w:rsidR="002503D5">
        <w:fldChar w:fldCharType="end"/>
      </w:r>
      <w:r w:rsidRPr="00121095">
        <w:t xml:space="preserve"> above.</w:t>
      </w:r>
    </w:p>
    <w:p w14:paraId="5F5D9A4F" w14:textId="77777777" w:rsidR="00E921A2" w:rsidRPr="00121095" w:rsidRDefault="00E921A2">
      <w:pPr>
        <w:pStyle w:val="NormalIndented"/>
      </w:pPr>
      <w:r w:rsidRPr="00121095">
        <w:t>Each row of the QBE Input Parameter Specification specifies one field that may be used to transmit user parameters within the example segment(s).</w:t>
      </w:r>
    </w:p>
    <w:p w14:paraId="24F5BB92" w14:textId="77777777" w:rsidR="00E921A2" w:rsidRPr="00121095" w:rsidRDefault="00E921A2">
      <w:pPr>
        <w:pStyle w:val="Heading4"/>
      </w:pPr>
      <w:bookmarkStart w:id="184" w:name="_Ref487531782"/>
      <w:bookmarkStart w:id="185" w:name="_Toc495483535"/>
      <w:bookmarkStart w:id="186" w:name="_Toc24273756"/>
      <w:r w:rsidRPr="00121095">
        <w:t>QBE input parameter field description and commentary</w:t>
      </w:r>
      <w:bookmarkEnd w:id="184"/>
      <w:bookmarkEnd w:id="185"/>
      <w:bookmarkEnd w:id="186"/>
    </w:p>
    <w:p w14:paraId="0229859E" w14:textId="77777777" w:rsidR="00E921A2" w:rsidRPr="00121095" w:rsidRDefault="00E921A2">
      <w:pPr>
        <w:pStyle w:val="NormalIndented"/>
      </w:pPr>
      <w:r w:rsidRPr="00121095">
        <w:t xml:space="preserve">The QPD Input Parameter Field Description and Commentary provides a more detailed description of each of the fields transmitted in the example segments sent in a Query by Example. </w:t>
      </w:r>
    </w:p>
    <w:p w14:paraId="0DF7AD02" w14:textId="77777777"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14:paraId="795FBC99" w14:textId="77777777">
        <w:tc>
          <w:tcPr>
            <w:tcW w:w="1458" w:type="dxa"/>
            <w:shd w:val="pct15" w:color="auto" w:fill="FFFFFF"/>
          </w:tcPr>
          <w:p w14:paraId="71B4D874" w14:textId="77777777" w:rsidR="00E921A2" w:rsidRPr="00121095" w:rsidRDefault="00E921A2">
            <w:pPr>
              <w:pStyle w:val="QryTableInputParamHeaderQBE"/>
              <w:keepNext/>
              <w:rPr>
                <w:lang w:val="en-US"/>
              </w:rPr>
            </w:pPr>
            <w:r w:rsidRPr="00121095">
              <w:rPr>
                <w:lang w:val="en-US"/>
              </w:rPr>
              <w:t>Input Parameter (Query ID=Znn)</w:t>
            </w:r>
          </w:p>
        </w:tc>
        <w:tc>
          <w:tcPr>
            <w:tcW w:w="990" w:type="dxa"/>
            <w:shd w:val="pct15" w:color="auto" w:fill="FFFFFF"/>
          </w:tcPr>
          <w:p w14:paraId="41E0C9DC" w14:textId="77777777" w:rsidR="00E921A2" w:rsidRPr="00121095" w:rsidRDefault="00E921A2">
            <w:pPr>
              <w:pStyle w:val="QryTableInputParamHeaderQBE"/>
              <w:keepNext/>
              <w:rPr>
                <w:lang w:val="en-US"/>
              </w:rPr>
            </w:pPr>
            <w:r w:rsidRPr="00121095">
              <w:rPr>
                <w:lang w:val="en-US"/>
              </w:rPr>
              <w:t>Comp. Name</w:t>
            </w:r>
          </w:p>
        </w:tc>
        <w:tc>
          <w:tcPr>
            <w:tcW w:w="720" w:type="dxa"/>
            <w:shd w:val="pct15" w:color="auto" w:fill="FFFFFF"/>
          </w:tcPr>
          <w:p w14:paraId="67ACD02A" w14:textId="77777777" w:rsidR="00E921A2" w:rsidRPr="00121095" w:rsidRDefault="00E921A2">
            <w:pPr>
              <w:pStyle w:val="QryTableInputParamHeaderQBE"/>
              <w:keepNext/>
              <w:rPr>
                <w:lang w:val="en-US"/>
              </w:rPr>
            </w:pPr>
            <w:r w:rsidRPr="00121095">
              <w:rPr>
                <w:lang w:val="en-US"/>
              </w:rPr>
              <w:t>DT</w:t>
            </w:r>
          </w:p>
        </w:tc>
        <w:tc>
          <w:tcPr>
            <w:tcW w:w="5670" w:type="dxa"/>
            <w:shd w:val="pct15" w:color="auto" w:fill="FFFFFF"/>
          </w:tcPr>
          <w:p w14:paraId="6BBAD3E4" w14:textId="77777777" w:rsidR="00E921A2" w:rsidRPr="00121095" w:rsidRDefault="00E921A2">
            <w:pPr>
              <w:pStyle w:val="QryTableInputParamHeaderQBE"/>
              <w:keepNext/>
              <w:rPr>
                <w:lang w:val="en-US"/>
              </w:rPr>
            </w:pPr>
            <w:r w:rsidRPr="00121095">
              <w:rPr>
                <w:lang w:val="en-US"/>
              </w:rPr>
              <w:t>Description</w:t>
            </w:r>
          </w:p>
        </w:tc>
      </w:tr>
      <w:tr w:rsidR="00E921A2" w:rsidRPr="00E921A2" w14:paraId="0A6DAEBF" w14:textId="77777777">
        <w:tc>
          <w:tcPr>
            <w:tcW w:w="1458" w:type="dxa"/>
          </w:tcPr>
          <w:p w14:paraId="68D333A3" w14:textId="77777777" w:rsidR="00E921A2" w:rsidRPr="00121095" w:rsidRDefault="00E921A2">
            <w:pPr>
              <w:pStyle w:val="QryTableInputParamQBE"/>
              <w:rPr>
                <w:lang w:val="en-US"/>
              </w:rPr>
            </w:pPr>
          </w:p>
        </w:tc>
        <w:tc>
          <w:tcPr>
            <w:tcW w:w="990" w:type="dxa"/>
          </w:tcPr>
          <w:p w14:paraId="0970F060" w14:textId="77777777" w:rsidR="00E921A2" w:rsidRPr="00121095" w:rsidRDefault="00E921A2">
            <w:pPr>
              <w:pStyle w:val="QryTableInputParamQBE"/>
              <w:rPr>
                <w:b w:val="0"/>
                <w:lang w:val="en-US"/>
              </w:rPr>
            </w:pPr>
          </w:p>
        </w:tc>
        <w:tc>
          <w:tcPr>
            <w:tcW w:w="720" w:type="dxa"/>
          </w:tcPr>
          <w:p w14:paraId="4CC24587" w14:textId="77777777" w:rsidR="00E921A2" w:rsidRPr="00121095" w:rsidRDefault="00E921A2">
            <w:pPr>
              <w:pStyle w:val="QryTableInputParamQBE"/>
              <w:rPr>
                <w:b w:val="0"/>
                <w:lang w:val="en-US"/>
              </w:rPr>
            </w:pPr>
          </w:p>
        </w:tc>
        <w:tc>
          <w:tcPr>
            <w:tcW w:w="5670" w:type="dxa"/>
          </w:tcPr>
          <w:p w14:paraId="53F21DCA" w14:textId="77777777" w:rsidR="00E921A2" w:rsidRPr="00121095" w:rsidRDefault="00E921A2">
            <w:pPr>
              <w:pStyle w:val="QryTableInputParamQBE"/>
              <w:rPr>
                <w:b w:val="0"/>
                <w:lang w:val="en-US"/>
              </w:rPr>
            </w:pPr>
          </w:p>
        </w:tc>
      </w:tr>
    </w:tbl>
    <w:p w14:paraId="2CD57921" w14:textId="77777777" w:rsidR="00E921A2" w:rsidRPr="00121095" w:rsidRDefault="00E921A2">
      <w:pPr>
        <w:pStyle w:val="NormalIndented"/>
      </w:pPr>
      <w:r w:rsidRPr="00121095">
        <w:t>Fields are indicated by their actual Segment Field Name, which specifies both segment and position.  Except for this distinguishing feature, the remaining columns in this table are identical in meaning to their counterparts in the "</w:t>
      </w:r>
      <w:r w:rsidR="002503D5">
        <w:fldChar w:fldCharType="begin"/>
      </w:r>
      <w:r w:rsidR="002503D5">
        <w:instrText xml:space="preserve"> REF _Ref487528792 \h  \* MERGEFORMAT </w:instrText>
      </w:r>
      <w:r w:rsidR="002503D5">
        <w:fldChar w:fldCharType="separate"/>
      </w:r>
      <w:r w:rsidR="00BF2FE6" w:rsidRPr="005E5417">
        <w:rPr>
          <w:rStyle w:val="HyperlinkText"/>
        </w:rPr>
        <w:t>QPD input parameter field description and commentary</w:t>
      </w:r>
      <w:r w:rsidR="002503D5">
        <w:fldChar w:fldCharType="end"/>
      </w:r>
      <w:r w:rsidRPr="00121095">
        <w:t xml:space="preserve">" in section </w:t>
      </w:r>
      <w:r w:rsidR="002503D5">
        <w:fldChar w:fldCharType="begin"/>
      </w:r>
      <w:r w:rsidR="002503D5">
        <w:instrText xml:space="preserve"> REF _Ref487528792 \r \h  \* MERGEFORMAT </w:instrText>
      </w:r>
      <w:r w:rsidR="002503D5">
        <w:fldChar w:fldCharType="separate"/>
      </w:r>
      <w:r w:rsidR="004E523E">
        <w:rPr>
          <w:rStyle w:val="HyperlinkText"/>
        </w:rPr>
        <w:t>5.3.2.7</w:t>
      </w:r>
      <w:r w:rsidR="002503D5">
        <w:fldChar w:fldCharType="end"/>
      </w:r>
      <w:r w:rsidRPr="00121095">
        <w:t xml:space="preserve"> above.</w:t>
      </w:r>
    </w:p>
    <w:p w14:paraId="1494B31E" w14:textId="77777777" w:rsidR="00E921A2" w:rsidRPr="00121095" w:rsidRDefault="00E921A2">
      <w:pPr>
        <w:pStyle w:val="Heading4"/>
      </w:pPr>
      <w:bookmarkStart w:id="187" w:name="_Ref487531903"/>
      <w:bookmarkStart w:id="188" w:name="_Toc495483536"/>
      <w:bookmarkStart w:id="189" w:name="_Toc24273757"/>
      <w:r w:rsidRPr="00121095">
        <w:t>RCP input parameter field description and commentary</w:t>
      </w:r>
      <w:bookmarkEnd w:id="187"/>
      <w:bookmarkEnd w:id="188"/>
      <w:bookmarkEnd w:id="189"/>
      <w:r w:rsidR="00BF2FE6" w:rsidRPr="00121095">
        <w:fldChar w:fldCharType="begin"/>
      </w:r>
      <w:r w:rsidRPr="00121095">
        <w:instrText xml:space="preserve"> XE "RCP input parameter field description and commentary" </w:instrText>
      </w:r>
      <w:r w:rsidR="00BF2FE6" w:rsidRPr="00121095">
        <w:fldChar w:fldCharType="end"/>
      </w:r>
    </w:p>
    <w:p w14:paraId="27A84E5B" w14:textId="77777777" w:rsidR="00E921A2" w:rsidRPr="00121095" w:rsidRDefault="00E921A2">
      <w:pPr>
        <w:pStyle w:val="NormalIndented"/>
      </w:pPr>
      <w:r w:rsidRPr="00121095">
        <w:t xml:space="preserve">The RCP Input Parameter Field Description and Commentary provides a more detailed description of each of the fields transmitted in the RCP (Response Control Parameters) segment. </w:t>
      </w:r>
    </w:p>
    <w:p w14:paraId="7ED2C555" w14:textId="77777777" w:rsidR="00E921A2" w:rsidRPr="00121095" w:rsidRDefault="00E921A2">
      <w:pPr>
        <w:keepNext/>
      </w:pPr>
      <w:r w:rsidRPr="00121095">
        <w:rPr>
          <w:b/>
        </w:rPr>
        <w:lastRenderedPageBreak/>
        <w:t>RCP Response Control Parameter Field Description and Commentary</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191"/>
        <w:gridCol w:w="1689"/>
        <w:gridCol w:w="864"/>
        <w:gridCol w:w="432"/>
        <w:gridCol w:w="432"/>
        <w:gridCol w:w="2880"/>
      </w:tblGrid>
      <w:tr w:rsidR="00E921A2" w:rsidRPr="00E921A2" w14:paraId="598E9BAB" w14:textId="77777777" w:rsidTr="008E1208">
        <w:trPr>
          <w:tblHeader/>
          <w:jc w:val="center"/>
        </w:trPr>
        <w:tc>
          <w:tcPr>
            <w:tcW w:w="1191" w:type="dxa"/>
            <w:tcBorders>
              <w:top w:val="double" w:sz="4" w:space="0" w:color="auto"/>
              <w:bottom w:val="single" w:sz="4" w:space="0" w:color="auto"/>
            </w:tcBorders>
            <w:shd w:val="clear" w:color="auto" w:fill="FFFFFF"/>
          </w:tcPr>
          <w:p w14:paraId="76E94AA2" w14:textId="77777777" w:rsidR="00E921A2" w:rsidRPr="00121095" w:rsidRDefault="00E921A2">
            <w:pPr>
              <w:pStyle w:val="QryTableRCPHeader"/>
              <w:rPr>
                <w:lang w:val="en-US"/>
              </w:rPr>
            </w:pPr>
            <w:r w:rsidRPr="00121095">
              <w:rPr>
                <w:lang w:val="en-US"/>
              </w:rPr>
              <w:t>Field Seq (Query ID=Znn)</w:t>
            </w:r>
          </w:p>
        </w:tc>
        <w:tc>
          <w:tcPr>
            <w:tcW w:w="1689" w:type="dxa"/>
            <w:tcBorders>
              <w:top w:val="double" w:sz="4" w:space="0" w:color="auto"/>
              <w:bottom w:val="single" w:sz="4" w:space="0" w:color="auto"/>
            </w:tcBorders>
            <w:shd w:val="clear" w:color="auto" w:fill="FFFFFF"/>
          </w:tcPr>
          <w:p w14:paraId="6EE11352"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4BAF3556"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1B9E0A86"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190667D6"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25CA3637" w14:textId="77777777" w:rsidR="00E921A2" w:rsidRPr="00121095" w:rsidRDefault="00E921A2">
            <w:pPr>
              <w:pStyle w:val="QryTableRCPHeader"/>
              <w:rPr>
                <w:lang w:val="en-US"/>
              </w:rPr>
            </w:pPr>
            <w:r w:rsidRPr="00121095">
              <w:rPr>
                <w:lang w:val="en-US"/>
              </w:rPr>
              <w:t>Description</w:t>
            </w:r>
          </w:p>
        </w:tc>
      </w:tr>
      <w:tr w:rsidR="00E921A2" w:rsidRPr="00E921A2" w14:paraId="76B43769" w14:textId="77777777" w:rsidTr="008E1208">
        <w:trPr>
          <w:jc w:val="center"/>
        </w:trPr>
        <w:tc>
          <w:tcPr>
            <w:tcW w:w="1191" w:type="dxa"/>
            <w:tcBorders>
              <w:top w:val="single" w:sz="4" w:space="0" w:color="auto"/>
              <w:bottom w:val="double" w:sz="4" w:space="0" w:color="auto"/>
            </w:tcBorders>
            <w:shd w:val="clear" w:color="auto" w:fill="FFFFFF"/>
          </w:tcPr>
          <w:p w14:paraId="4EF6D818" w14:textId="77777777" w:rsidR="00E921A2" w:rsidRPr="00121095" w:rsidRDefault="00E921A2">
            <w:pPr>
              <w:pStyle w:val="QryTableRCP"/>
              <w:rPr>
                <w:lang w:val="en-US"/>
              </w:rPr>
            </w:pPr>
          </w:p>
        </w:tc>
        <w:tc>
          <w:tcPr>
            <w:tcW w:w="1689" w:type="dxa"/>
            <w:tcBorders>
              <w:top w:val="single" w:sz="4" w:space="0" w:color="auto"/>
              <w:bottom w:val="double" w:sz="4" w:space="0" w:color="auto"/>
            </w:tcBorders>
            <w:shd w:val="clear" w:color="auto" w:fill="FFFFFF"/>
          </w:tcPr>
          <w:p w14:paraId="6ECCFCEA"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490F81F0"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72F8A170"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475629F1" w14:textId="77777777"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14:paraId="4F93DDE3" w14:textId="77777777" w:rsidR="00E921A2" w:rsidRPr="00121095" w:rsidRDefault="00E921A2">
            <w:pPr>
              <w:pStyle w:val="QryTableRCP"/>
              <w:rPr>
                <w:lang w:val="en-US"/>
              </w:rPr>
            </w:pPr>
          </w:p>
        </w:tc>
      </w:tr>
    </w:tbl>
    <w:p w14:paraId="7ABEB133" w14:textId="77777777" w:rsidR="00E921A2" w:rsidRPr="00121095" w:rsidRDefault="00E921A2">
      <w:pPr>
        <w:pStyle w:val="NormalIndented"/>
      </w:pPr>
      <w:r w:rsidRPr="00121095">
        <w:rPr>
          <w:b/>
        </w:rPr>
        <w:t>Field Seq</w:t>
      </w:r>
      <w:r w:rsidRPr="00121095">
        <w:t>: The position within the RCP segment that the field occupies.</w:t>
      </w:r>
    </w:p>
    <w:p w14:paraId="00A0EDB0" w14:textId="77777777" w:rsidR="00E921A2" w:rsidRPr="00121095" w:rsidRDefault="00E921A2">
      <w:pPr>
        <w:pStyle w:val="NormalIndented"/>
      </w:pPr>
      <w:r w:rsidRPr="00121095">
        <w:rPr>
          <w:b/>
        </w:rPr>
        <w:t>Name</w:t>
      </w:r>
      <w:r w:rsidRPr="00121095">
        <w:t>:  The name of the field whose value is being transmitted.</w:t>
      </w:r>
    </w:p>
    <w:p w14:paraId="38CB2BAA" w14:textId="77777777" w:rsidR="00E921A2" w:rsidRPr="00121095" w:rsidRDefault="00E921A2">
      <w:pPr>
        <w:pStyle w:val="NormalIndented"/>
      </w:pPr>
      <w:r w:rsidRPr="00121095">
        <w:rPr>
          <w:b/>
        </w:rPr>
        <w:t>Component Name</w:t>
      </w:r>
      <w:r w:rsidRPr="00121095">
        <w:t xml:space="preserve">: When the field referenced by </w:t>
      </w:r>
      <w:r w:rsidRPr="00121095">
        <w:rPr>
          <w:b/>
        </w:rPr>
        <w:t>Name</w:t>
      </w:r>
      <w:r w:rsidRPr="00121095">
        <w:t xml:space="preserve"> is of a composite data type (e.g., XPN), this is the name of an individual component of the composite input parameter.  Only those components that may be valued should be listed in this column.</w:t>
      </w:r>
    </w:p>
    <w:p w14:paraId="6556F179" w14:textId="77777777" w:rsidR="00E921A2" w:rsidRPr="00121095" w:rsidRDefault="00E921A2">
      <w:pPr>
        <w:pStyle w:val="NormalIndented"/>
      </w:pPr>
      <w:r w:rsidRPr="00121095">
        <w:rPr>
          <w:b/>
        </w:rPr>
        <w:t>LEN</w:t>
      </w:r>
      <w:r w:rsidRPr="00121095">
        <w:t>:  The maximum length of the field.</w:t>
      </w:r>
    </w:p>
    <w:p w14:paraId="537A96A8" w14:textId="77777777" w:rsidR="00E921A2" w:rsidRPr="00121095" w:rsidRDefault="00E921A2">
      <w:pPr>
        <w:pStyle w:val="NormalIndented"/>
      </w:pPr>
      <w:r w:rsidRPr="00121095">
        <w:rPr>
          <w:b/>
        </w:rPr>
        <w:t>DT</w:t>
      </w:r>
      <w:r w:rsidRPr="00121095">
        <w:t>:  The data type of the parameter or component.</w:t>
      </w:r>
    </w:p>
    <w:p w14:paraId="20F293DC" w14:textId="77777777" w:rsidR="00E921A2" w:rsidRPr="00121095" w:rsidRDefault="00E921A2">
      <w:pPr>
        <w:pStyle w:val="NormalIndented"/>
      </w:pPr>
      <w:r w:rsidRPr="00121095">
        <w:rPr>
          <w:b/>
        </w:rPr>
        <w:t>Description</w:t>
      </w:r>
      <w:r w:rsidRPr="00121095">
        <w:t>:  A narrative description of the parameter or component and how it is to be used.</w:t>
      </w:r>
    </w:p>
    <w:p w14:paraId="151F16D2" w14:textId="77777777" w:rsidR="00E921A2" w:rsidRPr="00121095" w:rsidRDefault="00E921A2">
      <w:pPr>
        <w:pStyle w:val="Heading4"/>
      </w:pPr>
      <w:bookmarkStart w:id="190" w:name="_Ref487532056"/>
      <w:bookmarkStart w:id="191" w:name="_Toc495483537"/>
      <w:bookmarkStart w:id="192" w:name="_Toc24273758"/>
      <w:r w:rsidRPr="00121095">
        <w:t>Input specification:  virtual table</w:t>
      </w:r>
      <w:bookmarkEnd w:id="190"/>
      <w:bookmarkEnd w:id="191"/>
      <w:bookmarkEnd w:id="192"/>
      <w:r w:rsidR="00BF2FE6" w:rsidRPr="00121095">
        <w:fldChar w:fldCharType="begin"/>
      </w:r>
      <w:r w:rsidRPr="00121095">
        <w:instrText xml:space="preserve"> XE "Input specification:  virtual table" </w:instrText>
      </w:r>
      <w:r w:rsidR="00BF2FE6" w:rsidRPr="00121095">
        <w:fldChar w:fldCharType="end"/>
      </w:r>
    </w:p>
    <w:p w14:paraId="64BB3D18" w14:textId="77777777" w:rsidR="00E921A2" w:rsidRPr="00121095" w:rsidRDefault="00E921A2">
      <w:pPr>
        <w:pStyle w:val="NormalIndented"/>
      </w:pPr>
      <w:r w:rsidRPr="00121095">
        <w:t xml:space="preserve">When the QSC variant is in use, the Query Profile includes a Virtual Table specification listing the fields that the Client may include in the complex expression parameter. </w:t>
      </w:r>
    </w:p>
    <w:p w14:paraId="7E23B481"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6408DBAF" w14:textId="77777777" w:rsidTr="005E5417">
        <w:trPr>
          <w:cantSplit/>
          <w:tblHeader/>
        </w:trPr>
        <w:tc>
          <w:tcPr>
            <w:tcW w:w="1440" w:type="dxa"/>
            <w:tcBorders>
              <w:top w:val="double" w:sz="4" w:space="0" w:color="auto"/>
              <w:bottom w:val="single" w:sz="4" w:space="0" w:color="auto"/>
            </w:tcBorders>
            <w:shd w:val="pct10" w:color="auto" w:fill="FFFFFF"/>
          </w:tcPr>
          <w:p w14:paraId="3AD0C38E" w14:textId="77777777"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14:paraId="75EB00D0" w14:textId="77777777" w:rsidR="00E921A2" w:rsidRPr="00121095" w:rsidRDefault="00E921A2">
            <w:pPr>
              <w:pStyle w:val="QryTableVirtualHeader"/>
              <w:rPr>
                <w:lang w:val="en-US"/>
              </w:rPr>
            </w:pPr>
            <w:r w:rsidRPr="00121095">
              <w:rPr>
                <w:lang w:val="en-US"/>
              </w:rPr>
              <w:t>Key/</w:t>
            </w:r>
          </w:p>
          <w:p w14:paraId="538B30C9"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1DDB675D"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0519142F"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2E2807CC"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50BFE3D7"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6C949AED"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1C085E8D"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082002CB"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4F17E8BB"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6348369B"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6463CEFE" w14:textId="77777777" w:rsidR="00E921A2" w:rsidRPr="00121095" w:rsidRDefault="00E921A2">
            <w:pPr>
              <w:pStyle w:val="QryTableVirtualHeader"/>
              <w:rPr>
                <w:lang w:val="en-US"/>
              </w:rPr>
            </w:pPr>
            <w:r w:rsidRPr="00121095">
              <w:rPr>
                <w:lang w:val="en-US"/>
              </w:rPr>
              <w:t>Element Name</w:t>
            </w:r>
          </w:p>
        </w:tc>
      </w:tr>
      <w:tr w:rsidR="005E5417" w:rsidRPr="00E921A2" w14:paraId="460C61F7" w14:textId="77777777" w:rsidTr="005E5417">
        <w:trPr>
          <w:cantSplit/>
        </w:trPr>
        <w:tc>
          <w:tcPr>
            <w:tcW w:w="1440" w:type="dxa"/>
            <w:tcBorders>
              <w:top w:val="single" w:sz="4" w:space="0" w:color="auto"/>
              <w:bottom w:val="double" w:sz="4" w:space="0" w:color="auto"/>
            </w:tcBorders>
            <w:shd w:val="clear" w:color="auto" w:fill="FFFFFF"/>
          </w:tcPr>
          <w:p w14:paraId="42E0BA9D"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42640468"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1209EECA"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221A692B"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6A41496C"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65AA93EA"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5BF9767C"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0C436444"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106A49CA"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589D8FFD"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2FA9D34C"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211BE427" w14:textId="77777777" w:rsidR="00E921A2" w:rsidRPr="00121095" w:rsidRDefault="00E921A2">
            <w:pPr>
              <w:pStyle w:val="QryTableVirtual"/>
              <w:rPr>
                <w:lang w:val="en-US"/>
              </w:rPr>
            </w:pPr>
          </w:p>
        </w:tc>
      </w:tr>
    </w:tbl>
    <w:p w14:paraId="64172A9A" w14:textId="77777777" w:rsidR="00E921A2" w:rsidRPr="00121095" w:rsidRDefault="00E921A2">
      <w:pPr>
        <w:pStyle w:val="NormalIndented"/>
      </w:pPr>
      <w:r w:rsidRPr="00121095">
        <w:t xml:space="preserve">The </w:t>
      </w:r>
      <w:r w:rsidRPr="00121095">
        <w:rPr>
          <w:b/>
        </w:rPr>
        <w:t>ColName</w:t>
      </w:r>
      <w:r w:rsidRPr="00121095">
        <w:t xml:space="preserve"> column identifies each field name that the Client may include in the complex query expression.  Other columns in this table are defined as in section </w:t>
      </w:r>
      <w:r w:rsidR="002503D5">
        <w:fldChar w:fldCharType="begin"/>
      </w:r>
      <w:r w:rsidR="002503D5">
        <w:instrText xml:space="preserve"> REF _Ref487528885 \w \h  \* MERGEFORMAT </w:instrText>
      </w:r>
      <w:r w:rsidR="002503D5">
        <w:fldChar w:fldCharType="separate"/>
      </w:r>
      <w:r w:rsidR="004E523E">
        <w:rPr>
          <w:rStyle w:val="HyperlinkText"/>
        </w:rPr>
        <w:t>5.3.2.6</w:t>
      </w:r>
      <w:r w:rsidR="002503D5">
        <w:fldChar w:fldCharType="end"/>
      </w:r>
      <w:r w:rsidRPr="00121095">
        <w:t xml:space="preserve"> above.</w:t>
      </w:r>
    </w:p>
    <w:p w14:paraId="67CA4908" w14:textId="77777777" w:rsidR="00E921A2" w:rsidRPr="00121095" w:rsidRDefault="00E921A2">
      <w:pPr>
        <w:pStyle w:val="NormalIndented"/>
      </w:pPr>
      <w:r w:rsidRPr="00121095">
        <w:t>When both the QSC variant and a tabular response are specified, this table is labeled "Input/Output Specification: Virtual Table" and no separate output specification is provided.</w:t>
      </w:r>
    </w:p>
    <w:p w14:paraId="5660B81C" w14:textId="77777777" w:rsidR="00E921A2" w:rsidRPr="00121095" w:rsidRDefault="00E921A2">
      <w:pPr>
        <w:pStyle w:val="Heading4"/>
      </w:pPr>
      <w:bookmarkStart w:id="193" w:name="_Ref487532070"/>
      <w:bookmarkStart w:id="194" w:name="_Toc495483538"/>
      <w:bookmarkStart w:id="195" w:name="_Toc24273759"/>
      <w:r w:rsidRPr="00121095">
        <w:t>Virtual table field description and commentary</w:t>
      </w:r>
      <w:bookmarkEnd w:id="193"/>
      <w:bookmarkEnd w:id="194"/>
      <w:bookmarkEnd w:id="195"/>
      <w:r w:rsidR="00BF2FE6" w:rsidRPr="00121095">
        <w:fldChar w:fldCharType="begin"/>
      </w:r>
      <w:r w:rsidRPr="00121095">
        <w:instrText xml:space="preserve"> XE "Virtual table field description and commentary" </w:instrText>
      </w:r>
      <w:r w:rsidR="00BF2FE6" w:rsidRPr="00121095">
        <w:fldChar w:fldCharType="end"/>
      </w:r>
    </w:p>
    <w:p w14:paraId="5783DBD8" w14:textId="77777777" w:rsidR="00E921A2" w:rsidRPr="00121095" w:rsidRDefault="00E921A2">
      <w:pPr>
        <w:pStyle w:val="NormalIndented"/>
        <w:rPr>
          <w:b/>
        </w:rPr>
      </w:pPr>
      <w:r w:rsidRPr="00121095">
        <w:t>The Virtual Table Field Description and Commentary provides a more detailed description of each of the fields listed in the Virtual Table.</w:t>
      </w:r>
    </w:p>
    <w:p w14:paraId="7895C6DB" w14:textId="77777777" w:rsidR="00E921A2" w:rsidRPr="00121095" w:rsidRDefault="00E921A2">
      <w:pPr>
        <w:keepNext/>
        <w:keepLines/>
        <w:rPr>
          <w:b/>
        </w:rPr>
      </w:pPr>
      <w:r w:rsidRPr="00121095">
        <w:rPr>
          <w:b/>
        </w:rPr>
        <w:t>Virtual Table Field Description and Commentary</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14:paraId="52AFEBB4" w14:textId="77777777" w:rsidTr="005E5417">
        <w:trPr>
          <w:tblHeader/>
        </w:trPr>
        <w:tc>
          <w:tcPr>
            <w:tcW w:w="1584" w:type="dxa"/>
            <w:tcBorders>
              <w:top w:val="double" w:sz="4" w:space="0" w:color="auto"/>
              <w:bottom w:val="single" w:sz="4" w:space="0" w:color="auto"/>
            </w:tcBorders>
            <w:shd w:val="pct10" w:color="auto" w:fill="FFFFFF"/>
          </w:tcPr>
          <w:p w14:paraId="24FAB426" w14:textId="77777777" w:rsidR="00E921A2" w:rsidRPr="00121095" w:rsidRDefault="00E921A2">
            <w:pPr>
              <w:pStyle w:val="QryTableInputParamHeader"/>
              <w:keepNext/>
              <w:keepLines/>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14:paraId="40DDE18F" w14:textId="77777777" w:rsidR="00E921A2" w:rsidRPr="00121095" w:rsidRDefault="00E921A2">
            <w:pPr>
              <w:pStyle w:val="QryTableInputParamHeader"/>
              <w:keepNext/>
              <w:keepLines/>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1B22F6EE" w14:textId="77777777"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2767C2FB" w14:textId="77777777" w:rsidR="00E921A2" w:rsidRPr="00121095" w:rsidRDefault="00E921A2">
            <w:pPr>
              <w:pStyle w:val="QryTableInputParamHeader"/>
              <w:keepNext/>
              <w:keepLines/>
              <w:rPr>
                <w:lang w:val="en-US"/>
              </w:rPr>
            </w:pPr>
            <w:r w:rsidRPr="00121095">
              <w:rPr>
                <w:lang w:val="en-US"/>
              </w:rPr>
              <w:t>Description</w:t>
            </w:r>
          </w:p>
        </w:tc>
      </w:tr>
      <w:tr w:rsidR="00E921A2" w:rsidRPr="00E921A2" w14:paraId="62F60847" w14:textId="77777777" w:rsidTr="005E5417">
        <w:tc>
          <w:tcPr>
            <w:tcW w:w="1584" w:type="dxa"/>
            <w:tcBorders>
              <w:top w:val="single" w:sz="4" w:space="0" w:color="auto"/>
              <w:bottom w:val="double" w:sz="4" w:space="0" w:color="auto"/>
            </w:tcBorders>
            <w:shd w:val="clear" w:color="auto" w:fill="FFFFFF"/>
          </w:tcPr>
          <w:p w14:paraId="41F22E09" w14:textId="77777777" w:rsidR="00E921A2" w:rsidRPr="00121095" w:rsidRDefault="00E921A2">
            <w:pPr>
              <w:pStyle w:val="QryTableInputParam"/>
              <w:keepNext/>
              <w:keepLines/>
              <w:rPr>
                <w:lang w:val="en-US"/>
              </w:rPr>
            </w:pPr>
          </w:p>
        </w:tc>
        <w:tc>
          <w:tcPr>
            <w:tcW w:w="1008" w:type="dxa"/>
            <w:tcBorders>
              <w:top w:val="single" w:sz="4" w:space="0" w:color="auto"/>
              <w:bottom w:val="double" w:sz="4" w:space="0" w:color="auto"/>
            </w:tcBorders>
            <w:shd w:val="clear" w:color="auto" w:fill="FFFFFF"/>
          </w:tcPr>
          <w:p w14:paraId="02DCDA5A" w14:textId="77777777" w:rsidR="00E921A2" w:rsidRPr="00121095" w:rsidRDefault="00E921A2">
            <w:pPr>
              <w:pStyle w:val="QryTableInputParam"/>
              <w:keepNext/>
              <w:keepLines/>
              <w:rPr>
                <w:lang w:val="en-US"/>
              </w:rPr>
            </w:pPr>
          </w:p>
        </w:tc>
        <w:tc>
          <w:tcPr>
            <w:tcW w:w="576" w:type="dxa"/>
            <w:tcBorders>
              <w:top w:val="single" w:sz="4" w:space="0" w:color="auto"/>
              <w:bottom w:val="double" w:sz="4" w:space="0" w:color="auto"/>
            </w:tcBorders>
            <w:shd w:val="clear" w:color="auto" w:fill="FFFFFF"/>
          </w:tcPr>
          <w:p w14:paraId="6DB16252" w14:textId="77777777" w:rsidR="00E921A2" w:rsidRPr="00121095" w:rsidRDefault="00E921A2">
            <w:pPr>
              <w:pStyle w:val="QryTableInputParam"/>
              <w:keepNext/>
              <w:keepLines/>
              <w:rPr>
                <w:lang w:val="en-US"/>
              </w:rPr>
            </w:pPr>
          </w:p>
        </w:tc>
        <w:tc>
          <w:tcPr>
            <w:tcW w:w="5760" w:type="dxa"/>
            <w:tcBorders>
              <w:top w:val="single" w:sz="4" w:space="0" w:color="auto"/>
              <w:bottom w:val="double" w:sz="4" w:space="0" w:color="auto"/>
            </w:tcBorders>
            <w:shd w:val="clear" w:color="auto" w:fill="FFFFFF"/>
          </w:tcPr>
          <w:p w14:paraId="4915C366" w14:textId="77777777" w:rsidR="00E921A2" w:rsidRPr="00121095" w:rsidRDefault="00E921A2">
            <w:pPr>
              <w:pStyle w:val="QryTableInputParam"/>
              <w:keepNext/>
              <w:keepLines/>
              <w:rPr>
                <w:lang w:val="en-US"/>
              </w:rPr>
            </w:pPr>
          </w:p>
        </w:tc>
      </w:tr>
    </w:tbl>
    <w:p w14:paraId="13A87F09" w14:textId="77777777" w:rsidR="00E921A2" w:rsidRPr="00121095" w:rsidRDefault="00E921A2">
      <w:pPr>
        <w:pStyle w:val="NormalIndented"/>
      </w:pPr>
      <w:r w:rsidRPr="00121095">
        <w:rPr>
          <w:b/>
        </w:rPr>
        <w:t>ColName</w:t>
      </w:r>
      <w:r w:rsidRPr="00121095">
        <w:t>:  The name used to identify the column, or field, in the complex expression.</w:t>
      </w:r>
    </w:p>
    <w:p w14:paraId="421E3DAF" w14:textId="77777777" w:rsidR="00E921A2" w:rsidRPr="00121095" w:rsidRDefault="00E921A2">
      <w:pPr>
        <w:pStyle w:val="NormalIndented"/>
      </w:pPr>
      <w:r w:rsidRPr="00121095">
        <w:rPr>
          <w:b/>
        </w:rPr>
        <w:t>Comp. Name</w:t>
      </w:r>
      <w:r w:rsidRPr="00121095">
        <w:t xml:space="preserve">:  When the </w:t>
      </w:r>
      <w:r w:rsidRPr="00121095">
        <w:rPr>
          <w:b/>
        </w:rPr>
        <w:t>ColName</w:t>
      </w:r>
      <w:r w:rsidRPr="00121095">
        <w:t xml:space="preserve"> is of a composite data type (e.g., XPN), this is the name of an individual component of the column.  Only those components that may be valued should be listed.</w:t>
      </w:r>
    </w:p>
    <w:p w14:paraId="1D312C02" w14:textId="77777777" w:rsidR="00E921A2" w:rsidRPr="00121095" w:rsidRDefault="00E921A2">
      <w:pPr>
        <w:pStyle w:val="NormalIndented"/>
      </w:pPr>
      <w:r w:rsidRPr="00121095">
        <w:t xml:space="preserve">When specifying a field in the complex expression, both the </w:t>
      </w:r>
      <w:r w:rsidRPr="00121095">
        <w:rPr>
          <w:b/>
        </w:rPr>
        <w:t>ColName</w:t>
      </w:r>
      <w:r w:rsidRPr="00121095">
        <w:t xml:space="preserve"> and </w:t>
      </w:r>
      <w:r w:rsidRPr="00121095">
        <w:rPr>
          <w:b/>
        </w:rPr>
        <w:t>Comp. Name</w:t>
      </w:r>
      <w:r w:rsidRPr="00121095">
        <w:t xml:space="preserve"> attributes should be sent if only a single component is being identified.  For instance, </w:t>
      </w:r>
      <w:r w:rsidRPr="00121095">
        <w:rPr>
          <w:b/>
        </w:rPr>
        <w:t>PatientList.ID</w:t>
      </w:r>
      <w:r w:rsidRPr="00121095">
        <w:t xml:space="preserve"> would specify the ID component of the </w:t>
      </w:r>
      <w:r w:rsidRPr="00121095">
        <w:rPr>
          <w:b/>
        </w:rPr>
        <w:t>PatientList</w:t>
      </w:r>
      <w:r w:rsidRPr="00121095">
        <w:t xml:space="preserve"> field.</w:t>
      </w:r>
    </w:p>
    <w:p w14:paraId="0271FC82" w14:textId="77777777" w:rsidR="00E921A2" w:rsidRPr="00121095" w:rsidRDefault="00E921A2">
      <w:pPr>
        <w:pStyle w:val="NormalIndented"/>
      </w:pPr>
      <w:r w:rsidRPr="00121095">
        <w:rPr>
          <w:b/>
        </w:rPr>
        <w:t>DT</w:t>
      </w:r>
      <w:r w:rsidRPr="00121095">
        <w:t>:  The data type of the field or component.</w:t>
      </w:r>
    </w:p>
    <w:p w14:paraId="69F0A80B" w14:textId="77777777" w:rsidR="00E921A2" w:rsidRPr="00121095" w:rsidRDefault="00E921A2">
      <w:pPr>
        <w:pStyle w:val="NormalIndented"/>
      </w:pPr>
      <w:r w:rsidRPr="00121095">
        <w:rPr>
          <w:b/>
        </w:rPr>
        <w:t>Description</w:t>
      </w:r>
      <w:r w:rsidRPr="00121095">
        <w:t>:  A narrative description of the field or component and how it is to be used.</w:t>
      </w:r>
    </w:p>
    <w:p w14:paraId="506B9D44" w14:textId="77777777" w:rsidR="00E921A2" w:rsidRPr="00121095" w:rsidRDefault="00E921A2">
      <w:pPr>
        <w:pStyle w:val="Heading4"/>
      </w:pPr>
      <w:bookmarkStart w:id="196" w:name="_Ref487532617"/>
      <w:bookmarkStart w:id="197" w:name="_Toc495483539"/>
      <w:bookmarkStart w:id="198" w:name="_Toc24273760"/>
      <w:r w:rsidRPr="00121095">
        <w:lastRenderedPageBreak/>
        <w:t>Output specification for tabular response</w:t>
      </w:r>
      <w:bookmarkEnd w:id="196"/>
      <w:bookmarkEnd w:id="197"/>
      <w:bookmarkEnd w:id="198"/>
      <w:r w:rsidR="00BF2FE6" w:rsidRPr="00121095">
        <w:fldChar w:fldCharType="begin"/>
      </w:r>
      <w:r w:rsidRPr="00121095">
        <w:instrText xml:space="preserve"> XE "Output specification for tabular response" </w:instrText>
      </w:r>
      <w:r w:rsidR="00BF2FE6" w:rsidRPr="00121095">
        <w:fldChar w:fldCharType="end"/>
      </w:r>
    </w:p>
    <w:p w14:paraId="4B7D206E" w14:textId="77777777" w:rsidR="00E921A2" w:rsidRPr="00121095" w:rsidRDefault="00E921A2">
      <w:pPr>
        <w:pStyle w:val="NormalIndented"/>
      </w:pPr>
      <w:r w:rsidRPr="00121095">
        <w:t>The output specification for the tabular response consists of the Virtual Table description, i.e., the columns and rows. It has the same columns as the input specification, but the rows reflect all of the available rows in the table, not just those that can be filtered upon input.</w:t>
      </w:r>
    </w:p>
    <w:p w14:paraId="1A51F6ED" w14:textId="77777777" w:rsidR="00E921A2" w:rsidRPr="00121095" w:rsidRDefault="00E921A2">
      <w:pPr>
        <w:keepNext/>
        <w:rPr>
          <w:b/>
        </w:rPr>
      </w:pPr>
      <w:r w:rsidRPr="00121095">
        <w:rPr>
          <w:b/>
        </w:rPr>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5FE6A08F" w14:textId="77777777" w:rsidTr="00E50DB9">
        <w:trPr>
          <w:cantSplit/>
          <w:tblHeader/>
        </w:trPr>
        <w:tc>
          <w:tcPr>
            <w:tcW w:w="1440" w:type="dxa"/>
            <w:tcBorders>
              <w:top w:val="double" w:sz="4" w:space="0" w:color="auto"/>
              <w:bottom w:val="single" w:sz="4" w:space="0" w:color="auto"/>
            </w:tcBorders>
            <w:shd w:val="pct10" w:color="auto" w:fill="FFFFFF"/>
          </w:tcPr>
          <w:p w14:paraId="557AA934" w14:textId="77777777" w:rsidR="00E921A2" w:rsidRPr="00121095" w:rsidRDefault="00E921A2">
            <w:pPr>
              <w:pStyle w:val="QryTableVirtualHeader"/>
              <w:rPr>
                <w:lang w:val="en-US"/>
              </w:rPr>
            </w:pPr>
            <w:r w:rsidRPr="00121095">
              <w:rPr>
                <w:lang w:val="en-US"/>
              </w:rPr>
              <w:t>ColName (Query ID=Z99)</w:t>
            </w:r>
          </w:p>
        </w:tc>
        <w:tc>
          <w:tcPr>
            <w:tcW w:w="864" w:type="dxa"/>
            <w:tcBorders>
              <w:top w:val="double" w:sz="4" w:space="0" w:color="auto"/>
              <w:bottom w:val="single" w:sz="4" w:space="0" w:color="auto"/>
            </w:tcBorders>
            <w:shd w:val="pct10" w:color="auto" w:fill="FFFFFF"/>
          </w:tcPr>
          <w:p w14:paraId="5DBA1830" w14:textId="77777777" w:rsidR="00E921A2" w:rsidRPr="00121095" w:rsidRDefault="00E921A2">
            <w:pPr>
              <w:pStyle w:val="QryTableVirtualHeader"/>
              <w:rPr>
                <w:lang w:val="en-US"/>
              </w:rPr>
            </w:pPr>
            <w:r w:rsidRPr="00121095">
              <w:rPr>
                <w:lang w:val="en-US"/>
              </w:rPr>
              <w:t>Key/</w:t>
            </w:r>
          </w:p>
          <w:p w14:paraId="473EE3A5"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52B01498"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4812FB63"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1B42DB96"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6EEEBC11"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57B1C951"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5A850D0E"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3D52A9C1"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27471886"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6D848420"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0FCDA95A" w14:textId="77777777" w:rsidR="00E921A2" w:rsidRPr="00121095" w:rsidRDefault="00E921A2">
            <w:pPr>
              <w:pStyle w:val="QryTableVirtualHeader"/>
              <w:rPr>
                <w:lang w:val="en-US"/>
              </w:rPr>
            </w:pPr>
            <w:r w:rsidRPr="00121095">
              <w:rPr>
                <w:lang w:val="en-US"/>
              </w:rPr>
              <w:t>Element Name</w:t>
            </w:r>
          </w:p>
        </w:tc>
      </w:tr>
      <w:tr w:rsidR="005E5417" w:rsidRPr="00E921A2" w14:paraId="7D7AAFCE" w14:textId="77777777" w:rsidTr="00E50DB9">
        <w:trPr>
          <w:cantSplit/>
        </w:trPr>
        <w:tc>
          <w:tcPr>
            <w:tcW w:w="1440" w:type="dxa"/>
            <w:tcBorders>
              <w:top w:val="single" w:sz="4" w:space="0" w:color="auto"/>
              <w:bottom w:val="double" w:sz="4" w:space="0" w:color="auto"/>
            </w:tcBorders>
            <w:shd w:val="clear" w:color="auto" w:fill="FFFFFF"/>
          </w:tcPr>
          <w:p w14:paraId="2DAA7700"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7FA407CC"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52CC2447"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7C98ABB4"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08001886"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06B9712C"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13376A1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FECFA26"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514553D4"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6BADC58D"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0480B4C0"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58A2ED69" w14:textId="77777777" w:rsidR="00E921A2" w:rsidRPr="00121095" w:rsidRDefault="00E921A2">
            <w:pPr>
              <w:pStyle w:val="QryTableVirtual"/>
              <w:rPr>
                <w:lang w:val="en-US"/>
              </w:rPr>
            </w:pPr>
          </w:p>
        </w:tc>
      </w:tr>
    </w:tbl>
    <w:p w14:paraId="66B769CB" w14:textId="77777777" w:rsidR="00E921A2" w:rsidRPr="00121095" w:rsidRDefault="00E921A2">
      <w:pPr>
        <w:pStyle w:val="NormalIndented"/>
      </w:pPr>
      <w:r w:rsidRPr="00121095">
        <w:t xml:space="preserve">The usage of the columns in this table is as described in section </w:t>
      </w:r>
      <w:r w:rsidR="002503D5">
        <w:fldChar w:fldCharType="begin"/>
      </w:r>
      <w:r w:rsidR="002503D5">
        <w:instrText xml:space="preserve"> REF _Ref487531706 \r \h  \* MERGEFORMAT </w:instrText>
      </w:r>
      <w:r w:rsidR="002503D5">
        <w:fldChar w:fldCharType="separate"/>
      </w:r>
      <w:r w:rsidR="004E523E">
        <w:rPr>
          <w:rStyle w:val="HyperlinkText"/>
        </w:rPr>
        <w:t>5.3.2.8</w:t>
      </w:r>
      <w:r w:rsidR="002503D5">
        <w:fldChar w:fldCharType="end"/>
      </w:r>
      <w:r w:rsidRPr="00121095">
        <w:t>, "</w:t>
      </w:r>
      <w:r w:rsidR="002503D5">
        <w:fldChar w:fldCharType="begin"/>
      </w:r>
      <w:r w:rsidR="002503D5">
        <w:instrText xml:space="preserve"> REF _Ref487531706 \h  \* MERGEFORMAT </w:instrText>
      </w:r>
      <w:r w:rsidR="002503D5">
        <w:fldChar w:fldCharType="separate"/>
      </w:r>
      <w:r w:rsidR="00BF2FE6" w:rsidRPr="005E5417">
        <w:rPr>
          <w:rStyle w:val="HyperlinkText"/>
        </w:rPr>
        <w:t>QBE input parameter specification</w:t>
      </w:r>
      <w:r w:rsidR="002503D5">
        <w:fldChar w:fldCharType="end"/>
      </w:r>
      <w:r w:rsidRPr="00121095">
        <w:t>."  Note that the Key/Search and Match Op fields are only meaningful when a virtual table is used in the input specification (QSC variant).</w:t>
      </w:r>
    </w:p>
    <w:p w14:paraId="2562899B" w14:textId="77777777" w:rsidR="00E921A2" w:rsidRPr="00121095" w:rsidRDefault="00E921A2">
      <w:pPr>
        <w:pStyle w:val="NormalIndented"/>
      </w:pPr>
      <w:r w:rsidRPr="00121095">
        <w:t>When the QSC variant is in use, the "Input/Output Specification and Commentary" virtual table is used for selection of output fields.  No separate table is specified for output.</w:t>
      </w:r>
    </w:p>
    <w:p w14:paraId="5045D89F" w14:textId="77777777" w:rsidR="00E921A2" w:rsidRPr="00121095" w:rsidRDefault="00E921A2">
      <w:pPr>
        <w:pStyle w:val="Heading3"/>
      </w:pPr>
      <w:bookmarkStart w:id="199" w:name="_Toc495483540"/>
      <w:bookmarkStart w:id="200" w:name="_Toc24273761"/>
      <w:bookmarkStart w:id="201" w:name="_Toc41280973"/>
      <w:bookmarkStart w:id="202" w:name="_Toc43004335"/>
      <w:bookmarkStart w:id="203" w:name="_Ref235434625"/>
      <w:bookmarkStart w:id="204" w:name="_Ref235434641"/>
      <w:bookmarkStart w:id="205" w:name="_Toc25590806"/>
      <w:r w:rsidRPr="00121095">
        <w:t>Query Profile templates</w:t>
      </w:r>
      <w:bookmarkEnd w:id="199"/>
      <w:bookmarkEnd w:id="200"/>
      <w:bookmarkEnd w:id="201"/>
      <w:bookmarkEnd w:id="202"/>
      <w:bookmarkEnd w:id="203"/>
      <w:bookmarkEnd w:id="204"/>
      <w:bookmarkEnd w:id="205"/>
      <w:r w:rsidR="00BF2FE6" w:rsidRPr="00121095">
        <w:fldChar w:fldCharType="begin"/>
      </w:r>
      <w:r w:rsidRPr="00121095">
        <w:instrText xml:space="preserve"> XE "Conformance statement templates" </w:instrText>
      </w:r>
      <w:r w:rsidR="00BF2FE6" w:rsidRPr="00121095">
        <w:fldChar w:fldCharType="end"/>
      </w:r>
    </w:p>
    <w:p w14:paraId="22943962" w14:textId="77777777" w:rsidR="00E921A2" w:rsidRPr="00121095" w:rsidRDefault="00E921A2">
      <w:pPr>
        <w:pStyle w:val="Heading4"/>
        <w:rPr>
          <w:vanish/>
        </w:rPr>
      </w:pPr>
      <w:r w:rsidRPr="00121095">
        <w:rPr>
          <w:vanish/>
        </w:rPr>
        <w:t>hiddentext</w:t>
      </w:r>
      <w:bookmarkStart w:id="206" w:name="_Toc1829027"/>
      <w:bookmarkStart w:id="207" w:name="_Toc24273762"/>
      <w:bookmarkEnd w:id="206"/>
      <w:bookmarkEnd w:id="207"/>
    </w:p>
    <w:p w14:paraId="2B6A347A" w14:textId="77777777" w:rsidR="00E921A2" w:rsidRPr="000922E0" w:rsidRDefault="00E921A2" w:rsidP="00BF5311">
      <w:pPr>
        <w:pStyle w:val="Heading4"/>
      </w:pPr>
      <w:bookmarkStart w:id="208" w:name="_Ref487442874"/>
      <w:bookmarkStart w:id="209" w:name="_Toc495483541"/>
      <w:bookmarkStart w:id="210" w:name="_Toc24273763"/>
      <w:r w:rsidRPr="000922E0">
        <w:t>Query Profile template for query with tabular response</w:t>
      </w:r>
      <w:bookmarkEnd w:id="208"/>
      <w:bookmarkEnd w:id="209"/>
      <w:bookmarkEnd w:id="210"/>
      <w:r w:rsidR="00BF2FE6" w:rsidRPr="000922E0">
        <w:fldChar w:fldCharType="begin"/>
      </w:r>
      <w:r w:rsidRPr="000922E0">
        <w:instrText xml:space="preserve"> XE "Conformance statement template for query with tabular response" </w:instrText>
      </w:r>
      <w:r w:rsidR="00BF2FE6" w:rsidRPr="000922E0">
        <w:fldChar w:fldCharType="end"/>
      </w:r>
    </w:p>
    <w:p w14:paraId="246BF7ED" w14:textId="77777777" w:rsidR="00E921A2" w:rsidRPr="00121095" w:rsidRDefault="00E921A2">
      <w:pPr>
        <w:pStyle w:val="QryTableCaption"/>
        <w:keepNext/>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7E40DBDF" w14:textId="77777777" w:rsidTr="005E5417">
        <w:trPr>
          <w:tblHeader/>
        </w:trPr>
        <w:tc>
          <w:tcPr>
            <w:tcW w:w="2880" w:type="dxa"/>
            <w:tcBorders>
              <w:top w:val="double" w:sz="4" w:space="0" w:color="auto"/>
              <w:bottom w:val="single" w:sz="4" w:space="0" w:color="auto"/>
            </w:tcBorders>
            <w:shd w:val="clear" w:color="auto" w:fill="FFFFFF"/>
          </w:tcPr>
          <w:p w14:paraId="5D12FD23" w14:textId="77777777" w:rsidR="00E921A2" w:rsidRPr="00121095" w:rsidRDefault="00E921A2">
            <w:pPr>
              <w:pStyle w:val="QryTableHeader"/>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14:paraId="3C8610D7" w14:textId="77777777" w:rsidR="00E921A2" w:rsidRPr="00121095" w:rsidRDefault="00E921A2">
            <w:pPr>
              <w:pStyle w:val="QryTableID"/>
              <w:rPr>
                <w:lang w:val="en-US"/>
              </w:rPr>
            </w:pPr>
          </w:p>
        </w:tc>
      </w:tr>
      <w:tr w:rsidR="00E921A2" w:rsidRPr="00E921A2" w14:paraId="054A34C7" w14:textId="77777777" w:rsidTr="005E5417">
        <w:tc>
          <w:tcPr>
            <w:tcW w:w="2880" w:type="dxa"/>
            <w:tcBorders>
              <w:top w:val="single" w:sz="4" w:space="0" w:color="auto"/>
              <w:bottom w:val="single" w:sz="4" w:space="0" w:color="auto"/>
            </w:tcBorders>
            <w:shd w:val="clear" w:color="auto" w:fill="FFFFFF"/>
          </w:tcPr>
          <w:p w14:paraId="193FFD10"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46DC1CD0" w14:textId="77777777" w:rsidR="00E921A2" w:rsidRPr="00121095" w:rsidRDefault="00E921A2">
            <w:pPr>
              <w:pStyle w:val="QryTableType"/>
              <w:rPr>
                <w:lang w:val="en-US"/>
              </w:rPr>
            </w:pPr>
          </w:p>
        </w:tc>
      </w:tr>
      <w:tr w:rsidR="00E921A2" w:rsidRPr="00E921A2" w14:paraId="0787C3BD" w14:textId="77777777" w:rsidTr="005E5417">
        <w:tc>
          <w:tcPr>
            <w:tcW w:w="2880" w:type="dxa"/>
            <w:tcBorders>
              <w:top w:val="single" w:sz="4" w:space="0" w:color="auto"/>
              <w:bottom w:val="single" w:sz="4" w:space="0" w:color="auto"/>
            </w:tcBorders>
            <w:shd w:val="clear" w:color="auto" w:fill="FFFFFF"/>
          </w:tcPr>
          <w:p w14:paraId="0AD76846"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04C7FED4" w14:textId="77777777" w:rsidR="00E921A2" w:rsidRPr="00121095" w:rsidRDefault="00E921A2">
            <w:pPr>
              <w:pStyle w:val="QryTableName"/>
              <w:rPr>
                <w:lang w:val="en-US"/>
              </w:rPr>
            </w:pPr>
          </w:p>
        </w:tc>
      </w:tr>
      <w:tr w:rsidR="00E921A2" w:rsidRPr="00E921A2" w14:paraId="595E5254" w14:textId="77777777" w:rsidTr="005E5417">
        <w:tc>
          <w:tcPr>
            <w:tcW w:w="2880" w:type="dxa"/>
            <w:tcBorders>
              <w:top w:val="single" w:sz="4" w:space="0" w:color="auto"/>
              <w:bottom w:val="single" w:sz="4" w:space="0" w:color="auto"/>
            </w:tcBorders>
            <w:shd w:val="clear" w:color="auto" w:fill="FFFFFF"/>
          </w:tcPr>
          <w:p w14:paraId="7E6CF064"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344F1827" w14:textId="77777777" w:rsidR="00E921A2" w:rsidRPr="00121095" w:rsidRDefault="00E921A2">
            <w:pPr>
              <w:pStyle w:val="QryTableTriggerQuery"/>
              <w:rPr>
                <w:lang w:val="en-US"/>
              </w:rPr>
            </w:pPr>
          </w:p>
        </w:tc>
      </w:tr>
      <w:tr w:rsidR="00E921A2" w:rsidRPr="00E921A2" w14:paraId="3D49DD91" w14:textId="77777777" w:rsidTr="005E5417">
        <w:tc>
          <w:tcPr>
            <w:tcW w:w="2880" w:type="dxa"/>
            <w:tcBorders>
              <w:top w:val="single" w:sz="4" w:space="0" w:color="auto"/>
              <w:bottom w:val="single" w:sz="4" w:space="0" w:color="auto"/>
            </w:tcBorders>
            <w:shd w:val="clear" w:color="auto" w:fill="FFFFFF"/>
          </w:tcPr>
          <w:p w14:paraId="12894945"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37CC8CFF" w14:textId="77777777" w:rsidR="00E921A2" w:rsidRPr="00121095" w:rsidRDefault="00E921A2">
            <w:pPr>
              <w:pStyle w:val="QryTableMode"/>
              <w:rPr>
                <w:lang w:val="en-US"/>
              </w:rPr>
            </w:pPr>
          </w:p>
        </w:tc>
      </w:tr>
      <w:tr w:rsidR="00E921A2" w:rsidRPr="00E921A2" w14:paraId="5999D1A2" w14:textId="77777777" w:rsidTr="005E5417">
        <w:tc>
          <w:tcPr>
            <w:tcW w:w="2880" w:type="dxa"/>
            <w:tcBorders>
              <w:top w:val="single" w:sz="4" w:space="0" w:color="auto"/>
              <w:bottom w:val="single" w:sz="4" w:space="0" w:color="auto"/>
            </w:tcBorders>
            <w:shd w:val="clear" w:color="auto" w:fill="FFFFFF"/>
          </w:tcPr>
          <w:p w14:paraId="55C5CFBA"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20BEFA6C" w14:textId="77777777" w:rsidR="00E921A2" w:rsidRPr="00121095" w:rsidRDefault="00E921A2">
            <w:pPr>
              <w:pStyle w:val="QryTableResponseTrigger"/>
              <w:rPr>
                <w:lang w:val="en-US"/>
              </w:rPr>
            </w:pPr>
          </w:p>
        </w:tc>
      </w:tr>
      <w:tr w:rsidR="00E921A2" w:rsidRPr="00E921A2" w14:paraId="1E6EE180" w14:textId="77777777" w:rsidTr="005E5417">
        <w:tc>
          <w:tcPr>
            <w:tcW w:w="2880" w:type="dxa"/>
            <w:tcBorders>
              <w:top w:val="single" w:sz="4" w:space="0" w:color="auto"/>
              <w:bottom w:val="single" w:sz="4" w:space="0" w:color="auto"/>
            </w:tcBorders>
            <w:shd w:val="clear" w:color="auto" w:fill="FFFFFF"/>
          </w:tcPr>
          <w:p w14:paraId="7D0C09DE"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51E37791" w14:textId="77777777" w:rsidR="00E921A2" w:rsidRPr="00121095" w:rsidRDefault="00E921A2">
            <w:pPr>
              <w:pStyle w:val="QryTableCharacteristicsQuery"/>
              <w:rPr>
                <w:lang w:val="en-US"/>
              </w:rPr>
            </w:pPr>
          </w:p>
        </w:tc>
      </w:tr>
      <w:tr w:rsidR="00E921A2" w:rsidRPr="00E921A2" w14:paraId="51CD99D7" w14:textId="77777777" w:rsidTr="005E5417">
        <w:tc>
          <w:tcPr>
            <w:tcW w:w="2880" w:type="dxa"/>
            <w:tcBorders>
              <w:top w:val="single" w:sz="4" w:space="0" w:color="auto"/>
              <w:bottom w:val="single" w:sz="4" w:space="0" w:color="auto"/>
            </w:tcBorders>
            <w:shd w:val="clear" w:color="auto" w:fill="FFFFFF"/>
          </w:tcPr>
          <w:p w14:paraId="1ECDAD97"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53893546" w14:textId="77777777" w:rsidR="00E921A2" w:rsidRPr="00121095" w:rsidRDefault="00E921A2">
            <w:pPr>
              <w:pStyle w:val="QryTablePurpose"/>
              <w:rPr>
                <w:lang w:val="en-US"/>
              </w:rPr>
            </w:pPr>
          </w:p>
        </w:tc>
      </w:tr>
      <w:tr w:rsidR="00E921A2" w:rsidRPr="00E921A2" w14:paraId="1048B136" w14:textId="77777777" w:rsidTr="005E5417">
        <w:trPr>
          <w:cantSplit/>
        </w:trPr>
        <w:tc>
          <w:tcPr>
            <w:tcW w:w="2880" w:type="dxa"/>
            <w:tcBorders>
              <w:top w:val="single" w:sz="4" w:space="0" w:color="auto"/>
              <w:bottom w:val="single" w:sz="4" w:space="0" w:color="auto"/>
            </w:tcBorders>
            <w:shd w:val="clear" w:color="auto" w:fill="FFFFFF"/>
          </w:tcPr>
          <w:p w14:paraId="5793BE05"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59EDBBC1" w14:textId="77777777" w:rsidR="00E921A2" w:rsidRPr="00121095" w:rsidRDefault="00E921A2">
            <w:pPr>
              <w:pStyle w:val="QryTableCharacteristicsResponse"/>
              <w:rPr>
                <w:b/>
                <w:lang w:val="en-US"/>
              </w:rPr>
            </w:pPr>
          </w:p>
        </w:tc>
      </w:tr>
      <w:tr w:rsidR="00E921A2" w:rsidRPr="00E921A2" w14:paraId="652BBA3A" w14:textId="77777777" w:rsidTr="005E5417">
        <w:trPr>
          <w:cantSplit/>
        </w:trPr>
        <w:tc>
          <w:tcPr>
            <w:tcW w:w="2880" w:type="dxa"/>
            <w:tcBorders>
              <w:top w:val="single" w:sz="4" w:space="0" w:color="auto"/>
              <w:bottom w:val="double" w:sz="4" w:space="0" w:color="auto"/>
            </w:tcBorders>
            <w:shd w:val="clear" w:color="auto" w:fill="FFFFFF"/>
          </w:tcPr>
          <w:p w14:paraId="4FC30CC7"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08CE15EC" w14:textId="77777777" w:rsidR="00E921A2" w:rsidRPr="00121095" w:rsidRDefault="00E921A2">
            <w:pPr>
              <w:pStyle w:val="QryTableSegmentPattern"/>
              <w:rPr>
                <w:lang w:val="en-US"/>
              </w:rPr>
            </w:pPr>
          </w:p>
        </w:tc>
      </w:tr>
    </w:tbl>
    <w:p w14:paraId="59942573" w14:textId="77777777" w:rsidR="00E921A2" w:rsidRPr="00121095" w:rsidRDefault="00E921A2"/>
    <w:p w14:paraId="236D9993" w14:textId="77777777" w:rsidR="00E921A2" w:rsidRPr="00121095" w:rsidRDefault="00E921A2" w:rsidP="00BF5311">
      <w:r>
        <w:t xml:space="preserve">The message structure for QBP^Znn^QPB_Q13 can be found in </w:t>
      </w:r>
      <w:r w:rsidR="00BF2FE6">
        <w:fldChar w:fldCharType="begin"/>
      </w:r>
      <w:r>
        <w:instrText xml:space="preserve"> REF _Ref370217351 \r \h </w:instrText>
      </w:r>
      <w:r w:rsidR="00BF2FE6">
        <w:fldChar w:fldCharType="separate"/>
      </w:r>
      <w:r w:rsidR="004E523E">
        <w:t>5.3.1.2</w:t>
      </w:r>
      <w:r w:rsidR="00BF2FE6">
        <w:fldChar w:fldCharType="end"/>
      </w:r>
      <w:r>
        <w:t>. Use the QBP^Q13^QPB_Q13 Message structure.</w:t>
      </w:r>
    </w:p>
    <w:p w14:paraId="3EA96C5A" w14:textId="77777777" w:rsidR="00E921A2" w:rsidRPr="00121095" w:rsidRDefault="00E921A2">
      <w:pPr>
        <w:pStyle w:val="MsgTableCaption"/>
      </w:pPr>
      <w:r w:rsidRPr="00121095">
        <w:t xml:space="preserve">RTB^Znn^RTB_K13: Response Grammar:  RTB Message </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1A7D74C1"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04AE8B45"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37218FFD"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1D9DA00C"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311BC9C" w14:textId="77777777" w:rsidR="00E921A2" w:rsidRPr="00121095" w:rsidRDefault="00E921A2">
            <w:pPr>
              <w:pStyle w:val="MsgTableHeader"/>
              <w:jc w:val="center"/>
              <w:rPr>
                <w:lang w:val="en-US"/>
              </w:rPr>
            </w:pPr>
            <w:r w:rsidRPr="00121095">
              <w:rPr>
                <w:lang w:val="en-US"/>
              </w:rPr>
              <w:t>Sec Ref</w:t>
            </w:r>
          </w:p>
        </w:tc>
      </w:tr>
      <w:tr w:rsidR="00E921A2" w:rsidRPr="00E921A2" w14:paraId="3BB7BF75"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59F4DFE9"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23ED8A5"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6009F41A"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8E67231" w14:textId="77777777" w:rsidR="00E921A2" w:rsidRPr="00121095" w:rsidRDefault="00E921A2">
            <w:pPr>
              <w:pStyle w:val="MsgTableBody"/>
              <w:jc w:val="center"/>
            </w:pPr>
            <w:r w:rsidRPr="00121095">
              <w:t>2.15.9</w:t>
            </w:r>
          </w:p>
        </w:tc>
      </w:tr>
      <w:tr w:rsidR="00E921A2" w:rsidRPr="00E921A2" w14:paraId="1FAD577B"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338B68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1BE6C40"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14B909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AF7CE2C" w14:textId="77777777" w:rsidR="00E921A2" w:rsidRPr="00121095" w:rsidRDefault="00E921A2">
            <w:pPr>
              <w:pStyle w:val="MsgTableBody"/>
              <w:jc w:val="center"/>
            </w:pPr>
            <w:r w:rsidRPr="00121095">
              <w:t>2.15.12</w:t>
            </w:r>
          </w:p>
        </w:tc>
      </w:tr>
      <w:tr w:rsidR="00E921A2" w:rsidRPr="00E921A2" w14:paraId="1587C2C6"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801C6D3"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7356EE2"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37EBB2F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83D5F8E" w14:textId="77777777" w:rsidR="00E921A2" w:rsidRPr="00121095" w:rsidRDefault="00E921A2">
            <w:pPr>
              <w:pStyle w:val="MsgTableBody"/>
              <w:jc w:val="center"/>
            </w:pPr>
            <w:r w:rsidRPr="00121095">
              <w:t>2.14.13</w:t>
            </w:r>
          </w:p>
        </w:tc>
      </w:tr>
      <w:tr w:rsidR="00E921A2" w:rsidRPr="00E921A2" w14:paraId="618D1306"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447E6E5"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2571A52D"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13DA7BD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FCE1F21" w14:textId="77777777" w:rsidR="00E921A2" w:rsidRPr="00121095" w:rsidRDefault="00E921A2">
            <w:pPr>
              <w:pStyle w:val="MsgTableBody"/>
              <w:jc w:val="center"/>
            </w:pPr>
            <w:r w:rsidRPr="00121095">
              <w:t>2.15.8</w:t>
            </w:r>
          </w:p>
        </w:tc>
      </w:tr>
      <w:tr w:rsidR="00E921A2" w:rsidRPr="00E921A2" w14:paraId="70936BEB"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C1FA571" w14:textId="77777777" w:rsidR="00E921A2" w:rsidRPr="00121095" w:rsidRDefault="00E921A2">
            <w:pPr>
              <w:pStyle w:val="MsgTableBody"/>
            </w:pPr>
            <w:r w:rsidRPr="00121095">
              <w:t>[ ERR ]</w:t>
            </w:r>
          </w:p>
        </w:tc>
        <w:tc>
          <w:tcPr>
            <w:tcW w:w="4320" w:type="dxa"/>
            <w:tcBorders>
              <w:top w:val="dotted" w:sz="4" w:space="0" w:color="auto"/>
              <w:left w:val="nil"/>
              <w:bottom w:val="dotted" w:sz="4" w:space="0" w:color="auto"/>
              <w:right w:val="nil"/>
            </w:tcBorders>
            <w:shd w:val="clear" w:color="auto" w:fill="FFFFFF"/>
          </w:tcPr>
          <w:p w14:paraId="651ADF34"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52F1B12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26B250" w14:textId="77777777" w:rsidR="00E921A2" w:rsidRPr="00121095" w:rsidRDefault="00E921A2">
            <w:pPr>
              <w:pStyle w:val="MsgTableBody"/>
              <w:jc w:val="center"/>
            </w:pPr>
            <w:r w:rsidRPr="00121095">
              <w:t>2.15.5</w:t>
            </w:r>
          </w:p>
        </w:tc>
      </w:tr>
      <w:tr w:rsidR="00E921A2" w:rsidRPr="00E921A2" w14:paraId="0355617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2A013CD" w14:textId="77777777" w:rsidR="00E921A2" w:rsidRPr="00121095" w:rsidRDefault="001D6D22">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32247C03"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3CB63F1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69EC0C0" w14:textId="77777777" w:rsidR="00E921A2" w:rsidRPr="00121095" w:rsidRDefault="00E921A2">
            <w:pPr>
              <w:pStyle w:val="MsgTableBody"/>
              <w:jc w:val="center"/>
            </w:pPr>
            <w:r w:rsidRPr="00121095">
              <w:t>5.4.2</w:t>
            </w:r>
          </w:p>
        </w:tc>
      </w:tr>
      <w:tr w:rsidR="00E921A2" w:rsidRPr="00E921A2" w14:paraId="33EE46C9"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D88D24A" w14:textId="77777777" w:rsidR="00E921A2" w:rsidRPr="00121095" w:rsidRDefault="001D6D22">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04F86CB5"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496EFDB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2077A5E" w14:textId="77777777"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14:paraId="19EB923E"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71E504E" w14:textId="77777777" w:rsidR="00E921A2" w:rsidRPr="00121095" w:rsidRDefault="00E921A2">
            <w:pPr>
              <w:pStyle w:val="MsgTableBody"/>
            </w:pPr>
            <w:r w:rsidRPr="00121095">
              <w:lastRenderedPageBreak/>
              <w:t>[</w:t>
            </w:r>
          </w:p>
        </w:tc>
        <w:tc>
          <w:tcPr>
            <w:tcW w:w="4320" w:type="dxa"/>
            <w:tcBorders>
              <w:top w:val="dotted" w:sz="4" w:space="0" w:color="auto"/>
              <w:left w:val="nil"/>
              <w:bottom w:val="dotted" w:sz="4" w:space="0" w:color="auto"/>
              <w:right w:val="nil"/>
            </w:tcBorders>
            <w:shd w:val="clear" w:color="auto" w:fill="FFFFFF"/>
          </w:tcPr>
          <w:p w14:paraId="40FB9E85"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0FFD3A8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0BAD0DE" w14:textId="77777777" w:rsidR="00E921A2" w:rsidRPr="00121095" w:rsidRDefault="00E921A2">
            <w:pPr>
              <w:pStyle w:val="MsgTableBody"/>
              <w:jc w:val="center"/>
            </w:pPr>
          </w:p>
        </w:tc>
      </w:tr>
      <w:tr w:rsidR="00E921A2" w:rsidRPr="00E921A2" w14:paraId="19730F12"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D5613D6" w14:textId="77777777" w:rsidR="00E921A2" w:rsidRPr="00121095" w:rsidRDefault="00E921A2">
            <w:pPr>
              <w:pStyle w:val="MsgTableBody"/>
              <w:rPr>
                <w:rStyle w:val="Hyperlink"/>
              </w:rPr>
            </w:pPr>
            <w:r w:rsidRPr="00121095">
              <w:t xml:space="preserve">  </w:t>
            </w:r>
            <w:hyperlink w:anchor="RDF" w:history="1">
              <w:r w:rsidRPr="00121095">
                <w:rPr>
                  <w:rStyle w:val="Hyperlink"/>
                </w:rPr>
                <w:t>RDF</w:t>
              </w:r>
            </w:hyperlink>
            <w:r w:rsidRPr="00121095">
              <w:rPr>
                <w:rStyle w:val="Hyperlink"/>
              </w:rPr>
              <w:t xml:space="preserve"> </w:t>
            </w:r>
          </w:p>
        </w:tc>
        <w:tc>
          <w:tcPr>
            <w:tcW w:w="4320" w:type="dxa"/>
            <w:tcBorders>
              <w:top w:val="dotted" w:sz="4" w:space="0" w:color="auto"/>
              <w:left w:val="nil"/>
              <w:bottom w:val="dotted" w:sz="4" w:space="0" w:color="auto"/>
              <w:right w:val="nil"/>
            </w:tcBorders>
            <w:shd w:val="clear" w:color="auto" w:fill="FFFFFF"/>
          </w:tcPr>
          <w:p w14:paraId="6A43F0BD"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4B776BC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F6ED1CA" w14:textId="77777777" w:rsidR="00E921A2" w:rsidRPr="00121095" w:rsidRDefault="002503D5">
            <w:pPr>
              <w:pStyle w:val="MsgTableBody"/>
              <w:jc w:val="center"/>
            </w:pPr>
            <w:r>
              <w:fldChar w:fldCharType="begin"/>
            </w:r>
            <w:r>
              <w:instrText xml:space="preserve"> REF _Ref465740022 \r \h  \* MERGEFORMAT </w:instrText>
            </w:r>
            <w:r>
              <w:fldChar w:fldCharType="separate"/>
            </w:r>
            <w:r w:rsidR="004E523E">
              <w:t>5.5.6.6</w:t>
            </w:r>
            <w:r>
              <w:fldChar w:fldCharType="end"/>
            </w:r>
          </w:p>
        </w:tc>
      </w:tr>
      <w:tr w:rsidR="00E921A2" w:rsidRPr="00E921A2" w14:paraId="5F0A7A42"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E15F376" w14:textId="77777777" w:rsidR="00E921A2" w:rsidRPr="00121095" w:rsidRDefault="00E921A2">
            <w:pPr>
              <w:pStyle w:val="MsgTableBody"/>
            </w:pPr>
            <w:r w:rsidRPr="00121095">
              <w:t xml:space="preserve">  [ { </w:t>
            </w:r>
            <w:hyperlink w:anchor="RDT" w:history="1">
              <w:r w:rsidRPr="00121095">
                <w:rPr>
                  <w:rStyle w:val="Hyperlink"/>
                </w:rPr>
                <w:t>RDT</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14:paraId="5B29F279"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7347E87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8AF1021" w14:textId="77777777"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14:paraId="2FC0D230"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30011FA0"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6271B50"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154F8BE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7B6ED78" w14:textId="77777777" w:rsidR="00E921A2" w:rsidRPr="00121095" w:rsidRDefault="00E921A2">
            <w:pPr>
              <w:pStyle w:val="MsgTableBody"/>
              <w:jc w:val="center"/>
            </w:pPr>
          </w:p>
        </w:tc>
      </w:tr>
      <w:tr w:rsidR="00E921A2" w:rsidRPr="00E921A2" w14:paraId="61EE8DE8"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134C3AC1"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6E76C43E"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D537F53"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67487648" w14:textId="77777777" w:rsidR="00E921A2" w:rsidRPr="00121095" w:rsidRDefault="00E921A2">
            <w:pPr>
              <w:pStyle w:val="MsgTableBody"/>
              <w:jc w:val="center"/>
            </w:pPr>
            <w:r w:rsidRPr="00121095">
              <w:t>2.15.4</w:t>
            </w:r>
          </w:p>
        </w:tc>
      </w:tr>
    </w:tbl>
    <w:p w14:paraId="17C6F0C0" w14:textId="77777777" w:rsidR="0049558B" w:rsidRDefault="0049558B" w:rsidP="0049558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3AF7CDD2"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60EA5B4" w14:textId="77777777" w:rsidR="0049558B" w:rsidRDefault="0049558B" w:rsidP="00381A24">
            <w:pPr>
              <w:pStyle w:val="ACK-ChoreographyHeader"/>
            </w:pPr>
            <w:r>
              <w:t>Acknowledgement Choreography</w:t>
            </w:r>
          </w:p>
        </w:tc>
      </w:tr>
      <w:tr w:rsidR="0049558B" w14:paraId="40772034"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F9FCC8D" w14:textId="77777777" w:rsidR="0049558B" w:rsidRDefault="0049558B" w:rsidP="00381A24">
            <w:pPr>
              <w:pStyle w:val="ACK-ChoreographyHeader"/>
            </w:pPr>
            <w:r w:rsidRPr="00121095">
              <w:t>RTB^Znn^RTB_K13</w:t>
            </w:r>
          </w:p>
        </w:tc>
      </w:tr>
      <w:tr w:rsidR="0049558B" w14:paraId="3E7C35E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51B42B5"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71DAEF18"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771367A6" w14:textId="77777777" w:rsidR="0049558B" w:rsidRDefault="0049558B" w:rsidP="00381A24">
            <w:pPr>
              <w:pStyle w:val="ACK-ChoreographyBody"/>
            </w:pPr>
            <w:r>
              <w:t>Field value: Enhanced mode</w:t>
            </w:r>
          </w:p>
        </w:tc>
      </w:tr>
      <w:tr w:rsidR="0049558B" w14:paraId="65D5C68A"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E2DB138"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79F48F4D"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362A74A2"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15C947D7" w14:textId="77777777" w:rsidR="0049558B" w:rsidRDefault="0049558B" w:rsidP="00381A24">
            <w:pPr>
              <w:pStyle w:val="ACK-ChoreographyBody"/>
            </w:pPr>
            <w:r>
              <w:t>AL, SU, ER</w:t>
            </w:r>
          </w:p>
        </w:tc>
      </w:tr>
      <w:tr w:rsidR="0049558B" w14:paraId="41A9F3E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52E8841"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752E0392"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14BEFB4"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59378303" w14:textId="77777777" w:rsidR="0049558B" w:rsidRDefault="0049558B" w:rsidP="00381A24">
            <w:pPr>
              <w:pStyle w:val="ACK-ChoreographyBody"/>
            </w:pPr>
            <w:r>
              <w:t>AL</w:t>
            </w:r>
          </w:p>
        </w:tc>
      </w:tr>
      <w:tr w:rsidR="0049558B" w14:paraId="780122D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FFE430D"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485F1FAA"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044EA3B7"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57EB469F" w14:textId="77777777" w:rsidR="0049558B" w:rsidRDefault="0049558B" w:rsidP="00381A24">
            <w:pPr>
              <w:pStyle w:val="ACK-ChoreographyBody"/>
            </w:pPr>
            <w:r>
              <w:rPr>
                <w:szCs w:val="16"/>
              </w:rPr>
              <w:t>ACK^Znn^ACK</w:t>
            </w:r>
          </w:p>
        </w:tc>
      </w:tr>
      <w:tr w:rsidR="0049558B" w14:paraId="155F44B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EA38812"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42A80A42"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439E5926"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2CCED21C" w14:textId="77777777" w:rsidR="0049558B" w:rsidRDefault="0049558B" w:rsidP="00381A24">
            <w:pPr>
              <w:pStyle w:val="ACK-ChoreographyBody"/>
            </w:pPr>
            <w:r>
              <w:t>-</w:t>
            </w:r>
          </w:p>
        </w:tc>
      </w:tr>
    </w:tbl>
    <w:p w14:paraId="02DB80A4" w14:textId="77777777" w:rsidR="0049558B" w:rsidRDefault="0049558B" w:rsidP="007D495C"/>
    <w:p w14:paraId="39E2BF7D" w14:textId="77777777" w:rsidR="00E921A2" w:rsidRPr="00121095" w:rsidRDefault="00E921A2">
      <w:pPr>
        <w:keepNext/>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D146B1" w:rsidRPr="00E921A2" w14:paraId="0C691016" w14:textId="77777777" w:rsidTr="00D146B1">
        <w:trPr>
          <w:cantSplit/>
          <w:tblHeader/>
        </w:trPr>
        <w:tc>
          <w:tcPr>
            <w:tcW w:w="648" w:type="dxa"/>
            <w:tcBorders>
              <w:top w:val="double" w:sz="4" w:space="0" w:color="auto"/>
              <w:bottom w:val="single" w:sz="4" w:space="0" w:color="auto"/>
            </w:tcBorders>
            <w:shd w:val="clear" w:color="auto" w:fill="FFFFFF"/>
          </w:tcPr>
          <w:p w14:paraId="4AD8E2D2" w14:textId="77777777" w:rsidR="00E921A2" w:rsidRPr="00121095" w:rsidRDefault="00E921A2">
            <w:pPr>
              <w:pStyle w:val="QryTableInputHeader"/>
              <w:rPr>
                <w:lang w:val="en-US"/>
              </w:rPr>
            </w:pPr>
            <w:r w:rsidRPr="00121095">
              <w:rPr>
                <w:lang w:val="en-US"/>
              </w:rPr>
              <w:t>Field Seq (Query ID=Znn)</w:t>
            </w:r>
          </w:p>
        </w:tc>
        <w:tc>
          <w:tcPr>
            <w:tcW w:w="1296" w:type="dxa"/>
            <w:tcBorders>
              <w:top w:val="double" w:sz="4" w:space="0" w:color="auto"/>
              <w:bottom w:val="single" w:sz="4" w:space="0" w:color="auto"/>
            </w:tcBorders>
            <w:shd w:val="clear" w:color="auto" w:fill="FFFFFF"/>
          </w:tcPr>
          <w:p w14:paraId="7D827CE9"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11FEE2B2" w14:textId="77777777" w:rsidR="00E921A2" w:rsidRPr="00121095" w:rsidRDefault="00E921A2">
            <w:pPr>
              <w:pStyle w:val="QryTableInputHeader"/>
              <w:rPr>
                <w:lang w:val="en-US"/>
              </w:rPr>
            </w:pPr>
            <w:r w:rsidRPr="00121095">
              <w:rPr>
                <w:lang w:val="en-US"/>
              </w:rPr>
              <w:t>Key/</w:t>
            </w:r>
          </w:p>
          <w:p w14:paraId="7A4B7770"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3C320D68"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67392339"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160936BF"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7A860C95"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039DB01C"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5379DEF0"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056A82F2"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622E24A6"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1F40F0FD"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1969D6FB" w14:textId="77777777" w:rsidR="00E921A2" w:rsidRPr="00121095" w:rsidRDefault="00E921A2">
            <w:pPr>
              <w:pStyle w:val="QryTableInputHeader"/>
              <w:rPr>
                <w:b w:val="0"/>
                <w:lang w:val="en-US"/>
              </w:rPr>
            </w:pPr>
            <w:r w:rsidRPr="00121095">
              <w:rPr>
                <w:lang w:val="en-US"/>
              </w:rPr>
              <w:t>Element Name</w:t>
            </w:r>
          </w:p>
        </w:tc>
      </w:tr>
      <w:tr w:rsidR="00D146B1" w:rsidRPr="00E921A2" w14:paraId="4744864E" w14:textId="77777777" w:rsidTr="00D146B1">
        <w:trPr>
          <w:cantSplit/>
        </w:trPr>
        <w:tc>
          <w:tcPr>
            <w:tcW w:w="648" w:type="dxa"/>
            <w:tcBorders>
              <w:top w:val="single" w:sz="4" w:space="0" w:color="auto"/>
              <w:bottom w:val="single" w:sz="4" w:space="0" w:color="auto"/>
            </w:tcBorders>
            <w:shd w:val="clear" w:color="auto" w:fill="FFFFFF"/>
          </w:tcPr>
          <w:p w14:paraId="359AD89C"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1074B07E"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67A380C0"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068F41AF"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0D79AAF"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2A5609B0"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41BE5DCF"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3F21A2DE"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0872023B"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8CC5446"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71C9B5CD"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2507866"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427D5DE" w14:textId="77777777" w:rsidR="00E921A2" w:rsidRPr="00121095" w:rsidRDefault="00E921A2">
            <w:pPr>
              <w:pStyle w:val="QryTableInput"/>
            </w:pPr>
          </w:p>
        </w:tc>
      </w:tr>
      <w:tr w:rsidR="00D146B1" w:rsidRPr="00E921A2" w14:paraId="5241CC1C" w14:textId="77777777" w:rsidTr="00D146B1">
        <w:trPr>
          <w:cantSplit/>
        </w:trPr>
        <w:tc>
          <w:tcPr>
            <w:tcW w:w="648" w:type="dxa"/>
            <w:tcBorders>
              <w:top w:val="single" w:sz="4" w:space="0" w:color="auto"/>
              <w:bottom w:val="single" w:sz="4" w:space="0" w:color="auto"/>
            </w:tcBorders>
            <w:shd w:val="clear" w:color="auto" w:fill="FFFFFF"/>
          </w:tcPr>
          <w:p w14:paraId="2AE14451"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1F069312"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5A44E37E"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1FD83D54"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5B59037"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616A5982"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47F8ADA9"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2A2B19A4"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52837BF9"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937DFAB"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0F8C5F4B"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7306E41"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8027B52" w14:textId="77777777" w:rsidR="00E921A2" w:rsidRPr="00121095" w:rsidRDefault="00E921A2">
            <w:pPr>
              <w:pStyle w:val="QryTableInput"/>
            </w:pPr>
          </w:p>
        </w:tc>
      </w:tr>
      <w:tr w:rsidR="005E5417" w:rsidRPr="00E921A2" w14:paraId="7515D4CF" w14:textId="77777777" w:rsidTr="005E5417">
        <w:trPr>
          <w:cantSplit/>
        </w:trPr>
        <w:tc>
          <w:tcPr>
            <w:tcW w:w="648" w:type="dxa"/>
            <w:tcBorders>
              <w:top w:val="single" w:sz="4" w:space="0" w:color="auto"/>
              <w:bottom w:val="double" w:sz="4" w:space="0" w:color="auto"/>
            </w:tcBorders>
            <w:shd w:val="clear" w:color="auto" w:fill="FFFFFF"/>
          </w:tcPr>
          <w:p w14:paraId="41402769" w14:textId="77777777" w:rsidR="00E921A2" w:rsidRPr="00121095" w:rsidRDefault="00E921A2">
            <w:pPr>
              <w:pStyle w:val="QryTableInput"/>
              <w:rPr>
                <w:b/>
              </w:rPr>
            </w:pPr>
            <w:r w:rsidRPr="00121095">
              <w:rPr>
                <w:b/>
              </w:rPr>
              <w:t>3</w:t>
            </w:r>
          </w:p>
        </w:tc>
        <w:tc>
          <w:tcPr>
            <w:tcW w:w="1296" w:type="dxa"/>
            <w:tcBorders>
              <w:top w:val="single" w:sz="4" w:space="0" w:color="auto"/>
              <w:bottom w:val="double" w:sz="4" w:space="0" w:color="auto"/>
            </w:tcBorders>
            <w:shd w:val="clear" w:color="auto" w:fill="FFFFFF"/>
          </w:tcPr>
          <w:p w14:paraId="5534CDCC" w14:textId="77777777" w:rsidR="00E921A2" w:rsidRPr="00121095" w:rsidRDefault="00E921A2">
            <w:pPr>
              <w:pStyle w:val="QryTableInput"/>
              <w:rPr>
                <w:b/>
              </w:rPr>
            </w:pPr>
            <w:r w:rsidRPr="00121095">
              <w:rPr>
                <w:b/>
              </w:rPr>
              <w:t>InputItem . . .</w:t>
            </w:r>
          </w:p>
        </w:tc>
        <w:tc>
          <w:tcPr>
            <w:tcW w:w="792" w:type="dxa"/>
            <w:tcBorders>
              <w:top w:val="single" w:sz="4" w:space="0" w:color="auto"/>
              <w:bottom w:val="double" w:sz="4" w:space="0" w:color="auto"/>
            </w:tcBorders>
            <w:shd w:val="clear" w:color="auto" w:fill="FFFFFF"/>
          </w:tcPr>
          <w:p w14:paraId="65C7DF1A"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3FC6DA09"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4AA77332"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14FB1C89"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00825F4F"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248EFB45"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1C4A47EF"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68B64DD6"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34D5012B"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6A9A9880"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47D94416" w14:textId="77777777" w:rsidR="00E921A2" w:rsidRPr="00121095" w:rsidRDefault="00E921A2">
            <w:pPr>
              <w:pStyle w:val="QryTableInput"/>
            </w:pPr>
          </w:p>
        </w:tc>
      </w:tr>
    </w:tbl>
    <w:p w14:paraId="6191FAB7" w14:textId="77777777" w:rsidR="00E921A2" w:rsidRPr="00121095" w:rsidRDefault="00E921A2">
      <w:pPr>
        <w:keepNext/>
        <w:spacing w:before="120"/>
      </w:pPr>
      <w:r w:rsidRPr="00121095">
        <w:rPr>
          <w:b/>
        </w:rPr>
        <w:t>QPD Input Parameter Field Description and Commentary</w:t>
      </w:r>
    </w:p>
    <w:tbl>
      <w:tblPr>
        <w:tblW w:w="965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91"/>
        <w:gridCol w:w="1194"/>
        <w:gridCol w:w="910"/>
        <w:gridCol w:w="5760"/>
      </w:tblGrid>
      <w:tr w:rsidR="00E921A2" w:rsidRPr="00E921A2" w14:paraId="13CDEB12" w14:textId="77777777" w:rsidTr="00E50DB9">
        <w:trPr>
          <w:tblHeader/>
        </w:trPr>
        <w:tc>
          <w:tcPr>
            <w:tcW w:w="1791" w:type="dxa"/>
            <w:tcBorders>
              <w:top w:val="double" w:sz="4" w:space="0" w:color="auto"/>
              <w:bottom w:val="single" w:sz="4" w:space="0" w:color="auto"/>
            </w:tcBorders>
            <w:shd w:val="pct10" w:color="auto" w:fill="FFFFFF"/>
          </w:tcPr>
          <w:p w14:paraId="384C1F83" w14:textId="77777777" w:rsidR="00E921A2" w:rsidRPr="00121095" w:rsidRDefault="00E921A2">
            <w:pPr>
              <w:pStyle w:val="QryTableInputParamHeader"/>
              <w:rPr>
                <w:lang w:val="en-US"/>
              </w:rPr>
            </w:pPr>
            <w:r w:rsidRPr="00121095">
              <w:rPr>
                <w:lang w:val="en-US"/>
              </w:rPr>
              <w:t>Input Parameter (Query ID=Znn)</w:t>
            </w:r>
          </w:p>
        </w:tc>
        <w:tc>
          <w:tcPr>
            <w:tcW w:w="1194" w:type="dxa"/>
            <w:tcBorders>
              <w:top w:val="double" w:sz="4" w:space="0" w:color="auto"/>
              <w:bottom w:val="single" w:sz="4" w:space="0" w:color="auto"/>
            </w:tcBorders>
            <w:shd w:val="pct10" w:color="auto" w:fill="FFFFFF"/>
          </w:tcPr>
          <w:p w14:paraId="5B61C70B" w14:textId="77777777" w:rsidR="00E921A2" w:rsidRPr="00121095" w:rsidRDefault="00E921A2">
            <w:pPr>
              <w:pStyle w:val="QryTableInputParamHeader"/>
              <w:rPr>
                <w:lang w:val="en-US"/>
              </w:rPr>
            </w:pPr>
            <w:r w:rsidRPr="00121095">
              <w:rPr>
                <w:lang w:val="en-US"/>
              </w:rPr>
              <w:t>Comp. Name</w:t>
            </w:r>
          </w:p>
        </w:tc>
        <w:tc>
          <w:tcPr>
            <w:tcW w:w="910" w:type="dxa"/>
            <w:tcBorders>
              <w:top w:val="double" w:sz="4" w:space="0" w:color="auto"/>
              <w:bottom w:val="single" w:sz="4" w:space="0" w:color="auto"/>
            </w:tcBorders>
            <w:shd w:val="pct10" w:color="auto" w:fill="FFFFFF"/>
          </w:tcPr>
          <w:p w14:paraId="511DE4C2"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2DDD8AC" w14:textId="77777777" w:rsidR="00E921A2" w:rsidRPr="00121095" w:rsidRDefault="00E921A2">
            <w:pPr>
              <w:pStyle w:val="QryTableInputParamHeader"/>
              <w:rPr>
                <w:lang w:val="en-US"/>
              </w:rPr>
            </w:pPr>
            <w:r w:rsidRPr="00121095">
              <w:rPr>
                <w:lang w:val="en-US"/>
              </w:rPr>
              <w:t>Description</w:t>
            </w:r>
          </w:p>
        </w:tc>
      </w:tr>
      <w:tr w:rsidR="00E921A2" w:rsidRPr="00E921A2" w14:paraId="4BADC09A" w14:textId="77777777" w:rsidTr="00E50DB9">
        <w:tc>
          <w:tcPr>
            <w:tcW w:w="1791" w:type="dxa"/>
            <w:tcBorders>
              <w:top w:val="single" w:sz="4" w:space="0" w:color="auto"/>
              <w:bottom w:val="single" w:sz="4" w:space="0" w:color="auto"/>
            </w:tcBorders>
            <w:shd w:val="clear" w:color="auto" w:fill="FFFFFF"/>
          </w:tcPr>
          <w:p w14:paraId="5DBFC7F0" w14:textId="77777777" w:rsidR="00E921A2" w:rsidRPr="00121095" w:rsidRDefault="00E921A2">
            <w:pPr>
              <w:pStyle w:val="QryTableInputParam"/>
              <w:rPr>
                <w:b/>
                <w:lang w:val="en-US"/>
              </w:rPr>
            </w:pPr>
            <w:r w:rsidRPr="00121095">
              <w:rPr>
                <w:b/>
                <w:lang w:val="en-US"/>
              </w:rPr>
              <w:t>MessageQueryName</w:t>
            </w:r>
          </w:p>
        </w:tc>
        <w:tc>
          <w:tcPr>
            <w:tcW w:w="1194" w:type="dxa"/>
            <w:tcBorders>
              <w:top w:val="single" w:sz="4" w:space="0" w:color="auto"/>
              <w:bottom w:val="single" w:sz="4" w:space="0" w:color="auto"/>
            </w:tcBorders>
            <w:shd w:val="clear" w:color="auto" w:fill="FFFFFF"/>
          </w:tcPr>
          <w:p w14:paraId="21662E16"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6802CB0C"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4E346905" w14:textId="77777777" w:rsidR="00E921A2" w:rsidRPr="00121095" w:rsidRDefault="00E921A2">
            <w:pPr>
              <w:pStyle w:val="QryTableInputParam"/>
              <w:rPr>
                <w:lang w:val="en-US"/>
              </w:rPr>
            </w:pPr>
            <w:r w:rsidRPr="00121095">
              <w:rPr>
                <w:lang w:val="en-US"/>
              </w:rPr>
              <w:t xml:space="preserve">SHALL be valued </w:t>
            </w:r>
            <w:r w:rsidRPr="00121095">
              <w:rPr>
                <w:b/>
                <w:lang w:val="en-US"/>
              </w:rPr>
              <w:t>Znn^&lt;query name&gt;^HL7nnnn</w:t>
            </w:r>
            <w:r w:rsidRPr="00121095">
              <w:rPr>
                <w:lang w:val="en-US"/>
              </w:rPr>
              <w:t>.</w:t>
            </w:r>
          </w:p>
        </w:tc>
      </w:tr>
      <w:tr w:rsidR="00E921A2" w:rsidRPr="00E921A2" w14:paraId="1DCBA21B" w14:textId="77777777" w:rsidTr="00E50DB9">
        <w:tc>
          <w:tcPr>
            <w:tcW w:w="1791" w:type="dxa"/>
            <w:tcBorders>
              <w:top w:val="single" w:sz="4" w:space="0" w:color="auto"/>
              <w:bottom w:val="single" w:sz="4" w:space="0" w:color="auto"/>
            </w:tcBorders>
            <w:shd w:val="clear" w:color="auto" w:fill="FFFFFF"/>
          </w:tcPr>
          <w:p w14:paraId="63C2C157" w14:textId="77777777" w:rsidR="00E921A2" w:rsidRPr="00121095" w:rsidRDefault="00E921A2">
            <w:pPr>
              <w:pStyle w:val="QryTableInputParam"/>
              <w:rPr>
                <w:b/>
                <w:lang w:val="en-US"/>
              </w:rPr>
            </w:pPr>
            <w:r w:rsidRPr="00121095">
              <w:rPr>
                <w:b/>
                <w:lang w:val="en-US"/>
              </w:rPr>
              <w:t>QueryTag</w:t>
            </w:r>
          </w:p>
        </w:tc>
        <w:tc>
          <w:tcPr>
            <w:tcW w:w="1194" w:type="dxa"/>
            <w:tcBorders>
              <w:top w:val="single" w:sz="4" w:space="0" w:color="auto"/>
              <w:bottom w:val="single" w:sz="4" w:space="0" w:color="auto"/>
            </w:tcBorders>
            <w:shd w:val="clear" w:color="auto" w:fill="FFFFFF"/>
          </w:tcPr>
          <w:p w14:paraId="418007F0"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67BD5A27"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66386D72"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19D6FFE8" w14:textId="77777777" w:rsidTr="00E50DB9">
        <w:tc>
          <w:tcPr>
            <w:tcW w:w="1791" w:type="dxa"/>
            <w:tcBorders>
              <w:top w:val="single" w:sz="4" w:space="0" w:color="auto"/>
              <w:bottom w:val="single" w:sz="4" w:space="0" w:color="auto"/>
            </w:tcBorders>
            <w:shd w:val="clear" w:color="auto" w:fill="FFFFFF"/>
          </w:tcPr>
          <w:p w14:paraId="2816AAAB" w14:textId="77777777" w:rsidR="00E921A2" w:rsidRPr="00121095" w:rsidRDefault="00E921A2">
            <w:pPr>
              <w:pStyle w:val="QryTableInputParam"/>
              <w:rPr>
                <w:b/>
                <w:lang w:val="en-US"/>
              </w:rPr>
            </w:pPr>
            <w:r w:rsidRPr="00121095">
              <w:rPr>
                <w:b/>
                <w:lang w:val="en-US"/>
              </w:rPr>
              <w:t>InputItem1</w:t>
            </w:r>
          </w:p>
        </w:tc>
        <w:tc>
          <w:tcPr>
            <w:tcW w:w="1194" w:type="dxa"/>
            <w:tcBorders>
              <w:top w:val="single" w:sz="4" w:space="0" w:color="auto"/>
              <w:bottom w:val="single" w:sz="4" w:space="0" w:color="auto"/>
            </w:tcBorders>
            <w:shd w:val="clear" w:color="auto" w:fill="FFFFFF"/>
          </w:tcPr>
          <w:p w14:paraId="089E3931"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3904C2D3"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single" w:sz="4" w:space="0" w:color="auto"/>
            </w:tcBorders>
            <w:shd w:val="clear" w:color="auto" w:fill="FFFFFF"/>
          </w:tcPr>
          <w:p w14:paraId="06B2F112" w14:textId="77777777" w:rsidR="00E921A2" w:rsidRPr="00121095" w:rsidRDefault="00E921A2">
            <w:pPr>
              <w:pStyle w:val="QryTableInputParam"/>
              <w:rPr>
                <w:lang w:val="en-US"/>
              </w:rPr>
            </w:pPr>
          </w:p>
        </w:tc>
      </w:tr>
      <w:tr w:rsidR="00E921A2" w:rsidRPr="00E921A2" w14:paraId="793ED3B0" w14:textId="77777777" w:rsidTr="00E50DB9">
        <w:tc>
          <w:tcPr>
            <w:tcW w:w="1791" w:type="dxa"/>
            <w:tcBorders>
              <w:top w:val="single" w:sz="4" w:space="0" w:color="auto"/>
              <w:bottom w:val="single" w:sz="4" w:space="0" w:color="auto"/>
            </w:tcBorders>
            <w:shd w:val="clear" w:color="auto" w:fill="FFFFFF"/>
          </w:tcPr>
          <w:p w14:paraId="68241BE1"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4C4E7435"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78CCFD8D"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6B28046E" w14:textId="77777777" w:rsidR="00E921A2" w:rsidRPr="00121095" w:rsidRDefault="00E921A2">
            <w:pPr>
              <w:pStyle w:val="QryTableInputParam"/>
              <w:rPr>
                <w:lang w:val="en-US"/>
              </w:rPr>
            </w:pPr>
            <w:r w:rsidRPr="00121095">
              <w:rPr>
                <w:lang w:val="en-US"/>
              </w:rPr>
              <w:t>Components: (if applicable)</w:t>
            </w:r>
          </w:p>
        </w:tc>
      </w:tr>
      <w:tr w:rsidR="00E921A2" w:rsidRPr="00E921A2" w14:paraId="3BF364E7" w14:textId="77777777" w:rsidTr="00E50DB9">
        <w:tc>
          <w:tcPr>
            <w:tcW w:w="1791" w:type="dxa"/>
            <w:tcBorders>
              <w:top w:val="single" w:sz="4" w:space="0" w:color="auto"/>
              <w:bottom w:val="single" w:sz="4" w:space="0" w:color="auto"/>
            </w:tcBorders>
            <w:shd w:val="clear" w:color="auto" w:fill="FFFFFF"/>
          </w:tcPr>
          <w:p w14:paraId="7A4BFE25"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5061D158"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53A8F934"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46D30BC" w14:textId="77777777" w:rsidR="00E921A2" w:rsidRPr="00121095" w:rsidRDefault="00E921A2">
            <w:pPr>
              <w:pStyle w:val="QryTableInputParam"/>
              <w:rPr>
                <w:lang w:val="en-US"/>
              </w:rPr>
            </w:pPr>
            <w:r w:rsidRPr="00121095">
              <w:rPr>
                <w:lang w:val="en-US"/>
              </w:rPr>
              <w:t>(Description)</w:t>
            </w:r>
          </w:p>
        </w:tc>
      </w:tr>
      <w:tr w:rsidR="00E921A2" w:rsidRPr="00E921A2" w14:paraId="4B6BEAED" w14:textId="77777777" w:rsidTr="00E50DB9">
        <w:tc>
          <w:tcPr>
            <w:tcW w:w="1791" w:type="dxa"/>
            <w:tcBorders>
              <w:top w:val="single" w:sz="4" w:space="0" w:color="auto"/>
              <w:bottom w:val="single" w:sz="4" w:space="0" w:color="auto"/>
            </w:tcBorders>
            <w:shd w:val="clear" w:color="auto" w:fill="FFFFFF"/>
          </w:tcPr>
          <w:p w14:paraId="0372CC23"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660E0280"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4282D3A6"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2FFE5768" w14:textId="77777777" w:rsidR="00E921A2" w:rsidRPr="00121095" w:rsidRDefault="00E921A2">
            <w:pPr>
              <w:pStyle w:val="QryTableInputParam"/>
              <w:rPr>
                <w:lang w:val="en-US"/>
              </w:rPr>
            </w:pPr>
            <w:r w:rsidRPr="00121095">
              <w:rPr>
                <w:lang w:val="en-US"/>
              </w:rPr>
              <w:t>(Valuation note)</w:t>
            </w:r>
          </w:p>
        </w:tc>
      </w:tr>
      <w:tr w:rsidR="00E921A2" w:rsidRPr="00E921A2" w14:paraId="7E4800C7" w14:textId="77777777" w:rsidTr="00E50DB9">
        <w:tc>
          <w:tcPr>
            <w:tcW w:w="1791" w:type="dxa"/>
            <w:tcBorders>
              <w:top w:val="single" w:sz="4" w:space="0" w:color="auto"/>
              <w:bottom w:val="single" w:sz="4" w:space="0" w:color="auto"/>
            </w:tcBorders>
            <w:shd w:val="clear" w:color="auto" w:fill="FFFFFF"/>
          </w:tcPr>
          <w:p w14:paraId="06205E24"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22C84EF7"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798A22EF"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36B166C" w14:textId="77777777" w:rsidR="00E921A2" w:rsidRPr="00121095" w:rsidRDefault="00E921A2">
            <w:pPr>
              <w:pStyle w:val="QryTableInputParam"/>
              <w:rPr>
                <w:lang w:val="en-US"/>
              </w:rPr>
            </w:pPr>
          </w:p>
        </w:tc>
      </w:tr>
      <w:tr w:rsidR="00E921A2" w:rsidRPr="00E921A2" w14:paraId="123121DD" w14:textId="77777777" w:rsidTr="00E50DB9">
        <w:tc>
          <w:tcPr>
            <w:tcW w:w="1791" w:type="dxa"/>
            <w:tcBorders>
              <w:top w:val="single" w:sz="4" w:space="0" w:color="auto"/>
              <w:bottom w:val="double" w:sz="4" w:space="0" w:color="auto"/>
            </w:tcBorders>
            <w:shd w:val="clear" w:color="auto" w:fill="FFFFFF"/>
          </w:tcPr>
          <w:p w14:paraId="2B52C070" w14:textId="77777777" w:rsidR="00E921A2" w:rsidRPr="00121095" w:rsidRDefault="00E921A2">
            <w:pPr>
              <w:pStyle w:val="QryTableInputParam"/>
              <w:rPr>
                <w:lang w:val="en-US"/>
              </w:rPr>
            </w:pPr>
          </w:p>
        </w:tc>
        <w:tc>
          <w:tcPr>
            <w:tcW w:w="1194" w:type="dxa"/>
            <w:tcBorders>
              <w:top w:val="single" w:sz="4" w:space="0" w:color="auto"/>
              <w:bottom w:val="double" w:sz="4" w:space="0" w:color="auto"/>
            </w:tcBorders>
            <w:shd w:val="clear" w:color="auto" w:fill="FFFFFF"/>
          </w:tcPr>
          <w:p w14:paraId="20AD6321" w14:textId="77777777" w:rsidR="00E921A2" w:rsidRPr="00121095" w:rsidRDefault="00E921A2">
            <w:pPr>
              <w:pStyle w:val="QryTableInputParam"/>
              <w:rPr>
                <w:lang w:val="en-US"/>
              </w:rPr>
            </w:pPr>
            <w:r w:rsidRPr="00121095">
              <w:rPr>
                <w:b/>
                <w:lang w:val="en-US"/>
              </w:rPr>
              <w:t>Component1</w:t>
            </w:r>
            <w:r w:rsidRPr="00121095">
              <w:rPr>
                <w:lang w:val="en-US"/>
              </w:rPr>
              <w:t xml:space="preserve"> (if applicable)</w:t>
            </w:r>
          </w:p>
        </w:tc>
        <w:tc>
          <w:tcPr>
            <w:tcW w:w="910" w:type="dxa"/>
            <w:tcBorders>
              <w:top w:val="single" w:sz="4" w:space="0" w:color="auto"/>
              <w:bottom w:val="double" w:sz="4" w:space="0" w:color="auto"/>
            </w:tcBorders>
            <w:shd w:val="clear" w:color="auto" w:fill="FFFFFF"/>
          </w:tcPr>
          <w:p w14:paraId="36C0A5AE"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double" w:sz="4" w:space="0" w:color="auto"/>
            </w:tcBorders>
            <w:shd w:val="clear" w:color="auto" w:fill="FFFFFF"/>
          </w:tcPr>
          <w:p w14:paraId="17A0E2FF" w14:textId="77777777" w:rsidR="00E921A2" w:rsidRPr="00121095" w:rsidRDefault="00E921A2">
            <w:pPr>
              <w:pStyle w:val="QryTableInputParam"/>
              <w:rPr>
                <w:lang w:val="en-US"/>
              </w:rPr>
            </w:pPr>
            <w:r w:rsidRPr="00121095">
              <w:rPr>
                <w:lang w:val="en-US"/>
              </w:rPr>
              <w:t>(Valuation note)</w:t>
            </w:r>
          </w:p>
        </w:tc>
      </w:tr>
    </w:tbl>
    <w:p w14:paraId="01ECCADE" w14:textId="77777777" w:rsidR="00E921A2" w:rsidRPr="00121095" w:rsidRDefault="00E921A2">
      <w:pPr>
        <w:keepNext/>
        <w:spacing w:before="120"/>
      </w:pPr>
      <w:r w:rsidRPr="00121095">
        <w:lastRenderedPageBreak/>
        <w:t>[The following table is used only for the Complex Expression (QSC) variant.]</w:t>
      </w:r>
    </w:p>
    <w:p w14:paraId="742F673C"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5B056E05" w14:textId="77777777" w:rsidTr="005E5417">
        <w:trPr>
          <w:cantSplit/>
          <w:tblHeader/>
        </w:trPr>
        <w:tc>
          <w:tcPr>
            <w:tcW w:w="1440" w:type="dxa"/>
            <w:tcBorders>
              <w:top w:val="double" w:sz="4" w:space="0" w:color="auto"/>
              <w:bottom w:val="single" w:sz="4" w:space="0" w:color="auto"/>
            </w:tcBorders>
            <w:shd w:val="pct10" w:color="auto" w:fill="FFFFFF"/>
          </w:tcPr>
          <w:p w14:paraId="599858AA" w14:textId="77777777"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14:paraId="448E69DE" w14:textId="77777777" w:rsidR="00E921A2" w:rsidRPr="00121095" w:rsidRDefault="00E921A2">
            <w:pPr>
              <w:pStyle w:val="QryTableVirtualHeader"/>
              <w:rPr>
                <w:lang w:val="en-US"/>
              </w:rPr>
            </w:pPr>
            <w:r w:rsidRPr="00121095">
              <w:rPr>
                <w:lang w:val="en-US"/>
              </w:rPr>
              <w:t>Key/</w:t>
            </w:r>
          </w:p>
          <w:p w14:paraId="26804A02"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22A3F8D5"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078DCF83"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665E76AE"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50FBE3DA"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6A60F896"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252D7CE4"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5D1D0DF8"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3EADC673"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2BA2FE13"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26F9DFA4" w14:textId="77777777" w:rsidR="00E921A2" w:rsidRPr="00121095" w:rsidRDefault="00E921A2">
            <w:pPr>
              <w:pStyle w:val="QryTableVirtualHeader"/>
              <w:rPr>
                <w:lang w:val="en-US"/>
              </w:rPr>
            </w:pPr>
            <w:r w:rsidRPr="00121095">
              <w:rPr>
                <w:lang w:val="en-US"/>
              </w:rPr>
              <w:t>Element Name</w:t>
            </w:r>
          </w:p>
        </w:tc>
      </w:tr>
      <w:tr w:rsidR="005E5417" w:rsidRPr="00E921A2" w14:paraId="7421871D" w14:textId="77777777" w:rsidTr="005E5417">
        <w:trPr>
          <w:cantSplit/>
        </w:trPr>
        <w:tc>
          <w:tcPr>
            <w:tcW w:w="1440" w:type="dxa"/>
            <w:tcBorders>
              <w:top w:val="single" w:sz="4" w:space="0" w:color="auto"/>
              <w:bottom w:val="double" w:sz="4" w:space="0" w:color="auto"/>
            </w:tcBorders>
            <w:shd w:val="clear" w:color="auto" w:fill="FFFFFF"/>
          </w:tcPr>
          <w:p w14:paraId="7A5A8EAE"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7F209361"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1FC2FF47"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16C8173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152E88D2"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3543A7D9"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7F8AF536"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10EE2077"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1A6034D9"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77D82479"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39FC2646"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19553010" w14:textId="77777777" w:rsidR="00E921A2" w:rsidRPr="00121095" w:rsidRDefault="00E921A2">
            <w:pPr>
              <w:pStyle w:val="QryTableVirtual"/>
              <w:rPr>
                <w:lang w:val="en-US"/>
              </w:rPr>
            </w:pPr>
          </w:p>
        </w:tc>
      </w:tr>
    </w:tbl>
    <w:p w14:paraId="4549514E" w14:textId="77777777" w:rsidR="00E921A2" w:rsidRPr="00121095" w:rsidRDefault="00E921A2">
      <w:pPr>
        <w:keepNext/>
        <w:keepLines/>
        <w:spacing w:before="120"/>
      </w:pPr>
      <w:r w:rsidRPr="00121095">
        <w:t>[The following table is used only for the Complex Expression (QSC) variant.]</w:t>
      </w:r>
    </w:p>
    <w:p w14:paraId="28C0FB39" w14:textId="77777777" w:rsidR="00E921A2" w:rsidRPr="00121095" w:rsidRDefault="00E921A2">
      <w:pPr>
        <w:keepNext/>
        <w:keepLines/>
        <w:rPr>
          <w:b/>
        </w:rPr>
      </w:pPr>
      <w:r w:rsidRPr="00121095">
        <w:rPr>
          <w:b/>
        </w:rPr>
        <w:t>Virtual Table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14:paraId="00ADF2B1" w14:textId="77777777" w:rsidTr="005E5417">
        <w:trPr>
          <w:tblHeader/>
        </w:trPr>
        <w:tc>
          <w:tcPr>
            <w:tcW w:w="1584" w:type="dxa"/>
            <w:tcBorders>
              <w:top w:val="double" w:sz="4" w:space="0" w:color="auto"/>
              <w:bottom w:val="single" w:sz="4" w:space="0" w:color="auto"/>
            </w:tcBorders>
            <w:shd w:val="pct10" w:color="auto" w:fill="FFFFFF"/>
          </w:tcPr>
          <w:p w14:paraId="0E72840A" w14:textId="77777777" w:rsidR="00E921A2" w:rsidRPr="00121095" w:rsidRDefault="00E921A2">
            <w:pPr>
              <w:pStyle w:val="QryTableInputParamHeader"/>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14:paraId="5A402E4D"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6B3D226D"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235EA35D" w14:textId="77777777" w:rsidR="00E921A2" w:rsidRPr="00121095" w:rsidRDefault="00E921A2">
            <w:pPr>
              <w:pStyle w:val="QryTableInputParamHeader"/>
              <w:rPr>
                <w:lang w:val="en-US"/>
              </w:rPr>
            </w:pPr>
            <w:r w:rsidRPr="00121095">
              <w:rPr>
                <w:lang w:val="en-US"/>
              </w:rPr>
              <w:t>Description</w:t>
            </w:r>
          </w:p>
        </w:tc>
      </w:tr>
      <w:tr w:rsidR="00E921A2" w:rsidRPr="00E921A2" w14:paraId="58927AD0" w14:textId="77777777" w:rsidTr="005E5417">
        <w:tc>
          <w:tcPr>
            <w:tcW w:w="1584" w:type="dxa"/>
            <w:tcBorders>
              <w:top w:val="single" w:sz="4" w:space="0" w:color="auto"/>
              <w:bottom w:val="double" w:sz="4" w:space="0" w:color="auto"/>
            </w:tcBorders>
            <w:shd w:val="clear" w:color="auto" w:fill="FFFFFF"/>
          </w:tcPr>
          <w:p w14:paraId="2C4423DA" w14:textId="77777777"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14:paraId="4D203AD6"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687E0483" w14:textId="77777777" w:rsidR="00E921A2" w:rsidRPr="00121095" w:rsidRDefault="00E921A2">
            <w:pPr>
              <w:pStyle w:val="QryTableInputParam"/>
              <w:rPr>
                <w:lang w:val="en-US"/>
              </w:rPr>
            </w:pPr>
          </w:p>
        </w:tc>
        <w:tc>
          <w:tcPr>
            <w:tcW w:w="5760" w:type="dxa"/>
            <w:tcBorders>
              <w:top w:val="single" w:sz="4" w:space="0" w:color="auto"/>
              <w:bottom w:val="double" w:sz="4" w:space="0" w:color="auto"/>
            </w:tcBorders>
            <w:shd w:val="clear" w:color="auto" w:fill="FFFFFF"/>
          </w:tcPr>
          <w:p w14:paraId="457FF2CD" w14:textId="77777777" w:rsidR="00E921A2" w:rsidRPr="00121095" w:rsidRDefault="00E921A2">
            <w:pPr>
              <w:pStyle w:val="QryTableInputParam"/>
              <w:rPr>
                <w:lang w:val="en-US"/>
              </w:rPr>
            </w:pPr>
          </w:p>
        </w:tc>
      </w:tr>
    </w:tbl>
    <w:p w14:paraId="067E5D53" w14:textId="77777777" w:rsidR="00E921A2" w:rsidRPr="00121095" w:rsidRDefault="00E921A2">
      <w:pPr>
        <w:keepNext/>
        <w:spacing w:before="120"/>
      </w:pPr>
      <w:r w:rsidRPr="00121095">
        <w:t>[The following table is used only for the Query by Example variant.]</w:t>
      </w:r>
    </w:p>
    <w:p w14:paraId="38CEF1E0" w14:textId="77777777" w:rsidR="00E921A2" w:rsidRPr="00121095" w:rsidRDefault="00E921A2">
      <w:pPr>
        <w:keepNext/>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638"/>
        <w:gridCol w:w="810"/>
        <w:gridCol w:w="591"/>
        <w:gridCol w:w="579"/>
        <w:gridCol w:w="720"/>
        <w:gridCol w:w="342"/>
        <w:gridCol w:w="360"/>
        <w:gridCol w:w="720"/>
        <w:gridCol w:w="540"/>
        <w:gridCol w:w="893"/>
        <w:gridCol w:w="893"/>
      </w:tblGrid>
      <w:tr w:rsidR="00E921A2" w:rsidRPr="00E921A2" w14:paraId="6FBEBF0B" w14:textId="77777777">
        <w:trPr>
          <w:cantSplit/>
          <w:trHeight w:val="117"/>
        </w:trPr>
        <w:tc>
          <w:tcPr>
            <w:tcW w:w="918" w:type="dxa"/>
            <w:shd w:val="pct15" w:color="auto" w:fill="FFFFFF"/>
          </w:tcPr>
          <w:p w14:paraId="7621E51B" w14:textId="77777777" w:rsidR="00E921A2" w:rsidRPr="00121095" w:rsidRDefault="00E921A2">
            <w:pPr>
              <w:pStyle w:val="QryTableInputHeaderQBE"/>
              <w:rPr>
                <w:lang w:val="en-US"/>
              </w:rPr>
            </w:pPr>
            <w:r w:rsidRPr="00121095">
              <w:rPr>
                <w:lang w:val="en-US"/>
              </w:rPr>
              <w:t>Segment Field Name (Query ID=Znn)</w:t>
            </w:r>
          </w:p>
        </w:tc>
        <w:tc>
          <w:tcPr>
            <w:tcW w:w="1638" w:type="dxa"/>
            <w:shd w:val="pct15" w:color="auto" w:fill="FFFFFF"/>
          </w:tcPr>
          <w:p w14:paraId="0D5F28A2" w14:textId="77777777" w:rsidR="00E921A2" w:rsidRPr="00121095" w:rsidRDefault="00E921A2">
            <w:pPr>
              <w:pStyle w:val="QryTableInputHeaderQBE"/>
              <w:rPr>
                <w:lang w:val="en-US"/>
              </w:rPr>
            </w:pPr>
            <w:r w:rsidRPr="00121095">
              <w:rPr>
                <w:lang w:val="en-US"/>
              </w:rPr>
              <w:t>Name</w:t>
            </w:r>
          </w:p>
        </w:tc>
        <w:tc>
          <w:tcPr>
            <w:tcW w:w="810" w:type="dxa"/>
            <w:shd w:val="pct15" w:color="auto" w:fill="FFFFFF"/>
          </w:tcPr>
          <w:p w14:paraId="16A69104" w14:textId="77777777" w:rsidR="00E921A2" w:rsidRPr="00121095" w:rsidRDefault="00E921A2">
            <w:pPr>
              <w:pStyle w:val="QryTableInputHeaderQBE"/>
              <w:rPr>
                <w:lang w:val="en-US"/>
              </w:rPr>
            </w:pPr>
            <w:r w:rsidRPr="00121095">
              <w:rPr>
                <w:lang w:val="en-US"/>
              </w:rPr>
              <w:t>Key/</w:t>
            </w:r>
          </w:p>
          <w:p w14:paraId="0F1608D8" w14:textId="77777777" w:rsidR="00E921A2" w:rsidRPr="00121095" w:rsidRDefault="00E921A2">
            <w:pPr>
              <w:pStyle w:val="QryTableInputHeaderQBE"/>
              <w:rPr>
                <w:lang w:val="en-US"/>
              </w:rPr>
            </w:pPr>
            <w:r w:rsidRPr="00121095">
              <w:rPr>
                <w:lang w:val="en-US"/>
              </w:rPr>
              <w:t>Search</w:t>
            </w:r>
          </w:p>
        </w:tc>
        <w:tc>
          <w:tcPr>
            <w:tcW w:w="591" w:type="dxa"/>
            <w:shd w:val="pct15" w:color="auto" w:fill="FFFFFF"/>
          </w:tcPr>
          <w:p w14:paraId="5B5DF765" w14:textId="77777777" w:rsidR="00E921A2" w:rsidRPr="00121095" w:rsidRDefault="00E921A2">
            <w:pPr>
              <w:pStyle w:val="QryTableInputHeaderQBE"/>
              <w:rPr>
                <w:lang w:val="en-US"/>
              </w:rPr>
            </w:pPr>
            <w:r w:rsidRPr="00121095">
              <w:rPr>
                <w:lang w:val="en-US"/>
              </w:rPr>
              <w:t>Sort</w:t>
            </w:r>
          </w:p>
        </w:tc>
        <w:tc>
          <w:tcPr>
            <w:tcW w:w="579" w:type="dxa"/>
            <w:shd w:val="pct15" w:color="auto" w:fill="FFFFFF"/>
          </w:tcPr>
          <w:p w14:paraId="3EE8CEFC" w14:textId="77777777" w:rsidR="00E921A2" w:rsidRPr="00121095" w:rsidRDefault="00E921A2">
            <w:pPr>
              <w:pStyle w:val="QryTableInputHeaderQBE"/>
              <w:rPr>
                <w:lang w:val="en-US"/>
              </w:rPr>
            </w:pPr>
            <w:r w:rsidRPr="00121095">
              <w:rPr>
                <w:lang w:val="en-US"/>
              </w:rPr>
              <w:t>LEN</w:t>
            </w:r>
          </w:p>
        </w:tc>
        <w:tc>
          <w:tcPr>
            <w:tcW w:w="720" w:type="dxa"/>
            <w:shd w:val="pct15" w:color="auto" w:fill="FFFFFF"/>
          </w:tcPr>
          <w:p w14:paraId="0459659A" w14:textId="77777777" w:rsidR="00E921A2" w:rsidRPr="00121095" w:rsidRDefault="00E921A2">
            <w:pPr>
              <w:pStyle w:val="QryTableInputHeaderQBE"/>
              <w:rPr>
                <w:lang w:val="en-US"/>
              </w:rPr>
            </w:pPr>
            <w:r w:rsidRPr="00121095">
              <w:rPr>
                <w:lang w:val="en-US"/>
              </w:rPr>
              <w:t>TYPE</w:t>
            </w:r>
          </w:p>
        </w:tc>
        <w:tc>
          <w:tcPr>
            <w:tcW w:w="342" w:type="dxa"/>
            <w:shd w:val="pct15" w:color="auto" w:fill="FFFFFF"/>
          </w:tcPr>
          <w:p w14:paraId="749B866E" w14:textId="77777777" w:rsidR="00E921A2" w:rsidRPr="00121095" w:rsidRDefault="00E921A2">
            <w:pPr>
              <w:pStyle w:val="QryTableInputHeaderQBE"/>
              <w:rPr>
                <w:lang w:val="en-US"/>
              </w:rPr>
            </w:pPr>
            <w:r w:rsidRPr="00121095">
              <w:rPr>
                <w:lang w:val="en-US"/>
              </w:rPr>
              <w:t>Opt</w:t>
            </w:r>
          </w:p>
        </w:tc>
        <w:tc>
          <w:tcPr>
            <w:tcW w:w="360" w:type="dxa"/>
            <w:shd w:val="pct15" w:color="auto" w:fill="FFFFFF"/>
          </w:tcPr>
          <w:p w14:paraId="0D8120BA" w14:textId="77777777" w:rsidR="00E921A2" w:rsidRPr="00121095" w:rsidRDefault="00E921A2">
            <w:pPr>
              <w:pStyle w:val="QryTableInputHeaderQBE"/>
              <w:rPr>
                <w:lang w:val="en-US"/>
              </w:rPr>
            </w:pPr>
            <w:r w:rsidRPr="00121095">
              <w:rPr>
                <w:lang w:val="en-US"/>
              </w:rPr>
              <w:t>Rep</w:t>
            </w:r>
          </w:p>
        </w:tc>
        <w:tc>
          <w:tcPr>
            <w:tcW w:w="720" w:type="dxa"/>
            <w:shd w:val="pct15" w:color="auto" w:fill="FFFFFF"/>
          </w:tcPr>
          <w:p w14:paraId="2DD12F4D" w14:textId="77777777" w:rsidR="00E921A2" w:rsidRPr="00121095" w:rsidRDefault="00E921A2">
            <w:pPr>
              <w:pStyle w:val="QryTableInputHeaderQBE"/>
              <w:rPr>
                <w:lang w:val="en-US"/>
              </w:rPr>
            </w:pPr>
            <w:r w:rsidRPr="00121095">
              <w:rPr>
                <w:lang w:val="en-US"/>
              </w:rPr>
              <w:t>Match Op</w:t>
            </w:r>
          </w:p>
        </w:tc>
        <w:tc>
          <w:tcPr>
            <w:tcW w:w="540" w:type="dxa"/>
            <w:shd w:val="pct15" w:color="auto" w:fill="FFFFFF"/>
          </w:tcPr>
          <w:p w14:paraId="4D106B7F" w14:textId="77777777" w:rsidR="00E921A2" w:rsidRPr="00121095" w:rsidRDefault="00E921A2">
            <w:pPr>
              <w:pStyle w:val="QryTableInputHeaderQBE"/>
              <w:rPr>
                <w:lang w:val="en-US"/>
              </w:rPr>
            </w:pPr>
            <w:r w:rsidRPr="00121095">
              <w:rPr>
                <w:lang w:val="en-US"/>
              </w:rPr>
              <w:t>TBL</w:t>
            </w:r>
          </w:p>
        </w:tc>
        <w:tc>
          <w:tcPr>
            <w:tcW w:w="893" w:type="dxa"/>
            <w:shd w:val="pct15" w:color="auto" w:fill="FFFFFF"/>
          </w:tcPr>
          <w:p w14:paraId="09F8CEC4" w14:textId="77777777" w:rsidR="00E921A2" w:rsidRPr="00121095" w:rsidRDefault="00E921A2">
            <w:pPr>
              <w:pStyle w:val="QryTableInputHeaderQBE"/>
              <w:rPr>
                <w:lang w:val="en-US"/>
              </w:rPr>
            </w:pPr>
            <w:r w:rsidRPr="00121095">
              <w:rPr>
                <w:lang w:val="en-US"/>
              </w:rPr>
              <w:t>Service Identifier Code</w:t>
            </w:r>
          </w:p>
        </w:tc>
        <w:tc>
          <w:tcPr>
            <w:tcW w:w="893" w:type="dxa"/>
            <w:shd w:val="pct15" w:color="auto" w:fill="FFFFFF"/>
          </w:tcPr>
          <w:p w14:paraId="2920F0B3" w14:textId="77777777" w:rsidR="00E921A2" w:rsidRPr="00121095" w:rsidRDefault="00E921A2">
            <w:pPr>
              <w:pStyle w:val="QryTableInputHeaderQBE"/>
              <w:rPr>
                <w:lang w:val="en-US"/>
              </w:rPr>
            </w:pPr>
            <w:r w:rsidRPr="00121095">
              <w:rPr>
                <w:lang w:val="en-US"/>
              </w:rPr>
              <w:t>Element Name</w:t>
            </w:r>
          </w:p>
        </w:tc>
      </w:tr>
      <w:tr w:rsidR="00E921A2" w:rsidRPr="00E921A2" w14:paraId="20D603DC" w14:textId="77777777">
        <w:trPr>
          <w:cantSplit/>
          <w:trHeight w:val="116"/>
        </w:trPr>
        <w:tc>
          <w:tcPr>
            <w:tcW w:w="918" w:type="dxa"/>
          </w:tcPr>
          <w:p w14:paraId="03B3F5CC" w14:textId="77777777" w:rsidR="00E921A2" w:rsidRPr="00121095" w:rsidRDefault="00E921A2">
            <w:pPr>
              <w:pStyle w:val="QryTableInputQBE"/>
            </w:pPr>
          </w:p>
        </w:tc>
        <w:tc>
          <w:tcPr>
            <w:tcW w:w="1638" w:type="dxa"/>
          </w:tcPr>
          <w:p w14:paraId="29E93CB2" w14:textId="77777777" w:rsidR="00E921A2" w:rsidRPr="00121095" w:rsidRDefault="00E921A2">
            <w:pPr>
              <w:pStyle w:val="QryTableInputQBE"/>
            </w:pPr>
          </w:p>
        </w:tc>
        <w:tc>
          <w:tcPr>
            <w:tcW w:w="810" w:type="dxa"/>
          </w:tcPr>
          <w:p w14:paraId="73CA4B3B" w14:textId="77777777" w:rsidR="00E921A2" w:rsidRPr="00121095" w:rsidRDefault="00E921A2">
            <w:pPr>
              <w:pStyle w:val="QryTableInputQBE"/>
              <w:rPr>
                <w:b/>
              </w:rPr>
            </w:pPr>
          </w:p>
        </w:tc>
        <w:tc>
          <w:tcPr>
            <w:tcW w:w="591" w:type="dxa"/>
          </w:tcPr>
          <w:p w14:paraId="32B51D15" w14:textId="77777777" w:rsidR="00E921A2" w:rsidRPr="00121095" w:rsidRDefault="00E921A2">
            <w:pPr>
              <w:pStyle w:val="QryTableInputQBE"/>
              <w:rPr>
                <w:b/>
              </w:rPr>
            </w:pPr>
          </w:p>
        </w:tc>
        <w:tc>
          <w:tcPr>
            <w:tcW w:w="579" w:type="dxa"/>
          </w:tcPr>
          <w:p w14:paraId="692971D6" w14:textId="77777777" w:rsidR="00E921A2" w:rsidRPr="00121095" w:rsidRDefault="00E921A2">
            <w:pPr>
              <w:pStyle w:val="QryTableInputQBE"/>
              <w:rPr>
                <w:b/>
              </w:rPr>
            </w:pPr>
          </w:p>
        </w:tc>
        <w:tc>
          <w:tcPr>
            <w:tcW w:w="720" w:type="dxa"/>
          </w:tcPr>
          <w:p w14:paraId="76011C52" w14:textId="77777777" w:rsidR="00E921A2" w:rsidRPr="00121095" w:rsidRDefault="00E921A2">
            <w:pPr>
              <w:pStyle w:val="QryTableInputQBE"/>
              <w:rPr>
                <w:b/>
              </w:rPr>
            </w:pPr>
          </w:p>
        </w:tc>
        <w:tc>
          <w:tcPr>
            <w:tcW w:w="342" w:type="dxa"/>
          </w:tcPr>
          <w:p w14:paraId="23A8601D" w14:textId="77777777" w:rsidR="00E921A2" w:rsidRPr="00121095" w:rsidRDefault="00E921A2">
            <w:pPr>
              <w:pStyle w:val="QryTableInputQBE"/>
              <w:rPr>
                <w:b/>
              </w:rPr>
            </w:pPr>
          </w:p>
        </w:tc>
        <w:tc>
          <w:tcPr>
            <w:tcW w:w="360" w:type="dxa"/>
          </w:tcPr>
          <w:p w14:paraId="0D7C08C9" w14:textId="77777777" w:rsidR="00E921A2" w:rsidRPr="00121095" w:rsidRDefault="00E921A2">
            <w:pPr>
              <w:pStyle w:val="QryTableInputQBE"/>
              <w:rPr>
                <w:b/>
              </w:rPr>
            </w:pPr>
          </w:p>
        </w:tc>
        <w:tc>
          <w:tcPr>
            <w:tcW w:w="720" w:type="dxa"/>
          </w:tcPr>
          <w:p w14:paraId="6A69CF19" w14:textId="77777777" w:rsidR="00E921A2" w:rsidRPr="00121095" w:rsidRDefault="00E921A2">
            <w:pPr>
              <w:pStyle w:val="QryTableInputQBE"/>
              <w:rPr>
                <w:b/>
              </w:rPr>
            </w:pPr>
          </w:p>
        </w:tc>
        <w:tc>
          <w:tcPr>
            <w:tcW w:w="540" w:type="dxa"/>
          </w:tcPr>
          <w:p w14:paraId="783AE83E" w14:textId="77777777" w:rsidR="00E921A2" w:rsidRPr="00121095" w:rsidRDefault="00E921A2">
            <w:pPr>
              <w:pStyle w:val="QryTableInputQBE"/>
              <w:rPr>
                <w:b/>
              </w:rPr>
            </w:pPr>
          </w:p>
        </w:tc>
        <w:tc>
          <w:tcPr>
            <w:tcW w:w="893" w:type="dxa"/>
          </w:tcPr>
          <w:p w14:paraId="06EC7D86" w14:textId="77777777" w:rsidR="00E921A2" w:rsidRPr="00121095" w:rsidRDefault="00E921A2">
            <w:pPr>
              <w:pStyle w:val="QryTableInputQBE"/>
            </w:pPr>
          </w:p>
        </w:tc>
        <w:tc>
          <w:tcPr>
            <w:tcW w:w="893" w:type="dxa"/>
          </w:tcPr>
          <w:p w14:paraId="39983FD8" w14:textId="77777777" w:rsidR="00E921A2" w:rsidRPr="00121095" w:rsidRDefault="00E921A2">
            <w:pPr>
              <w:pStyle w:val="QryTableInputQBE"/>
            </w:pPr>
          </w:p>
        </w:tc>
      </w:tr>
    </w:tbl>
    <w:p w14:paraId="4D5EBFD9" w14:textId="77777777" w:rsidR="00E921A2" w:rsidRPr="00121095" w:rsidRDefault="00E921A2">
      <w:pPr>
        <w:keepNext/>
        <w:spacing w:before="120"/>
      </w:pPr>
      <w:r w:rsidRPr="00121095">
        <w:t>[The following table is used only for the Query by Example (QBE) variant.]</w:t>
      </w:r>
    </w:p>
    <w:p w14:paraId="46F2D920" w14:textId="77777777"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14:paraId="02D3129C" w14:textId="77777777">
        <w:tc>
          <w:tcPr>
            <w:tcW w:w="1458" w:type="dxa"/>
            <w:shd w:val="pct15" w:color="auto" w:fill="FFFFFF"/>
          </w:tcPr>
          <w:p w14:paraId="6D806CAD" w14:textId="77777777" w:rsidR="00E921A2" w:rsidRPr="00121095" w:rsidRDefault="00E921A2">
            <w:pPr>
              <w:pStyle w:val="QryTableInputParamHeaderQBE"/>
              <w:rPr>
                <w:lang w:val="en-US"/>
              </w:rPr>
            </w:pPr>
            <w:r w:rsidRPr="00121095">
              <w:rPr>
                <w:lang w:val="en-US"/>
              </w:rPr>
              <w:t>Input Parameter (Query ID=Znn)</w:t>
            </w:r>
          </w:p>
        </w:tc>
        <w:tc>
          <w:tcPr>
            <w:tcW w:w="990" w:type="dxa"/>
            <w:shd w:val="pct15" w:color="auto" w:fill="FFFFFF"/>
          </w:tcPr>
          <w:p w14:paraId="72D610B2" w14:textId="77777777" w:rsidR="00E921A2" w:rsidRPr="00121095" w:rsidRDefault="00E921A2">
            <w:pPr>
              <w:pStyle w:val="QryTableInputParamHeaderQBE"/>
              <w:rPr>
                <w:lang w:val="en-US"/>
              </w:rPr>
            </w:pPr>
            <w:r w:rsidRPr="00121095">
              <w:rPr>
                <w:lang w:val="en-US"/>
              </w:rPr>
              <w:t>Comp. Name</w:t>
            </w:r>
          </w:p>
        </w:tc>
        <w:tc>
          <w:tcPr>
            <w:tcW w:w="720" w:type="dxa"/>
            <w:shd w:val="pct15" w:color="auto" w:fill="FFFFFF"/>
          </w:tcPr>
          <w:p w14:paraId="194B7394" w14:textId="77777777" w:rsidR="00E921A2" w:rsidRPr="00121095" w:rsidRDefault="00E921A2">
            <w:pPr>
              <w:pStyle w:val="QryTableInputParamHeaderQBE"/>
              <w:rPr>
                <w:lang w:val="en-US"/>
              </w:rPr>
            </w:pPr>
            <w:r w:rsidRPr="00121095">
              <w:rPr>
                <w:lang w:val="en-US"/>
              </w:rPr>
              <w:t>DT</w:t>
            </w:r>
          </w:p>
        </w:tc>
        <w:tc>
          <w:tcPr>
            <w:tcW w:w="5670" w:type="dxa"/>
            <w:shd w:val="pct15" w:color="auto" w:fill="FFFFFF"/>
          </w:tcPr>
          <w:p w14:paraId="7E9DB26E" w14:textId="77777777" w:rsidR="00E921A2" w:rsidRPr="00121095" w:rsidRDefault="00E921A2">
            <w:pPr>
              <w:pStyle w:val="QryTableInputParamHeaderQBE"/>
              <w:rPr>
                <w:lang w:val="en-US"/>
              </w:rPr>
            </w:pPr>
            <w:r w:rsidRPr="00121095">
              <w:rPr>
                <w:lang w:val="en-US"/>
              </w:rPr>
              <w:t>Description</w:t>
            </w:r>
          </w:p>
        </w:tc>
      </w:tr>
      <w:tr w:rsidR="00E921A2" w:rsidRPr="00E921A2" w14:paraId="0F20005F" w14:textId="77777777">
        <w:tc>
          <w:tcPr>
            <w:tcW w:w="1458" w:type="dxa"/>
          </w:tcPr>
          <w:p w14:paraId="767DACD5" w14:textId="77777777" w:rsidR="00E921A2" w:rsidRPr="00121095" w:rsidRDefault="00E921A2">
            <w:pPr>
              <w:pStyle w:val="QryTableInputParamQBE"/>
              <w:rPr>
                <w:lang w:val="en-US"/>
              </w:rPr>
            </w:pPr>
          </w:p>
        </w:tc>
        <w:tc>
          <w:tcPr>
            <w:tcW w:w="990" w:type="dxa"/>
          </w:tcPr>
          <w:p w14:paraId="4E5C5021" w14:textId="77777777" w:rsidR="00E921A2" w:rsidRPr="00121095" w:rsidRDefault="00E921A2">
            <w:pPr>
              <w:pStyle w:val="QryTableInputParamQBE"/>
              <w:rPr>
                <w:b w:val="0"/>
                <w:lang w:val="en-US"/>
              </w:rPr>
            </w:pPr>
          </w:p>
        </w:tc>
        <w:tc>
          <w:tcPr>
            <w:tcW w:w="720" w:type="dxa"/>
          </w:tcPr>
          <w:p w14:paraId="467AF05C" w14:textId="77777777" w:rsidR="00E921A2" w:rsidRPr="00121095" w:rsidRDefault="00E921A2">
            <w:pPr>
              <w:pStyle w:val="QryTableInputParamQBE"/>
              <w:rPr>
                <w:b w:val="0"/>
                <w:lang w:val="en-US"/>
              </w:rPr>
            </w:pPr>
          </w:p>
        </w:tc>
        <w:tc>
          <w:tcPr>
            <w:tcW w:w="5670" w:type="dxa"/>
          </w:tcPr>
          <w:p w14:paraId="7563C240" w14:textId="77777777" w:rsidR="00E921A2" w:rsidRPr="00121095" w:rsidRDefault="00E921A2">
            <w:pPr>
              <w:pStyle w:val="QryTableInputParamQBE"/>
              <w:rPr>
                <w:b w:val="0"/>
                <w:lang w:val="en-US"/>
              </w:rPr>
            </w:pPr>
          </w:p>
        </w:tc>
      </w:tr>
    </w:tbl>
    <w:p w14:paraId="59BAFE5F" w14:textId="77777777" w:rsidR="00E921A2" w:rsidRPr="00121095" w:rsidRDefault="00E921A2">
      <w:pPr>
        <w:keepNext/>
        <w:spacing w:before="120"/>
      </w:pPr>
      <w:r w:rsidRPr="00121095">
        <w:rPr>
          <w:b/>
        </w:rPr>
        <w:t>RCP Response Control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101"/>
        <w:gridCol w:w="1779"/>
        <w:gridCol w:w="864"/>
        <w:gridCol w:w="432"/>
        <w:gridCol w:w="432"/>
        <w:gridCol w:w="2880"/>
      </w:tblGrid>
      <w:tr w:rsidR="00E921A2" w:rsidRPr="00E921A2" w14:paraId="7106E3C5" w14:textId="77777777" w:rsidTr="008E1208">
        <w:trPr>
          <w:tblHeader/>
        </w:trPr>
        <w:tc>
          <w:tcPr>
            <w:tcW w:w="1101" w:type="dxa"/>
            <w:tcBorders>
              <w:top w:val="double" w:sz="4" w:space="0" w:color="auto"/>
              <w:bottom w:val="single" w:sz="4" w:space="0" w:color="auto"/>
            </w:tcBorders>
            <w:shd w:val="clear" w:color="auto" w:fill="FFFFFF"/>
          </w:tcPr>
          <w:p w14:paraId="75BD75C0" w14:textId="77777777" w:rsidR="00E921A2" w:rsidRPr="00121095" w:rsidRDefault="00E921A2">
            <w:pPr>
              <w:pStyle w:val="QryTableRCPHeader"/>
              <w:rPr>
                <w:lang w:val="en-US"/>
              </w:rPr>
            </w:pPr>
            <w:r w:rsidRPr="00121095">
              <w:rPr>
                <w:lang w:val="en-US"/>
              </w:rPr>
              <w:t>Field Seq (Query ID=Znn)</w:t>
            </w:r>
          </w:p>
        </w:tc>
        <w:tc>
          <w:tcPr>
            <w:tcW w:w="1779" w:type="dxa"/>
            <w:tcBorders>
              <w:top w:val="double" w:sz="4" w:space="0" w:color="auto"/>
              <w:bottom w:val="single" w:sz="4" w:space="0" w:color="auto"/>
            </w:tcBorders>
            <w:shd w:val="clear" w:color="auto" w:fill="FFFFFF"/>
          </w:tcPr>
          <w:p w14:paraId="005B2E88"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4514BA8C"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47456DF8"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4D98948A"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71875CFA" w14:textId="77777777" w:rsidR="00E921A2" w:rsidRPr="00121095" w:rsidRDefault="00E921A2">
            <w:pPr>
              <w:pStyle w:val="QryTableRCPHeader"/>
              <w:rPr>
                <w:lang w:val="en-US"/>
              </w:rPr>
            </w:pPr>
            <w:r w:rsidRPr="00121095">
              <w:rPr>
                <w:lang w:val="en-US"/>
              </w:rPr>
              <w:t>Description</w:t>
            </w:r>
          </w:p>
        </w:tc>
      </w:tr>
      <w:tr w:rsidR="00E921A2" w:rsidRPr="00E921A2" w14:paraId="6AA76B30" w14:textId="77777777" w:rsidTr="008E1208">
        <w:tc>
          <w:tcPr>
            <w:tcW w:w="1101" w:type="dxa"/>
            <w:tcBorders>
              <w:top w:val="single" w:sz="4" w:space="0" w:color="auto"/>
              <w:bottom w:val="double" w:sz="4" w:space="0" w:color="auto"/>
            </w:tcBorders>
            <w:shd w:val="clear" w:color="auto" w:fill="FFFFFF"/>
          </w:tcPr>
          <w:p w14:paraId="305CEDA2" w14:textId="77777777" w:rsidR="00E921A2" w:rsidRPr="00121095" w:rsidRDefault="00E921A2">
            <w:pPr>
              <w:pStyle w:val="QryTableRCP"/>
              <w:rPr>
                <w:lang w:val="en-US"/>
              </w:rPr>
            </w:pPr>
          </w:p>
        </w:tc>
        <w:tc>
          <w:tcPr>
            <w:tcW w:w="1779" w:type="dxa"/>
            <w:tcBorders>
              <w:top w:val="single" w:sz="4" w:space="0" w:color="auto"/>
              <w:bottom w:val="double" w:sz="4" w:space="0" w:color="auto"/>
            </w:tcBorders>
            <w:shd w:val="clear" w:color="auto" w:fill="FFFFFF"/>
          </w:tcPr>
          <w:p w14:paraId="78153D6F"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61E2C681"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53E63461"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41744E32" w14:textId="77777777"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14:paraId="25E8AFA7" w14:textId="77777777" w:rsidR="00E921A2" w:rsidRPr="00121095" w:rsidRDefault="00E921A2">
            <w:pPr>
              <w:pStyle w:val="QryTableRCP"/>
              <w:rPr>
                <w:lang w:val="en-US"/>
              </w:rPr>
            </w:pPr>
          </w:p>
        </w:tc>
      </w:tr>
    </w:tbl>
    <w:p w14:paraId="33C80241" w14:textId="77777777" w:rsidR="00E921A2" w:rsidRPr="00121095" w:rsidRDefault="00E921A2">
      <w:pPr>
        <w:keepNext/>
        <w:spacing w:before="120"/>
        <w:rPr>
          <w:b/>
        </w:rPr>
      </w:pPr>
      <w:r w:rsidRPr="00121095">
        <w:rPr>
          <w:b/>
        </w:rPr>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2F43DE10" w14:textId="77777777" w:rsidTr="005E5417">
        <w:trPr>
          <w:cantSplit/>
          <w:tblHeader/>
        </w:trPr>
        <w:tc>
          <w:tcPr>
            <w:tcW w:w="1440" w:type="dxa"/>
            <w:tcBorders>
              <w:top w:val="double" w:sz="4" w:space="0" w:color="auto"/>
              <w:bottom w:val="single" w:sz="4" w:space="0" w:color="auto"/>
            </w:tcBorders>
            <w:shd w:val="pct10" w:color="auto" w:fill="FFFFFF"/>
          </w:tcPr>
          <w:p w14:paraId="1B0B4E15" w14:textId="77777777"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14:paraId="1BBF46A2" w14:textId="77777777" w:rsidR="00E921A2" w:rsidRPr="00121095" w:rsidRDefault="00E921A2">
            <w:pPr>
              <w:pStyle w:val="QryTableVirtualHeader"/>
              <w:rPr>
                <w:lang w:val="en-US"/>
              </w:rPr>
            </w:pPr>
            <w:r w:rsidRPr="00121095">
              <w:rPr>
                <w:lang w:val="en-US"/>
              </w:rPr>
              <w:t>Key/</w:t>
            </w:r>
          </w:p>
          <w:p w14:paraId="140587E0"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333A59BE"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60919ECB"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4D85CA9B"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20BA75A0"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2C3F4262"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11E2797A"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385B08EC"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17722A24"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11C769D8"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2A3430E1" w14:textId="77777777" w:rsidR="00E921A2" w:rsidRPr="00121095" w:rsidRDefault="00E921A2">
            <w:pPr>
              <w:pStyle w:val="QryTableVirtualHeader"/>
              <w:rPr>
                <w:lang w:val="en-US"/>
              </w:rPr>
            </w:pPr>
            <w:r w:rsidRPr="00121095">
              <w:rPr>
                <w:lang w:val="en-US"/>
              </w:rPr>
              <w:t>Element Name</w:t>
            </w:r>
          </w:p>
        </w:tc>
      </w:tr>
      <w:tr w:rsidR="005E5417" w:rsidRPr="00E921A2" w14:paraId="616D9562" w14:textId="77777777" w:rsidTr="005E5417">
        <w:trPr>
          <w:cantSplit/>
        </w:trPr>
        <w:tc>
          <w:tcPr>
            <w:tcW w:w="1440" w:type="dxa"/>
            <w:tcBorders>
              <w:top w:val="single" w:sz="4" w:space="0" w:color="auto"/>
              <w:bottom w:val="double" w:sz="4" w:space="0" w:color="auto"/>
            </w:tcBorders>
            <w:shd w:val="clear" w:color="auto" w:fill="FFFFFF"/>
          </w:tcPr>
          <w:p w14:paraId="59AAD9BD" w14:textId="77777777" w:rsidR="00E921A2" w:rsidRPr="00121095" w:rsidRDefault="00E921A2">
            <w:pPr>
              <w:pStyle w:val="QryTableVirtual"/>
              <w:rPr>
                <w:b/>
                <w:lang w:val="en-US"/>
              </w:rPr>
            </w:pPr>
          </w:p>
        </w:tc>
        <w:tc>
          <w:tcPr>
            <w:tcW w:w="864" w:type="dxa"/>
            <w:tcBorders>
              <w:top w:val="single" w:sz="4" w:space="0" w:color="auto"/>
              <w:bottom w:val="double" w:sz="4" w:space="0" w:color="auto"/>
            </w:tcBorders>
            <w:shd w:val="clear" w:color="auto" w:fill="FFFFFF"/>
          </w:tcPr>
          <w:p w14:paraId="0A6FFDE8" w14:textId="77777777" w:rsidR="00E921A2" w:rsidRPr="00121095" w:rsidRDefault="00E921A2">
            <w:pPr>
              <w:pStyle w:val="QryTableVirtual"/>
              <w:rPr>
                <w:b/>
                <w:lang w:val="en-US"/>
              </w:rPr>
            </w:pPr>
          </w:p>
        </w:tc>
        <w:tc>
          <w:tcPr>
            <w:tcW w:w="288" w:type="dxa"/>
            <w:tcBorders>
              <w:top w:val="single" w:sz="4" w:space="0" w:color="auto"/>
              <w:bottom w:val="double" w:sz="4" w:space="0" w:color="auto"/>
            </w:tcBorders>
            <w:shd w:val="clear" w:color="auto" w:fill="FFFFFF"/>
          </w:tcPr>
          <w:p w14:paraId="056C6362" w14:textId="77777777" w:rsidR="00E921A2" w:rsidRPr="00121095" w:rsidRDefault="00E921A2">
            <w:pPr>
              <w:pStyle w:val="QryTableVirtual"/>
              <w:rPr>
                <w:b/>
                <w:lang w:val="en-US"/>
              </w:rPr>
            </w:pPr>
          </w:p>
        </w:tc>
        <w:tc>
          <w:tcPr>
            <w:tcW w:w="576" w:type="dxa"/>
            <w:tcBorders>
              <w:top w:val="single" w:sz="4" w:space="0" w:color="auto"/>
              <w:bottom w:val="double" w:sz="4" w:space="0" w:color="auto"/>
            </w:tcBorders>
            <w:shd w:val="clear" w:color="auto" w:fill="FFFFFF"/>
          </w:tcPr>
          <w:p w14:paraId="2A2D5FA0" w14:textId="77777777" w:rsidR="00E921A2" w:rsidRPr="00121095" w:rsidRDefault="00E921A2">
            <w:pPr>
              <w:pStyle w:val="QryTableVirtual"/>
              <w:rPr>
                <w:b/>
                <w:lang w:val="en-US"/>
              </w:rPr>
            </w:pPr>
          </w:p>
        </w:tc>
        <w:tc>
          <w:tcPr>
            <w:tcW w:w="720" w:type="dxa"/>
            <w:tcBorders>
              <w:top w:val="single" w:sz="4" w:space="0" w:color="auto"/>
              <w:bottom w:val="double" w:sz="4" w:space="0" w:color="auto"/>
            </w:tcBorders>
            <w:shd w:val="clear" w:color="auto" w:fill="FFFFFF"/>
          </w:tcPr>
          <w:p w14:paraId="29BA395E" w14:textId="77777777" w:rsidR="00E921A2" w:rsidRPr="00121095" w:rsidRDefault="00E921A2">
            <w:pPr>
              <w:pStyle w:val="QryTableVirtual"/>
              <w:rPr>
                <w:b/>
                <w:lang w:val="en-US"/>
              </w:rPr>
            </w:pPr>
          </w:p>
        </w:tc>
        <w:tc>
          <w:tcPr>
            <w:tcW w:w="288" w:type="dxa"/>
            <w:tcBorders>
              <w:top w:val="single" w:sz="4" w:space="0" w:color="auto"/>
              <w:bottom w:val="double" w:sz="4" w:space="0" w:color="auto"/>
            </w:tcBorders>
            <w:shd w:val="clear" w:color="auto" w:fill="FFFFFF"/>
          </w:tcPr>
          <w:p w14:paraId="6837A67C" w14:textId="77777777" w:rsidR="00E921A2" w:rsidRPr="00121095" w:rsidRDefault="00E921A2">
            <w:pPr>
              <w:pStyle w:val="QryTableVirtual"/>
              <w:rPr>
                <w:b/>
                <w:lang w:val="en-US"/>
              </w:rPr>
            </w:pPr>
          </w:p>
        </w:tc>
        <w:tc>
          <w:tcPr>
            <w:tcW w:w="576" w:type="dxa"/>
            <w:tcBorders>
              <w:top w:val="single" w:sz="4" w:space="0" w:color="auto"/>
              <w:bottom w:val="double" w:sz="4" w:space="0" w:color="auto"/>
            </w:tcBorders>
            <w:shd w:val="clear" w:color="auto" w:fill="FFFFFF"/>
          </w:tcPr>
          <w:p w14:paraId="39FACCFF" w14:textId="77777777" w:rsidR="00E921A2" w:rsidRPr="00121095" w:rsidRDefault="00E921A2">
            <w:pPr>
              <w:pStyle w:val="QryTableVirtual"/>
              <w:rPr>
                <w:b/>
                <w:lang w:val="en-US"/>
              </w:rPr>
            </w:pPr>
          </w:p>
        </w:tc>
        <w:tc>
          <w:tcPr>
            <w:tcW w:w="720" w:type="dxa"/>
            <w:tcBorders>
              <w:top w:val="single" w:sz="4" w:space="0" w:color="auto"/>
              <w:bottom w:val="double" w:sz="4" w:space="0" w:color="auto"/>
            </w:tcBorders>
            <w:shd w:val="clear" w:color="auto" w:fill="FFFFFF"/>
          </w:tcPr>
          <w:p w14:paraId="65972654" w14:textId="77777777" w:rsidR="00E921A2" w:rsidRPr="00121095" w:rsidRDefault="00E921A2">
            <w:pPr>
              <w:pStyle w:val="QryTableVirtual"/>
              <w:rPr>
                <w:b/>
                <w:lang w:val="en-US"/>
              </w:rPr>
            </w:pPr>
          </w:p>
        </w:tc>
        <w:tc>
          <w:tcPr>
            <w:tcW w:w="720" w:type="dxa"/>
            <w:tcBorders>
              <w:top w:val="single" w:sz="4" w:space="0" w:color="auto"/>
              <w:bottom w:val="double" w:sz="4" w:space="0" w:color="auto"/>
            </w:tcBorders>
            <w:shd w:val="clear" w:color="auto" w:fill="FFFFFF"/>
          </w:tcPr>
          <w:p w14:paraId="72A66098" w14:textId="77777777" w:rsidR="00E921A2" w:rsidRPr="00121095" w:rsidRDefault="00E921A2">
            <w:pPr>
              <w:pStyle w:val="QryTableVirtual"/>
              <w:rPr>
                <w:b/>
                <w:lang w:val="en-US"/>
              </w:rPr>
            </w:pPr>
          </w:p>
        </w:tc>
        <w:tc>
          <w:tcPr>
            <w:tcW w:w="936" w:type="dxa"/>
            <w:tcBorders>
              <w:top w:val="single" w:sz="4" w:space="0" w:color="auto"/>
              <w:bottom w:val="double" w:sz="4" w:space="0" w:color="auto"/>
            </w:tcBorders>
            <w:shd w:val="clear" w:color="auto" w:fill="FFFFFF"/>
          </w:tcPr>
          <w:p w14:paraId="73D49FA0"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3EFCB96E"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006297FE" w14:textId="77777777" w:rsidR="00E921A2" w:rsidRPr="00121095" w:rsidRDefault="00E921A2">
            <w:pPr>
              <w:pStyle w:val="QryTableVirtual"/>
              <w:rPr>
                <w:lang w:val="en-US"/>
              </w:rPr>
            </w:pPr>
          </w:p>
        </w:tc>
      </w:tr>
    </w:tbl>
    <w:p w14:paraId="4408AD97" w14:textId="77777777" w:rsidR="00E921A2" w:rsidRPr="00121095" w:rsidRDefault="00E921A2">
      <w:pPr>
        <w:pStyle w:val="Heading4"/>
        <w:keepLines/>
      </w:pPr>
      <w:bookmarkStart w:id="211" w:name="_Toc495483542"/>
      <w:bookmarkStart w:id="212" w:name="_Toc24273764"/>
      <w:r w:rsidRPr="00121095">
        <w:t>Query Profile template for query with segment pattern response</w:t>
      </w:r>
      <w:bookmarkEnd w:id="211"/>
      <w:bookmarkEnd w:id="212"/>
      <w:r w:rsidR="00BF2FE6" w:rsidRPr="00121095">
        <w:fldChar w:fldCharType="begin"/>
      </w:r>
      <w:r w:rsidRPr="00121095">
        <w:instrText xml:space="preserve"> XE "Conformance statement template for query with segment pattern response" </w:instrText>
      </w:r>
      <w:r w:rsidR="00BF2FE6" w:rsidRPr="00121095">
        <w:fldChar w:fldCharType="end"/>
      </w:r>
    </w:p>
    <w:p w14:paraId="1BF84BAE" w14:textId="77777777" w:rsidR="00E921A2" w:rsidRPr="00121095" w:rsidRDefault="00E921A2">
      <w:pPr>
        <w:pStyle w:val="QryTableCaption"/>
        <w:keepNext/>
        <w:keepLines/>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563A6861" w14:textId="77777777" w:rsidTr="005E5417">
        <w:trPr>
          <w:tblHeader/>
        </w:trPr>
        <w:tc>
          <w:tcPr>
            <w:tcW w:w="2880" w:type="dxa"/>
            <w:tcBorders>
              <w:top w:val="double" w:sz="4" w:space="0" w:color="auto"/>
              <w:bottom w:val="single" w:sz="4" w:space="0" w:color="auto"/>
            </w:tcBorders>
            <w:shd w:val="clear" w:color="auto" w:fill="FFFFFF"/>
          </w:tcPr>
          <w:p w14:paraId="1F7C132D" w14:textId="77777777" w:rsidR="00E921A2" w:rsidRPr="00121095" w:rsidRDefault="00E921A2">
            <w:pPr>
              <w:pStyle w:val="QryTableHeader"/>
              <w:keepLines/>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14:paraId="75F86B54" w14:textId="77777777" w:rsidR="00E921A2" w:rsidRPr="00121095" w:rsidRDefault="00E921A2">
            <w:pPr>
              <w:pStyle w:val="QryTableID"/>
              <w:keepLines/>
              <w:rPr>
                <w:lang w:val="en-US"/>
              </w:rPr>
            </w:pPr>
          </w:p>
        </w:tc>
      </w:tr>
      <w:tr w:rsidR="00E921A2" w:rsidRPr="00E921A2" w14:paraId="7B27EDFD" w14:textId="77777777" w:rsidTr="005E5417">
        <w:tc>
          <w:tcPr>
            <w:tcW w:w="2880" w:type="dxa"/>
            <w:tcBorders>
              <w:top w:val="single" w:sz="4" w:space="0" w:color="auto"/>
              <w:bottom w:val="single" w:sz="4" w:space="0" w:color="auto"/>
            </w:tcBorders>
            <w:shd w:val="clear" w:color="auto" w:fill="FFFFFF"/>
          </w:tcPr>
          <w:p w14:paraId="19C33C9D" w14:textId="77777777" w:rsidR="00E921A2" w:rsidRPr="00121095" w:rsidRDefault="00E921A2">
            <w:pPr>
              <w:pStyle w:val="QryTableHeader"/>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71F911AC" w14:textId="77777777" w:rsidR="00E921A2" w:rsidRPr="00121095" w:rsidRDefault="00E921A2">
            <w:pPr>
              <w:pStyle w:val="QryTableType"/>
              <w:keepLines/>
              <w:rPr>
                <w:lang w:val="en-US"/>
              </w:rPr>
            </w:pPr>
          </w:p>
        </w:tc>
      </w:tr>
      <w:tr w:rsidR="00E921A2" w:rsidRPr="00E921A2" w14:paraId="0207F865" w14:textId="77777777" w:rsidTr="005E5417">
        <w:tc>
          <w:tcPr>
            <w:tcW w:w="2880" w:type="dxa"/>
            <w:tcBorders>
              <w:top w:val="single" w:sz="4" w:space="0" w:color="auto"/>
              <w:bottom w:val="single" w:sz="4" w:space="0" w:color="auto"/>
            </w:tcBorders>
            <w:shd w:val="clear" w:color="auto" w:fill="FFFFFF"/>
          </w:tcPr>
          <w:p w14:paraId="45E20283" w14:textId="77777777" w:rsidR="00E921A2" w:rsidRPr="00121095" w:rsidRDefault="00E921A2">
            <w:pPr>
              <w:pStyle w:val="QryTableHeader"/>
              <w:keepLines/>
              <w:rPr>
                <w:lang w:val="en-US"/>
              </w:rPr>
            </w:pPr>
            <w:r w:rsidRPr="00121095">
              <w:rPr>
                <w:lang w:val="en-US"/>
              </w:rPr>
              <w:lastRenderedPageBreak/>
              <w:t>Query Name:</w:t>
            </w:r>
          </w:p>
        </w:tc>
        <w:tc>
          <w:tcPr>
            <w:tcW w:w="4608" w:type="dxa"/>
            <w:tcBorders>
              <w:top w:val="single" w:sz="4" w:space="0" w:color="auto"/>
              <w:bottom w:val="single" w:sz="4" w:space="0" w:color="auto"/>
            </w:tcBorders>
            <w:shd w:val="clear" w:color="auto" w:fill="FFFFFF"/>
          </w:tcPr>
          <w:p w14:paraId="0A874252" w14:textId="77777777" w:rsidR="00E921A2" w:rsidRPr="00121095" w:rsidRDefault="00E921A2">
            <w:pPr>
              <w:pStyle w:val="QryTableName"/>
              <w:keepLines/>
              <w:rPr>
                <w:lang w:val="en-US"/>
              </w:rPr>
            </w:pPr>
          </w:p>
        </w:tc>
      </w:tr>
      <w:tr w:rsidR="00E921A2" w:rsidRPr="00E921A2" w14:paraId="4806F9F7" w14:textId="77777777" w:rsidTr="005E5417">
        <w:tc>
          <w:tcPr>
            <w:tcW w:w="2880" w:type="dxa"/>
            <w:tcBorders>
              <w:top w:val="single" w:sz="4" w:space="0" w:color="auto"/>
              <w:bottom w:val="single" w:sz="4" w:space="0" w:color="auto"/>
            </w:tcBorders>
            <w:shd w:val="clear" w:color="auto" w:fill="FFFFFF"/>
          </w:tcPr>
          <w:p w14:paraId="06D0DB70" w14:textId="77777777" w:rsidR="00E921A2" w:rsidRPr="00121095" w:rsidRDefault="00E921A2">
            <w:pPr>
              <w:pStyle w:val="QryTableHeader"/>
              <w:keepLines/>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157F19A1" w14:textId="77777777" w:rsidR="00E921A2" w:rsidRPr="00121095" w:rsidRDefault="00E921A2">
            <w:pPr>
              <w:pStyle w:val="QryTableTriggerQuery"/>
              <w:keepLines/>
              <w:rPr>
                <w:lang w:val="en-US"/>
              </w:rPr>
            </w:pPr>
          </w:p>
        </w:tc>
      </w:tr>
      <w:tr w:rsidR="00E921A2" w:rsidRPr="00E921A2" w14:paraId="65EEB1BA" w14:textId="77777777" w:rsidTr="005E5417">
        <w:tc>
          <w:tcPr>
            <w:tcW w:w="2880" w:type="dxa"/>
            <w:tcBorders>
              <w:top w:val="single" w:sz="4" w:space="0" w:color="auto"/>
              <w:bottom w:val="single" w:sz="4" w:space="0" w:color="auto"/>
            </w:tcBorders>
            <w:shd w:val="clear" w:color="auto" w:fill="FFFFFF"/>
          </w:tcPr>
          <w:p w14:paraId="4EB04412" w14:textId="77777777" w:rsidR="00E921A2" w:rsidRPr="00121095" w:rsidRDefault="00E921A2">
            <w:pPr>
              <w:pStyle w:val="QryTableHeader"/>
              <w:keepLines/>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5B3045B2" w14:textId="77777777" w:rsidR="00E921A2" w:rsidRPr="00121095" w:rsidRDefault="00E921A2">
            <w:pPr>
              <w:pStyle w:val="QryTableMode"/>
              <w:keepLines/>
              <w:rPr>
                <w:lang w:val="en-US"/>
              </w:rPr>
            </w:pPr>
          </w:p>
        </w:tc>
      </w:tr>
      <w:tr w:rsidR="00E921A2" w:rsidRPr="00E921A2" w14:paraId="27DBA017" w14:textId="77777777" w:rsidTr="005E5417">
        <w:tc>
          <w:tcPr>
            <w:tcW w:w="2880" w:type="dxa"/>
            <w:tcBorders>
              <w:top w:val="single" w:sz="4" w:space="0" w:color="auto"/>
              <w:bottom w:val="single" w:sz="4" w:space="0" w:color="auto"/>
            </w:tcBorders>
            <w:shd w:val="clear" w:color="auto" w:fill="FFFFFF"/>
          </w:tcPr>
          <w:p w14:paraId="11251446" w14:textId="77777777" w:rsidR="00E921A2" w:rsidRPr="00121095" w:rsidRDefault="00E921A2">
            <w:pPr>
              <w:pStyle w:val="QryTableHeader"/>
              <w:keepLines/>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568783E4" w14:textId="77777777" w:rsidR="00E921A2" w:rsidRPr="00121095" w:rsidRDefault="00E921A2">
            <w:pPr>
              <w:pStyle w:val="QryTableResponseTrigger"/>
              <w:keepLines/>
              <w:rPr>
                <w:lang w:val="en-US"/>
              </w:rPr>
            </w:pPr>
          </w:p>
        </w:tc>
      </w:tr>
      <w:tr w:rsidR="00E921A2" w:rsidRPr="00E921A2" w14:paraId="439C59E7" w14:textId="77777777" w:rsidTr="005E5417">
        <w:tc>
          <w:tcPr>
            <w:tcW w:w="2880" w:type="dxa"/>
            <w:tcBorders>
              <w:top w:val="single" w:sz="4" w:space="0" w:color="auto"/>
              <w:bottom w:val="single" w:sz="4" w:space="0" w:color="auto"/>
            </w:tcBorders>
            <w:shd w:val="clear" w:color="auto" w:fill="FFFFFF"/>
          </w:tcPr>
          <w:p w14:paraId="2F99592A" w14:textId="77777777" w:rsidR="00E921A2" w:rsidRPr="00121095" w:rsidRDefault="00E921A2">
            <w:pPr>
              <w:pStyle w:val="QryTableHeader"/>
              <w:keepLines/>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28FE6CB0" w14:textId="77777777" w:rsidR="00E921A2" w:rsidRPr="00121095" w:rsidRDefault="00E921A2">
            <w:pPr>
              <w:pStyle w:val="QryTableCharacteristicsQuery"/>
              <w:keepLines/>
              <w:rPr>
                <w:lang w:val="en-US"/>
              </w:rPr>
            </w:pPr>
          </w:p>
        </w:tc>
      </w:tr>
      <w:tr w:rsidR="00E921A2" w:rsidRPr="00E921A2" w14:paraId="005F7510" w14:textId="77777777" w:rsidTr="005E5417">
        <w:tc>
          <w:tcPr>
            <w:tcW w:w="2880" w:type="dxa"/>
            <w:tcBorders>
              <w:top w:val="single" w:sz="4" w:space="0" w:color="auto"/>
              <w:bottom w:val="single" w:sz="4" w:space="0" w:color="auto"/>
            </w:tcBorders>
            <w:shd w:val="clear" w:color="auto" w:fill="FFFFFF"/>
          </w:tcPr>
          <w:p w14:paraId="6031D513" w14:textId="77777777" w:rsidR="00E921A2" w:rsidRPr="00121095" w:rsidRDefault="00E921A2">
            <w:pPr>
              <w:pStyle w:val="QryTableHeader"/>
              <w:keepLines/>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72C811CA" w14:textId="77777777" w:rsidR="00E921A2" w:rsidRPr="00121095" w:rsidRDefault="00E921A2">
            <w:pPr>
              <w:pStyle w:val="QryTablePurpose"/>
              <w:keepLines/>
              <w:rPr>
                <w:lang w:val="en-US"/>
              </w:rPr>
            </w:pPr>
          </w:p>
        </w:tc>
      </w:tr>
      <w:tr w:rsidR="00E921A2" w:rsidRPr="00E921A2" w14:paraId="50080D9B" w14:textId="77777777" w:rsidTr="005E5417">
        <w:trPr>
          <w:cantSplit/>
        </w:trPr>
        <w:tc>
          <w:tcPr>
            <w:tcW w:w="2880" w:type="dxa"/>
            <w:tcBorders>
              <w:top w:val="single" w:sz="4" w:space="0" w:color="auto"/>
              <w:bottom w:val="single" w:sz="4" w:space="0" w:color="auto"/>
            </w:tcBorders>
            <w:shd w:val="clear" w:color="auto" w:fill="FFFFFF"/>
          </w:tcPr>
          <w:p w14:paraId="691A91E5" w14:textId="77777777" w:rsidR="00E921A2" w:rsidRPr="00121095" w:rsidRDefault="00E921A2">
            <w:pPr>
              <w:pStyle w:val="QryTableHeader"/>
              <w:keepLines/>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3B5BE90B" w14:textId="77777777" w:rsidR="00E921A2" w:rsidRPr="00121095" w:rsidRDefault="00E921A2">
            <w:pPr>
              <w:pStyle w:val="QryTableCharacteristicsResponse"/>
              <w:keepLines/>
              <w:rPr>
                <w:b/>
                <w:lang w:val="en-US"/>
              </w:rPr>
            </w:pPr>
          </w:p>
        </w:tc>
      </w:tr>
      <w:tr w:rsidR="00E921A2" w:rsidRPr="00E921A2" w14:paraId="291604ED" w14:textId="77777777" w:rsidTr="005E5417">
        <w:trPr>
          <w:cantSplit/>
        </w:trPr>
        <w:tc>
          <w:tcPr>
            <w:tcW w:w="2880" w:type="dxa"/>
            <w:tcBorders>
              <w:top w:val="single" w:sz="4" w:space="0" w:color="auto"/>
              <w:bottom w:val="double" w:sz="4" w:space="0" w:color="auto"/>
            </w:tcBorders>
            <w:shd w:val="clear" w:color="auto" w:fill="FFFFFF"/>
          </w:tcPr>
          <w:p w14:paraId="5FFEDF81" w14:textId="77777777" w:rsidR="00E921A2" w:rsidRPr="00121095" w:rsidRDefault="00E921A2">
            <w:pPr>
              <w:pStyle w:val="QryTableHeader"/>
              <w:keepLines/>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4FD13CCB" w14:textId="77777777" w:rsidR="00E921A2" w:rsidRPr="00121095" w:rsidRDefault="00E921A2">
            <w:pPr>
              <w:pStyle w:val="QryTableSegmentPattern"/>
              <w:keepLines/>
              <w:rPr>
                <w:lang w:val="en-US"/>
              </w:rPr>
            </w:pPr>
          </w:p>
        </w:tc>
      </w:tr>
    </w:tbl>
    <w:p w14:paraId="4CC7AF05" w14:textId="77777777" w:rsidR="00E921A2" w:rsidRPr="00121095" w:rsidRDefault="00E921A2"/>
    <w:p w14:paraId="23923221" w14:textId="77777777" w:rsidR="00E921A2" w:rsidRPr="00121095" w:rsidRDefault="00E921A2">
      <w:pPr>
        <w:pStyle w:val="MsgTableCaption"/>
      </w:pPr>
      <w:r w:rsidRPr="00121095">
        <w:t xml:space="preserve">QBP^Znn^QBP_Q11: Query Grammar:  QBP Message </w:t>
      </w:r>
      <w:r w:rsidR="00BF2FE6" w:rsidRPr="00121095">
        <w:fldChar w:fldCharType="begin"/>
      </w:r>
      <w:r w:rsidRPr="00121095">
        <w:instrText xml:space="preserve"> XE "QBP" </w:instrText>
      </w:r>
      <w:r w:rsidR="00BF2FE6" w:rsidRPr="00121095">
        <w:fldChar w:fldCharType="end"/>
      </w:r>
    </w:p>
    <w:tbl>
      <w:tblPr>
        <w:tblW w:w="911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8"/>
        <w:gridCol w:w="2842"/>
        <w:gridCol w:w="38"/>
        <w:gridCol w:w="4282"/>
        <w:gridCol w:w="38"/>
        <w:gridCol w:w="826"/>
        <w:gridCol w:w="38"/>
        <w:gridCol w:w="970"/>
        <w:gridCol w:w="38"/>
      </w:tblGrid>
      <w:tr w:rsidR="00E921A2" w:rsidRPr="00E921A2" w14:paraId="4BD3C0B5" w14:textId="77777777" w:rsidTr="00E50DB9">
        <w:trPr>
          <w:gridBefore w:val="1"/>
          <w:wBefore w:w="38" w:type="dxa"/>
          <w:tblHeader/>
          <w:jc w:val="center"/>
        </w:trPr>
        <w:tc>
          <w:tcPr>
            <w:tcW w:w="2880" w:type="dxa"/>
            <w:gridSpan w:val="2"/>
            <w:tcBorders>
              <w:top w:val="double" w:sz="2" w:space="0" w:color="auto"/>
              <w:left w:val="nil"/>
              <w:bottom w:val="single" w:sz="4" w:space="0" w:color="auto"/>
              <w:right w:val="nil"/>
            </w:tcBorders>
            <w:shd w:val="clear" w:color="auto" w:fill="FFFFFF"/>
          </w:tcPr>
          <w:p w14:paraId="3A99D143" w14:textId="77777777" w:rsidR="00E921A2" w:rsidRPr="00121095" w:rsidRDefault="00E921A2">
            <w:pPr>
              <w:pStyle w:val="MsgTableHeader"/>
              <w:rPr>
                <w:lang w:val="en-US"/>
              </w:rPr>
            </w:pPr>
            <w:r w:rsidRPr="00121095">
              <w:rPr>
                <w:lang w:val="en-US"/>
              </w:rPr>
              <w:t>Segments</w:t>
            </w:r>
          </w:p>
        </w:tc>
        <w:tc>
          <w:tcPr>
            <w:tcW w:w="4320" w:type="dxa"/>
            <w:gridSpan w:val="2"/>
            <w:tcBorders>
              <w:top w:val="double" w:sz="2" w:space="0" w:color="auto"/>
              <w:left w:val="nil"/>
              <w:bottom w:val="single" w:sz="4" w:space="0" w:color="auto"/>
              <w:right w:val="nil"/>
            </w:tcBorders>
            <w:shd w:val="clear" w:color="auto" w:fill="FFFFFF"/>
          </w:tcPr>
          <w:p w14:paraId="39FDD6CD" w14:textId="77777777" w:rsidR="00E921A2" w:rsidRPr="00121095" w:rsidRDefault="00E921A2">
            <w:pPr>
              <w:pStyle w:val="MsgTableHeader"/>
              <w:rPr>
                <w:lang w:val="en-US"/>
              </w:rPr>
            </w:pPr>
            <w:r w:rsidRPr="00121095">
              <w:rPr>
                <w:lang w:val="en-US"/>
              </w:rPr>
              <w:t>Description</w:t>
            </w:r>
          </w:p>
        </w:tc>
        <w:tc>
          <w:tcPr>
            <w:tcW w:w="864" w:type="dxa"/>
            <w:gridSpan w:val="2"/>
            <w:tcBorders>
              <w:top w:val="double" w:sz="2" w:space="0" w:color="auto"/>
              <w:left w:val="nil"/>
              <w:bottom w:val="single" w:sz="4" w:space="0" w:color="auto"/>
              <w:right w:val="nil"/>
            </w:tcBorders>
            <w:shd w:val="clear" w:color="auto" w:fill="FFFFFF"/>
          </w:tcPr>
          <w:p w14:paraId="5A2639AF" w14:textId="77777777" w:rsidR="00E921A2" w:rsidRPr="00121095" w:rsidRDefault="00E921A2">
            <w:pPr>
              <w:pStyle w:val="MsgTableHeader"/>
              <w:jc w:val="center"/>
              <w:rPr>
                <w:lang w:val="en-US"/>
              </w:rPr>
            </w:pPr>
            <w:r w:rsidRPr="00121095">
              <w:rPr>
                <w:lang w:val="en-US"/>
              </w:rPr>
              <w:t>Status</w:t>
            </w:r>
          </w:p>
        </w:tc>
        <w:tc>
          <w:tcPr>
            <w:tcW w:w="1008" w:type="dxa"/>
            <w:gridSpan w:val="2"/>
            <w:tcBorders>
              <w:top w:val="double" w:sz="2" w:space="0" w:color="auto"/>
              <w:left w:val="nil"/>
              <w:bottom w:val="single" w:sz="4" w:space="0" w:color="auto"/>
              <w:right w:val="nil"/>
            </w:tcBorders>
            <w:shd w:val="clear" w:color="auto" w:fill="FFFFFF"/>
          </w:tcPr>
          <w:p w14:paraId="077FC5CB" w14:textId="77777777" w:rsidR="00E921A2" w:rsidRPr="00121095" w:rsidRDefault="00E921A2">
            <w:pPr>
              <w:pStyle w:val="MsgTableHeader"/>
              <w:jc w:val="center"/>
              <w:rPr>
                <w:lang w:val="en-US"/>
              </w:rPr>
            </w:pPr>
            <w:r w:rsidRPr="00121095">
              <w:rPr>
                <w:lang w:val="en-US"/>
              </w:rPr>
              <w:t>Sec. Ref</w:t>
            </w:r>
          </w:p>
        </w:tc>
      </w:tr>
      <w:tr w:rsidR="00E921A2" w:rsidRPr="00E921A2" w14:paraId="7D5F7543" w14:textId="77777777" w:rsidTr="00E50DB9">
        <w:trPr>
          <w:gridBefore w:val="1"/>
          <w:wBefore w:w="38" w:type="dxa"/>
          <w:jc w:val="center"/>
        </w:trPr>
        <w:tc>
          <w:tcPr>
            <w:tcW w:w="2880" w:type="dxa"/>
            <w:gridSpan w:val="2"/>
            <w:tcBorders>
              <w:top w:val="single" w:sz="4" w:space="0" w:color="auto"/>
              <w:left w:val="nil"/>
              <w:bottom w:val="dotted" w:sz="4" w:space="0" w:color="auto"/>
              <w:right w:val="nil"/>
            </w:tcBorders>
            <w:shd w:val="clear" w:color="auto" w:fill="FFFFFF"/>
          </w:tcPr>
          <w:p w14:paraId="1594AFEE" w14:textId="77777777" w:rsidR="00E921A2" w:rsidRPr="00121095" w:rsidRDefault="00E921A2">
            <w:pPr>
              <w:pStyle w:val="MsgTableBody"/>
            </w:pPr>
            <w:r w:rsidRPr="00121095">
              <w:t>MSH</w:t>
            </w:r>
          </w:p>
        </w:tc>
        <w:tc>
          <w:tcPr>
            <w:tcW w:w="4320" w:type="dxa"/>
            <w:gridSpan w:val="2"/>
            <w:tcBorders>
              <w:top w:val="single" w:sz="4" w:space="0" w:color="auto"/>
              <w:left w:val="nil"/>
              <w:bottom w:val="dotted" w:sz="4" w:space="0" w:color="auto"/>
              <w:right w:val="nil"/>
            </w:tcBorders>
            <w:shd w:val="clear" w:color="auto" w:fill="FFFFFF"/>
          </w:tcPr>
          <w:p w14:paraId="042DFE94" w14:textId="77777777" w:rsidR="00E921A2" w:rsidRPr="00121095" w:rsidRDefault="00E921A2">
            <w:pPr>
              <w:pStyle w:val="MsgTableBody"/>
            </w:pPr>
            <w:r w:rsidRPr="00121095">
              <w:t>Message Header Segment</w:t>
            </w:r>
          </w:p>
        </w:tc>
        <w:tc>
          <w:tcPr>
            <w:tcW w:w="864" w:type="dxa"/>
            <w:gridSpan w:val="2"/>
            <w:tcBorders>
              <w:top w:val="single" w:sz="4" w:space="0" w:color="auto"/>
              <w:left w:val="nil"/>
              <w:bottom w:val="dotted" w:sz="4" w:space="0" w:color="auto"/>
              <w:right w:val="nil"/>
            </w:tcBorders>
            <w:shd w:val="clear" w:color="auto" w:fill="FFFFFF"/>
          </w:tcPr>
          <w:p w14:paraId="738C2152" w14:textId="77777777" w:rsidR="00E921A2" w:rsidRPr="00121095" w:rsidRDefault="00E921A2">
            <w:pPr>
              <w:pStyle w:val="MsgTableBody"/>
              <w:jc w:val="center"/>
            </w:pPr>
          </w:p>
        </w:tc>
        <w:tc>
          <w:tcPr>
            <w:tcW w:w="1008" w:type="dxa"/>
            <w:gridSpan w:val="2"/>
            <w:tcBorders>
              <w:top w:val="single" w:sz="4" w:space="0" w:color="auto"/>
              <w:left w:val="nil"/>
              <w:bottom w:val="dotted" w:sz="4" w:space="0" w:color="auto"/>
              <w:right w:val="nil"/>
            </w:tcBorders>
            <w:shd w:val="clear" w:color="auto" w:fill="FFFFFF"/>
          </w:tcPr>
          <w:p w14:paraId="61E73169" w14:textId="77777777" w:rsidR="00E921A2" w:rsidRPr="00121095" w:rsidRDefault="00E921A2">
            <w:pPr>
              <w:pStyle w:val="MsgTableBody"/>
              <w:jc w:val="center"/>
            </w:pPr>
            <w:r w:rsidRPr="00121095">
              <w:t>2.15.9</w:t>
            </w:r>
          </w:p>
        </w:tc>
      </w:tr>
      <w:tr w:rsidR="00514A79" w:rsidRPr="00E921A2" w14:paraId="46B40DE1"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52228FAA" w14:textId="77777777" w:rsidR="00514A79" w:rsidRPr="00121095" w:rsidRDefault="00514A79">
            <w:pPr>
              <w:pStyle w:val="MsgTableBody"/>
            </w:pPr>
            <w:r>
              <w:t>[{ARV}]</w:t>
            </w:r>
          </w:p>
        </w:tc>
        <w:tc>
          <w:tcPr>
            <w:tcW w:w="4320" w:type="dxa"/>
            <w:gridSpan w:val="2"/>
            <w:tcBorders>
              <w:top w:val="dotted" w:sz="4" w:space="0" w:color="auto"/>
              <w:left w:val="nil"/>
              <w:bottom w:val="dotted" w:sz="4" w:space="0" w:color="auto"/>
              <w:right w:val="nil"/>
            </w:tcBorders>
            <w:shd w:val="clear" w:color="auto" w:fill="FFFFFF"/>
          </w:tcPr>
          <w:p w14:paraId="12EE3E35" w14:textId="77777777" w:rsidR="00514A79" w:rsidRPr="00121095" w:rsidRDefault="00514A79">
            <w:pPr>
              <w:pStyle w:val="MsgTableBody"/>
            </w:pPr>
            <w:r>
              <w:t>Access Restriction</w:t>
            </w:r>
          </w:p>
        </w:tc>
        <w:tc>
          <w:tcPr>
            <w:tcW w:w="864" w:type="dxa"/>
            <w:gridSpan w:val="2"/>
            <w:tcBorders>
              <w:top w:val="dotted" w:sz="4" w:space="0" w:color="auto"/>
              <w:left w:val="nil"/>
              <w:bottom w:val="dotted" w:sz="4" w:space="0" w:color="auto"/>
              <w:right w:val="nil"/>
            </w:tcBorders>
            <w:shd w:val="clear" w:color="auto" w:fill="FFFFFF"/>
          </w:tcPr>
          <w:p w14:paraId="58D53BBD" w14:textId="77777777" w:rsidR="00514A79" w:rsidRPr="00121095" w:rsidRDefault="00514A79">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07619C41" w14:textId="77777777" w:rsidR="00514A79" w:rsidRPr="00121095" w:rsidRDefault="00514A79">
            <w:pPr>
              <w:pStyle w:val="MsgTableBody"/>
              <w:jc w:val="center"/>
            </w:pPr>
            <w:r>
              <w:t>3</w:t>
            </w:r>
          </w:p>
        </w:tc>
      </w:tr>
      <w:tr w:rsidR="00E921A2" w:rsidRPr="00E921A2" w14:paraId="4B02B94A"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04854749" w14:textId="77777777" w:rsidR="00E921A2" w:rsidRPr="00121095" w:rsidRDefault="00E921A2">
            <w:pPr>
              <w:pStyle w:val="MsgTableBody"/>
            </w:pPr>
            <w:r w:rsidRPr="00121095">
              <w:t>[{SFT}]</w:t>
            </w:r>
          </w:p>
        </w:tc>
        <w:tc>
          <w:tcPr>
            <w:tcW w:w="4320" w:type="dxa"/>
            <w:gridSpan w:val="2"/>
            <w:tcBorders>
              <w:top w:val="dotted" w:sz="4" w:space="0" w:color="auto"/>
              <w:left w:val="nil"/>
              <w:bottom w:val="dotted" w:sz="4" w:space="0" w:color="auto"/>
              <w:right w:val="nil"/>
            </w:tcBorders>
            <w:shd w:val="clear" w:color="auto" w:fill="FFFFFF"/>
          </w:tcPr>
          <w:p w14:paraId="080C6722" w14:textId="77777777" w:rsidR="00E921A2" w:rsidRPr="00121095" w:rsidRDefault="00E921A2">
            <w:pPr>
              <w:pStyle w:val="MsgTableBody"/>
            </w:pPr>
            <w:r w:rsidRPr="00121095">
              <w:t>Software Segment</w:t>
            </w:r>
          </w:p>
        </w:tc>
        <w:tc>
          <w:tcPr>
            <w:tcW w:w="864" w:type="dxa"/>
            <w:gridSpan w:val="2"/>
            <w:tcBorders>
              <w:top w:val="dotted" w:sz="4" w:space="0" w:color="auto"/>
              <w:left w:val="nil"/>
              <w:bottom w:val="dotted" w:sz="4" w:space="0" w:color="auto"/>
              <w:right w:val="nil"/>
            </w:tcBorders>
            <w:shd w:val="clear" w:color="auto" w:fill="FFFFFF"/>
          </w:tcPr>
          <w:p w14:paraId="5EDD2BE3" w14:textId="77777777"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65E98791" w14:textId="77777777" w:rsidR="00E921A2" w:rsidRPr="00121095" w:rsidRDefault="00E921A2">
            <w:pPr>
              <w:pStyle w:val="MsgTableBody"/>
              <w:jc w:val="center"/>
            </w:pPr>
            <w:r w:rsidRPr="00121095">
              <w:t>2.15.12</w:t>
            </w:r>
          </w:p>
        </w:tc>
      </w:tr>
      <w:tr w:rsidR="00E921A2" w:rsidRPr="00E921A2" w14:paraId="75107A18"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428B3023" w14:textId="77777777" w:rsidR="00E921A2" w:rsidRPr="00121095" w:rsidRDefault="00E921A2">
            <w:pPr>
              <w:pStyle w:val="MsgTableBody"/>
            </w:pPr>
            <w:r w:rsidRPr="00121095">
              <w:t>[ UAC ]</w:t>
            </w:r>
          </w:p>
        </w:tc>
        <w:tc>
          <w:tcPr>
            <w:tcW w:w="4320" w:type="dxa"/>
            <w:gridSpan w:val="2"/>
            <w:tcBorders>
              <w:top w:val="dotted" w:sz="4" w:space="0" w:color="auto"/>
              <w:left w:val="nil"/>
              <w:bottom w:val="dotted" w:sz="4" w:space="0" w:color="auto"/>
              <w:right w:val="nil"/>
            </w:tcBorders>
            <w:shd w:val="clear" w:color="auto" w:fill="FFFFFF"/>
          </w:tcPr>
          <w:p w14:paraId="70C289E6" w14:textId="77777777" w:rsidR="00E921A2" w:rsidRPr="00121095" w:rsidRDefault="00E921A2">
            <w:pPr>
              <w:pStyle w:val="MsgTableBody"/>
            </w:pPr>
            <w:r w:rsidRPr="00121095">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72313EED" w14:textId="77777777"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66480C65" w14:textId="77777777" w:rsidR="00E921A2" w:rsidRPr="00121095" w:rsidRDefault="00E921A2">
            <w:pPr>
              <w:pStyle w:val="MsgTableBody"/>
              <w:jc w:val="center"/>
            </w:pPr>
            <w:r w:rsidRPr="00121095">
              <w:t>2.14.13</w:t>
            </w:r>
          </w:p>
        </w:tc>
      </w:tr>
      <w:tr w:rsidR="00E921A2" w:rsidRPr="00E921A2" w14:paraId="2C7F9867"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1428F125" w14:textId="77777777" w:rsidR="00E921A2" w:rsidRPr="00121095" w:rsidRDefault="001D6D22">
            <w:pPr>
              <w:pStyle w:val="MsgTableBody"/>
              <w:rPr>
                <w:rStyle w:val="Hyperlink"/>
              </w:rPr>
            </w:pPr>
            <w:hyperlink w:anchor="QPD" w:history="1">
              <w:r w:rsidR="00E921A2" w:rsidRPr="00121095">
                <w:rPr>
                  <w:rStyle w:val="Hyperlink"/>
                </w:rPr>
                <w:t>QPD</w:t>
              </w:r>
            </w:hyperlink>
          </w:p>
        </w:tc>
        <w:tc>
          <w:tcPr>
            <w:tcW w:w="4320" w:type="dxa"/>
            <w:gridSpan w:val="2"/>
            <w:tcBorders>
              <w:top w:val="dotted" w:sz="4" w:space="0" w:color="auto"/>
              <w:left w:val="nil"/>
              <w:bottom w:val="dotted" w:sz="4" w:space="0" w:color="auto"/>
              <w:right w:val="nil"/>
            </w:tcBorders>
            <w:shd w:val="clear" w:color="auto" w:fill="FFFFFF"/>
          </w:tcPr>
          <w:p w14:paraId="01B7C6D3" w14:textId="77777777" w:rsidR="00E921A2" w:rsidRPr="00121095" w:rsidRDefault="00E921A2">
            <w:pPr>
              <w:pStyle w:val="MsgTableBody"/>
            </w:pPr>
            <w:r w:rsidRPr="00121095">
              <w:t>Query Parameter Definition</w:t>
            </w:r>
          </w:p>
        </w:tc>
        <w:tc>
          <w:tcPr>
            <w:tcW w:w="864" w:type="dxa"/>
            <w:gridSpan w:val="2"/>
            <w:tcBorders>
              <w:top w:val="dotted" w:sz="4" w:space="0" w:color="auto"/>
              <w:left w:val="nil"/>
              <w:bottom w:val="dotted" w:sz="4" w:space="0" w:color="auto"/>
              <w:right w:val="nil"/>
            </w:tcBorders>
            <w:shd w:val="clear" w:color="auto" w:fill="FFFFFF"/>
          </w:tcPr>
          <w:p w14:paraId="025350D7" w14:textId="77777777"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515106D2" w14:textId="77777777"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420E66" w:rsidRPr="00E921A2" w14:paraId="6493F0AD" w14:textId="77777777" w:rsidTr="00E50DB9">
        <w:tblPrEx>
          <w:tblCellMar>
            <w:left w:w="108" w:type="dxa"/>
            <w:right w:w="108" w:type="dxa"/>
          </w:tblCellMar>
          <w:tblLook w:val="01E0" w:firstRow="1" w:lastRow="1" w:firstColumn="1" w:lastColumn="1" w:noHBand="0" w:noVBand="0"/>
        </w:tblPrEx>
        <w:trPr>
          <w:gridAfter w:val="1"/>
          <w:wAfter w:w="38" w:type="dxa"/>
          <w:jc w:val="center"/>
        </w:trPr>
        <w:tc>
          <w:tcPr>
            <w:tcW w:w="2880" w:type="dxa"/>
            <w:gridSpan w:val="2"/>
            <w:tcBorders>
              <w:top w:val="dotted" w:sz="4" w:space="0" w:color="auto"/>
              <w:left w:val="nil"/>
              <w:bottom w:val="dotted" w:sz="4" w:space="0" w:color="auto"/>
              <w:right w:val="nil"/>
            </w:tcBorders>
            <w:shd w:val="clear" w:color="auto" w:fill="FFFFFF"/>
          </w:tcPr>
          <w:p w14:paraId="36066BC1" w14:textId="77777777" w:rsidR="00420E66" w:rsidRPr="00121095" w:rsidRDefault="00420E66" w:rsidP="00790992">
            <w:pPr>
              <w:pStyle w:val="MsgTableBody"/>
            </w:pPr>
            <w:r w:rsidRPr="00121095">
              <w:t>[</w:t>
            </w:r>
          </w:p>
        </w:tc>
        <w:tc>
          <w:tcPr>
            <w:tcW w:w="4320" w:type="dxa"/>
            <w:gridSpan w:val="2"/>
            <w:tcBorders>
              <w:top w:val="dotted" w:sz="4" w:space="0" w:color="auto"/>
              <w:left w:val="nil"/>
              <w:bottom w:val="dotted" w:sz="4" w:space="0" w:color="auto"/>
              <w:right w:val="nil"/>
            </w:tcBorders>
            <w:shd w:val="clear" w:color="auto" w:fill="FFFFFF"/>
          </w:tcPr>
          <w:p w14:paraId="2F6097C4" w14:textId="77777777" w:rsidR="00420E66" w:rsidRPr="00121095" w:rsidRDefault="00420E66" w:rsidP="00790992">
            <w:pPr>
              <w:pStyle w:val="MsgTableBody"/>
            </w:pPr>
            <w:r w:rsidRPr="00121095">
              <w:t>--- QBP begin</w:t>
            </w:r>
          </w:p>
        </w:tc>
        <w:tc>
          <w:tcPr>
            <w:tcW w:w="864" w:type="dxa"/>
            <w:gridSpan w:val="2"/>
            <w:tcBorders>
              <w:top w:val="dotted" w:sz="4" w:space="0" w:color="auto"/>
              <w:left w:val="nil"/>
              <w:bottom w:val="dotted" w:sz="4" w:space="0" w:color="auto"/>
              <w:right w:val="nil"/>
            </w:tcBorders>
            <w:shd w:val="clear" w:color="auto" w:fill="FFFFFF"/>
          </w:tcPr>
          <w:p w14:paraId="27AB0D13" w14:textId="77777777" w:rsidR="00420E66" w:rsidRPr="00121095" w:rsidRDefault="00420E66" w:rsidP="0079099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682167B1" w14:textId="77777777" w:rsidR="00420E66" w:rsidRPr="00121095" w:rsidRDefault="00420E66" w:rsidP="00790992">
            <w:pPr>
              <w:pStyle w:val="MsgTableBody"/>
              <w:jc w:val="center"/>
            </w:pPr>
          </w:p>
        </w:tc>
      </w:tr>
      <w:tr w:rsidR="00420E66" w:rsidRPr="00E921A2" w14:paraId="69F94554" w14:textId="77777777" w:rsidTr="00E50DB9">
        <w:tblPrEx>
          <w:tblCellMar>
            <w:left w:w="108" w:type="dxa"/>
            <w:right w:w="108" w:type="dxa"/>
          </w:tblCellMar>
          <w:tblLook w:val="01E0" w:firstRow="1" w:lastRow="1" w:firstColumn="1" w:lastColumn="1" w:noHBand="0" w:noVBand="0"/>
        </w:tblPrEx>
        <w:trPr>
          <w:gridAfter w:val="1"/>
          <w:wAfter w:w="38" w:type="dxa"/>
          <w:jc w:val="center"/>
        </w:trPr>
        <w:tc>
          <w:tcPr>
            <w:tcW w:w="2880" w:type="dxa"/>
            <w:gridSpan w:val="2"/>
            <w:tcBorders>
              <w:top w:val="dotted" w:sz="4" w:space="0" w:color="auto"/>
              <w:left w:val="nil"/>
              <w:bottom w:val="dotted" w:sz="4" w:space="0" w:color="auto"/>
              <w:right w:val="nil"/>
            </w:tcBorders>
            <w:shd w:val="clear" w:color="auto" w:fill="FFFFFF"/>
          </w:tcPr>
          <w:p w14:paraId="1A8514F6" w14:textId="77777777" w:rsidR="00420E66" w:rsidRPr="00121095" w:rsidRDefault="00420E66" w:rsidP="00790992">
            <w:pPr>
              <w:pStyle w:val="MsgTableBody"/>
            </w:pPr>
            <w:r w:rsidRPr="00121095">
              <w:t>[</w:t>
            </w:r>
            <w:r w:rsidR="0065248B">
              <w:t>...</w:t>
            </w:r>
            <w:r w:rsidRPr="00121095">
              <w:t>]</w:t>
            </w:r>
          </w:p>
        </w:tc>
        <w:tc>
          <w:tcPr>
            <w:tcW w:w="4320" w:type="dxa"/>
            <w:gridSpan w:val="2"/>
            <w:tcBorders>
              <w:top w:val="dotted" w:sz="4" w:space="0" w:color="auto"/>
              <w:left w:val="nil"/>
              <w:bottom w:val="dotted" w:sz="4" w:space="0" w:color="auto"/>
              <w:right w:val="nil"/>
            </w:tcBorders>
            <w:shd w:val="clear" w:color="auto" w:fill="FFFFFF"/>
          </w:tcPr>
          <w:p w14:paraId="7E81DB5C" w14:textId="77777777" w:rsidR="00420E66" w:rsidRPr="00121095" w:rsidRDefault="00420E66" w:rsidP="00790992">
            <w:pPr>
              <w:pStyle w:val="MsgTableBody"/>
            </w:pPr>
            <w:r w:rsidRPr="00121095">
              <w:t>Optional query by example segments</w:t>
            </w:r>
          </w:p>
        </w:tc>
        <w:tc>
          <w:tcPr>
            <w:tcW w:w="864" w:type="dxa"/>
            <w:gridSpan w:val="2"/>
            <w:tcBorders>
              <w:top w:val="dotted" w:sz="4" w:space="0" w:color="auto"/>
              <w:left w:val="nil"/>
              <w:bottom w:val="dotted" w:sz="4" w:space="0" w:color="auto"/>
              <w:right w:val="nil"/>
            </w:tcBorders>
            <w:shd w:val="clear" w:color="auto" w:fill="FFFFFF"/>
          </w:tcPr>
          <w:p w14:paraId="56C948E3" w14:textId="77777777" w:rsidR="00420E66" w:rsidRPr="00121095" w:rsidRDefault="00420E66" w:rsidP="0079099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02FE1F09" w14:textId="77777777" w:rsidR="00420E66" w:rsidRPr="00121095" w:rsidRDefault="00420E66" w:rsidP="00790992">
            <w:pPr>
              <w:pStyle w:val="MsgTableBody"/>
              <w:jc w:val="center"/>
            </w:pPr>
          </w:p>
        </w:tc>
      </w:tr>
      <w:tr w:rsidR="00420E66" w:rsidRPr="00E921A2" w14:paraId="678AE715" w14:textId="77777777" w:rsidTr="00E50DB9">
        <w:tblPrEx>
          <w:tblCellMar>
            <w:left w:w="108" w:type="dxa"/>
            <w:right w:w="108" w:type="dxa"/>
          </w:tblCellMar>
          <w:tblLook w:val="01E0" w:firstRow="1" w:lastRow="1" w:firstColumn="1" w:lastColumn="1" w:noHBand="0" w:noVBand="0"/>
        </w:tblPrEx>
        <w:trPr>
          <w:gridAfter w:val="1"/>
          <w:wAfter w:w="38" w:type="dxa"/>
          <w:jc w:val="center"/>
        </w:trPr>
        <w:tc>
          <w:tcPr>
            <w:tcW w:w="2880" w:type="dxa"/>
            <w:gridSpan w:val="2"/>
            <w:tcBorders>
              <w:top w:val="dotted" w:sz="4" w:space="0" w:color="auto"/>
              <w:left w:val="nil"/>
              <w:bottom w:val="dotted" w:sz="4" w:space="0" w:color="auto"/>
              <w:right w:val="nil"/>
            </w:tcBorders>
            <w:shd w:val="clear" w:color="auto" w:fill="FFFFFF"/>
          </w:tcPr>
          <w:p w14:paraId="1AE5960A" w14:textId="77777777" w:rsidR="00420E66" w:rsidRPr="00121095" w:rsidRDefault="00420E66" w:rsidP="00790992">
            <w:pPr>
              <w:pStyle w:val="MsgTableBody"/>
            </w:pPr>
            <w:r w:rsidRPr="00121095">
              <w:t>]</w:t>
            </w:r>
          </w:p>
        </w:tc>
        <w:tc>
          <w:tcPr>
            <w:tcW w:w="4320" w:type="dxa"/>
            <w:gridSpan w:val="2"/>
            <w:tcBorders>
              <w:top w:val="dotted" w:sz="4" w:space="0" w:color="auto"/>
              <w:left w:val="nil"/>
              <w:bottom w:val="dotted" w:sz="4" w:space="0" w:color="auto"/>
              <w:right w:val="nil"/>
            </w:tcBorders>
            <w:shd w:val="clear" w:color="auto" w:fill="FFFFFF"/>
          </w:tcPr>
          <w:p w14:paraId="74B9C509" w14:textId="77777777" w:rsidR="00420E66" w:rsidRPr="00121095" w:rsidRDefault="00420E66" w:rsidP="00790992">
            <w:pPr>
              <w:pStyle w:val="MsgTableBody"/>
            </w:pPr>
            <w:r w:rsidRPr="00121095">
              <w:t>--- QBP end</w:t>
            </w:r>
          </w:p>
        </w:tc>
        <w:tc>
          <w:tcPr>
            <w:tcW w:w="864" w:type="dxa"/>
            <w:gridSpan w:val="2"/>
            <w:tcBorders>
              <w:top w:val="dotted" w:sz="4" w:space="0" w:color="auto"/>
              <w:left w:val="nil"/>
              <w:bottom w:val="dotted" w:sz="4" w:space="0" w:color="auto"/>
              <w:right w:val="nil"/>
            </w:tcBorders>
            <w:shd w:val="clear" w:color="auto" w:fill="FFFFFF"/>
          </w:tcPr>
          <w:p w14:paraId="15C8EE72" w14:textId="77777777" w:rsidR="00420E66" w:rsidRPr="00121095" w:rsidRDefault="00420E66" w:rsidP="0079099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58704EC6" w14:textId="77777777" w:rsidR="00420E66" w:rsidRPr="00121095" w:rsidRDefault="00420E66" w:rsidP="00790992">
            <w:pPr>
              <w:pStyle w:val="MsgTableBody"/>
              <w:jc w:val="center"/>
            </w:pPr>
          </w:p>
        </w:tc>
      </w:tr>
      <w:tr w:rsidR="00E921A2" w:rsidRPr="00E921A2" w14:paraId="4B85A442"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56CFF2B5" w14:textId="77777777" w:rsidR="00E921A2" w:rsidRPr="00121095" w:rsidRDefault="001D6D22">
            <w:pPr>
              <w:pStyle w:val="MsgTableBody"/>
              <w:rPr>
                <w:rStyle w:val="Hyperlink"/>
              </w:rPr>
            </w:pPr>
            <w:hyperlink w:anchor="RCP" w:history="1">
              <w:r w:rsidR="00E921A2" w:rsidRPr="00121095">
                <w:rPr>
                  <w:rStyle w:val="Hyperlink"/>
                </w:rPr>
                <w:t>RCP</w:t>
              </w:r>
            </w:hyperlink>
          </w:p>
        </w:tc>
        <w:tc>
          <w:tcPr>
            <w:tcW w:w="4320" w:type="dxa"/>
            <w:gridSpan w:val="2"/>
            <w:tcBorders>
              <w:top w:val="dotted" w:sz="4" w:space="0" w:color="auto"/>
              <w:left w:val="nil"/>
              <w:bottom w:val="dotted" w:sz="4" w:space="0" w:color="auto"/>
              <w:right w:val="nil"/>
            </w:tcBorders>
            <w:shd w:val="clear" w:color="auto" w:fill="FFFFFF"/>
          </w:tcPr>
          <w:p w14:paraId="029F010B" w14:textId="77777777" w:rsidR="00E921A2" w:rsidRPr="00121095" w:rsidRDefault="00E921A2">
            <w:pPr>
              <w:pStyle w:val="MsgTableBody"/>
            </w:pPr>
            <w:r w:rsidRPr="00121095">
              <w:t>Response Control Parameter</w:t>
            </w:r>
          </w:p>
        </w:tc>
        <w:tc>
          <w:tcPr>
            <w:tcW w:w="864" w:type="dxa"/>
            <w:gridSpan w:val="2"/>
            <w:tcBorders>
              <w:top w:val="dotted" w:sz="4" w:space="0" w:color="auto"/>
              <w:left w:val="nil"/>
              <w:bottom w:val="dotted" w:sz="4" w:space="0" w:color="auto"/>
              <w:right w:val="nil"/>
            </w:tcBorders>
            <w:shd w:val="clear" w:color="auto" w:fill="FFFFFF"/>
          </w:tcPr>
          <w:p w14:paraId="28F7BD11" w14:textId="77777777"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431D0640" w14:textId="77777777"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14:paraId="651729D7" w14:textId="77777777" w:rsidTr="00E50DB9">
        <w:trPr>
          <w:gridBefore w:val="1"/>
          <w:wBefore w:w="38" w:type="dxa"/>
          <w:jc w:val="center"/>
        </w:trPr>
        <w:tc>
          <w:tcPr>
            <w:tcW w:w="2880" w:type="dxa"/>
            <w:gridSpan w:val="2"/>
            <w:tcBorders>
              <w:top w:val="dotted" w:sz="4" w:space="0" w:color="auto"/>
              <w:left w:val="nil"/>
              <w:bottom w:val="single" w:sz="2" w:space="0" w:color="auto"/>
              <w:right w:val="nil"/>
            </w:tcBorders>
            <w:shd w:val="clear" w:color="auto" w:fill="FFFFFF"/>
          </w:tcPr>
          <w:p w14:paraId="60FB5E1A" w14:textId="77777777" w:rsidR="00E921A2" w:rsidRPr="00121095" w:rsidRDefault="00E921A2">
            <w:pPr>
              <w:pStyle w:val="MsgTableBody"/>
            </w:pPr>
            <w:r w:rsidRPr="00121095">
              <w:t>[ DSC ]</w:t>
            </w:r>
          </w:p>
        </w:tc>
        <w:tc>
          <w:tcPr>
            <w:tcW w:w="4320" w:type="dxa"/>
            <w:gridSpan w:val="2"/>
            <w:tcBorders>
              <w:top w:val="dotted" w:sz="4" w:space="0" w:color="auto"/>
              <w:left w:val="nil"/>
              <w:bottom w:val="single" w:sz="2" w:space="0" w:color="auto"/>
              <w:right w:val="nil"/>
            </w:tcBorders>
            <w:shd w:val="clear" w:color="auto" w:fill="FFFFFF"/>
          </w:tcPr>
          <w:p w14:paraId="2655FB64" w14:textId="77777777" w:rsidR="00E921A2" w:rsidRPr="00121095" w:rsidRDefault="00E921A2">
            <w:pPr>
              <w:pStyle w:val="MsgTableBody"/>
            </w:pPr>
            <w:r w:rsidRPr="00121095">
              <w:t>Continuation Pointer</w:t>
            </w:r>
          </w:p>
        </w:tc>
        <w:tc>
          <w:tcPr>
            <w:tcW w:w="864" w:type="dxa"/>
            <w:gridSpan w:val="2"/>
            <w:tcBorders>
              <w:top w:val="dotted" w:sz="4" w:space="0" w:color="auto"/>
              <w:left w:val="nil"/>
              <w:bottom w:val="single" w:sz="2" w:space="0" w:color="auto"/>
              <w:right w:val="nil"/>
            </w:tcBorders>
            <w:shd w:val="clear" w:color="auto" w:fill="FFFFFF"/>
          </w:tcPr>
          <w:p w14:paraId="4B99ED0A" w14:textId="77777777" w:rsidR="00E921A2" w:rsidRPr="00121095" w:rsidRDefault="00E921A2">
            <w:pPr>
              <w:pStyle w:val="MsgTableBody"/>
              <w:jc w:val="center"/>
            </w:pPr>
          </w:p>
        </w:tc>
        <w:tc>
          <w:tcPr>
            <w:tcW w:w="1008" w:type="dxa"/>
            <w:gridSpan w:val="2"/>
            <w:tcBorders>
              <w:top w:val="dotted" w:sz="4" w:space="0" w:color="auto"/>
              <w:left w:val="nil"/>
              <w:bottom w:val="single" w:sz="2" w:space="0" w:color="auto"/>
              <w:right w:val="nil"/>
            </w:tcBorders>
            <w:shd w:val="clear" w:color="auto" w:fill="FFFFFF"/>
          </w:tcPr>
          <w:p w14:paraId="6B277DEF" w14:textId="77777777" w:rsidR="00E921A2" w:rsidRPr="00121095" w:rsidRDefault="00E921A2">
            <w:pPr>
              <w:pStyle w:val="MsgTableBody"/>
              <w:jc w:val="center"/>
            </w:pPr>
            <w:r w:rsidRPr="00121095">
              <w:t>2.15.4</w:t>
            </w:r>
          </w:p>
        </w:tc>
      </w:tr>
    </w:tbl>
    <w:p w14:paraId="44AD0C39" w14:textId="77777777" w:rsidR="00E921A2" w:rsidRDefault="00E921A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429E93D5"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DBACEDC" w14:textId="77777777" w:rsidR="0049558B" w:rsidRDefault="0049558B" w:rsidP="00381A24">
            <w:pPr>
              <w:pStyle w:val="ACK-ChoreographyHeader"/>
            </w:pPr>
            <w:r>
              <w:t>Acknowledgement Choreography</w:t>
            </w:r>
          </w:p>
        </w:tc>
      </w:tr>
      <w:tr w:rsidR="0049558B" w14:paraId="2A943511"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89A17E9" w14:textId="77777777" w:rsidR="0049558B" w:rsidRDefault="0049558B" w:rsidP="00381A24">
            <w:pPr>
              <w:pStyle w:val="ACK-ChoreographyHeader"/>
            </w:pPr>
            <w:r w:rsidRPr="00121095">
              <w:t>QBP^Znn^QBP_Q11</w:t>
            </w:r>
          </w:p>
        </w:tc>
      </w:tr>
      <w:tr w:rsidR="0049558B" w14:paraId="3E5F313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2C4847A"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181AF1BF"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5CB8F36B" w14:textId="77777777" w:rsidR="0049558B" w:rsidRDefault="0049558B" w:rsidP="00381A24">
            <w:pPr>
              <w:pStyle w:val="ACK-ChoreographyBody"/>
            </w:pPr>
            <w:r>
              <w:t>Field value: Enhanced mode</w:t>
            </w:r>
          </w:p>
        </w:tc>
      </w:tr>
      <w:tr w:rsidR="0049558B" w14:paraId="55BD5D2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4EF6FDB"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0A307D6"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970906F"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0E61B730" w14:textId="77777777" w:rsidR="0049558B" w:rsidRDefault="0049558B" w:rsidP="00381A24">
            <w:pPr>
              <w:pStyle w:val="ACK-ChoreographyBody"/>
            </w:pPr>
            <w:r>
              <w:t>AL, SU, ER</w:t>
            </w:r>
          </w:p>
        </w:tc>
      </w:tr>
      <w:tr w:rsidR="0049558B" w14:paraId="7461ED1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CAB0A77"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28BD4FA6"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1A553AC"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3E87A216" w14:textId="77777777" w:rsidR="0049558B" w:rsidRDefault="0049558B" w:rsidP="00381A24">
            <w:pPr>
              <w:pStyle w:val="ACK-ChoreographyBody"/>
            </w:pPr>
            <w:r>
              <w:t>AL</w:t>
            </w:r>
          </w:p>
        </w:tc>
      </w:tr>
      <w:tr w:rsidR="0049558B" w14:paraId="3F92542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BD1CBD8"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6A860FBB"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4167949"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5D37C520" w14:textId="77777777" w:rsidR="0049558B" w:rsidRDefault="0049558B" w:rsidP="00381A24">
            <w:pPr>
              <w:pStyle w:val="ACK-ChoreographyBody"/>
            </w:pPr>
            <w:r>
              <w:rPr>
                <w:szCs w:val="16"/>
              </w:rPr>
              <w:t>ACK^Znn^ACK</w:t>
            </w:r>
          </w:p>
        </w:tc>
      </w:tr>
      <w:tr w:rsidR="0049558B" w14:paraId="400FAE0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BB291B0"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3C8BF803" w14:textId="77777777" w:rsidR="0049558B" w:rsidRDefault="0049558B" w:rsidP="00381A24">
            <w:pPr>
              <w:pStyle w:val="ACK-ChoreographyBody"/>
            </w:pPr>
            <w:r w:rsidRPr="00986413">
              <w:rPr>
                <w:lang w:val="de-DE"/>
              </w:rPr>
              <w:t>RSP^Znn^RSP_Znn</w:t>
            </w:r>
          </w:p>
        </w:tc>
        <w:tc>
          <w:tcPr>
            <w:tcW w:w="1843" w:type="dxa"/>
            <w:tcBorders>
              <w:top w:val="single" w:sz="4" w:space="0" w:color="auto"/>
              <w:left w:val="single" w:sz="4" w:space="0" w:color="auto"/>
              <w:bottom w:val="single" w:sz="4" w:space="0" w:color="auto"/>
              <w:right w:val="single" w:sz="4" w:space="0" w:color="auto"/>
            </w:tcBorders>
            <w:hideMark/>
          </w:tcPr>
          <w:p w14:paraId="60B6544B" w14:textId="77777777" w:rsidR="0049558B" w:rsidRDefault="0049558B" w:rsidP="00381A24">
            <w:pPr>
              <w:pStyle w:val="ACK-ChoreographyBody"/>
            </w:pPr>
            <w:r w:rsidRPr="00986413">
              <w:rPr>
                <w:lang w:val="de-DE"/>
              </w:rPr>
              <w:t>RSP^Znn^RSP_Znn</w:t>
            </w:r>
          </w:p>
        </w:tc>
        <w:tc>
          <w:tcPr>
            <w:tcW w:w="1842" w:type="dxa"/>
            <w:tcBorders>
              <w:top w:val="single" w:sz="4" w:space="0" w:color="auto"/>
              <w:left w:val="single" w:sz="4" w:space="0" w:color="auto"/>
              <w:bottom w:val="single" w:sz="4" w:space="0" w:color="auto"/>
              <w:right w:val="single" w:sz="4" w:space="0" w:color="auto"/>
            </w:tcBorders>
            <w:hideMark/>
          </w:tcPr>
          <w:p w14:paraId="4DCCACD8" w14:textId="77777777" w:rsidR="0049558B" w:rsidRDefault="0049558B" w:rsidP="00381A24">
            <w:pPr>
              <w:pStyle w:val="ACK-ChoreographyBody"/>
            </w:pPr>
            <w:r w:rsidRPr="00986413">
              <w:rPr>
                <w:lang w:val="de-DE"/>
              </w:rPr>
              <w:t>RSP^Znn^RSP_Znn</w:t>
            </w:r>
          </w:p>
        </w:tc>
      </w:tr>
    </w:tbl>
    <w:p w14:paraId="3493973C" w14:textId="77777777" w:rsidR="0049558B" w:rsidRPr="00121095" w:rsidRDefault="0049558B"/>
    <w:p w14:paraId="1D1DB317" w14:textId="77777777" w:rsidR="00E921A2" w:rsidRPr="00986413" w:rsidRDefault="00E921A2">
      <w:pPr>
        <w:pStyle w:val="MsgTableCaption"/>
        <w:rPr>
          <w:lang w:val="de-DE"/>
        </w:rPr>
      </w:pPr>
      <w:r w:rsidRPr="00986413">
        <w:rPr>
          <w:lang w:val="de-DE"/>
        </w:rPr>
        <w:t>RSP^Znn^RSP_</w:t>
      </w:r>
      <w:r w:rsidR="00F93E68" w:rsidRPr="00986413">
        <w:rPr>
          <w:lang w:val="de-DE"/>
        </w:rPr>
        <w:t>Znn</w:t>
      </w:r>
      <w:r w:rsidRPr="00986413">
        <w:rPr>
          <w:lang w:val="de-DE"/>
        </w:rPr>
        <w:t>: Response Grammar: RSP Message</w:t>
      </w:r>
      <w:r w:rsidR="00BF2FE6" w:rsidRPr="00121095">
        <w:fldChar w:fldCharType="begin"/>
      </w:r>
      <w:r w:rsidRPr="00986413">
        <w:rPr>
          <w:lang w:val="de-DE"/>
        </w:rPr>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14:paraId="21399B59"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176C281D"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2B4BA13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F73F20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6E17C6FC" w14:textId="77777777" w:rsidR="00E921A2" w:rsidRPr="00121095" w:rsidRDefault="00E921A2">
            <w:pPr>
              <w:pStyle w:val="MsgTableHeader"/>
              <w:jc w:val="center"/>
              <w:rPr>
                <w:lang w:val="en-US"/>
              </w:rPr>
            </w:pPr>
            <w:r w:rsidRPr="00121095">
              <w:rPr>
                <w:lang w:val="en-US"/>
              </w:rPr>
              <w:t>Sec Ref</w:t>
            </w:r>
          </w:p>
        </w:tc>
      </w:tr>
      <w:tr w:rsidR="00E921A2" w:rsidRPr="00E921A2" w14:paraId="7F5E5EBA"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3A096B17"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165E2F52"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364A07B9"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5117211E" w14:textId="77777777" w:rsidR="00E921A2" w:rsidRPr="00121095" w:rsidRDefault="00E921A2">
            <w:pPr>
              <w:pStyle w:val="MsgTableBody"/>
              <w:jc w:val="center"/>
            </w:pPr>
            <w:r w:rsidRPr="00121095">
              <w:t>2.15.9</w:t>
            </w:r>
          </w:p>
        </w:tc>
      </w:tr>
      <w:tr w:rsidR="00E921A2" w:rsidRPr="00E921A2" w14:paraId="48A61E2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264F5D0"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56370A4C"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1892E85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6E9210F" w14:textId="77777777" w:rsidR="00E921A2" w:rsidRPr="00121095" w:rsidRDefault="00E921A2">
            <w:pPr>
              <w:pStyle w:val="MsgTableBody"/>
              <w:jc w:val="center"/>
            </w:pPr>
            <w:r w:rsidRPr="00121095">
              <w:t>2.15.12</w:t>
            </w:r>
          </w:p>
        </w:tc>
      </w:tr>
      <w:tr w:rsidR="00E921A2" w:rsidRPr="00E921A2" w14:paraId="39BA60B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7DFB8FA"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CC81D7F"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3420605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1C9CDB" w14:textId="77777777" w:rsidR="00E921A2" w:rsidRPr="00121095" w:rsidRDefault="00E921A2">
            <w:pPr>
              <w:pStyle w:val="MsgTableBody"/>
              <w:jc w:val="center"/>
            </w:pPr>
            <w:r w:rsidRPr="00121095">
              <w:t>2.14.13</w:t>
            </w:r>
          </w:p>
        </w:tc>
      </w:tr>
      <w:tr w:rsidR="00E921A2" w:rsidRPr="00E921A2" w14:paraId="05EA2EE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E1C25B1" w14:textId="77777777" w:rsidR="00E921A2" w:rsidRPr="00121095" w:rsidRDefault="00E921A2">
            <w:pPr>
              <w:pStyle w:val="MsgTableBody"/>
            </w:pPr>
            <w:r w:rsidRPr="00121095">
              <w:lastRenderedPageBreak/>
              <w:t>MSA</w:t>
            </w:r>
          </w:p>
        </w:tc>
        <w:tc>
          <w:tcPr>
            <w:tcW w:w="4320" w:type="dxa"/>
            <w:tcBorders>
              <w:top w:val="dotted" w:sz="4" w:space="0" w:color="auto"/>
              <w:left w:val="nil"/>
              <w:bottom w:val="dotted" w:sz="4" w:space="0" w:color="auto"/>
              <w:right w:val="nil"/>
            </w:tcBorders>
            <w:shd w:val="clear" w:color="auto" w:fill="FFFFFF"/>
          </w:tcPr>
          <w:p w14:paraId="58DEC467"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752179B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04804BB" w14:textId="77777777" w:rsidR="00E921A2" w:rsidRPr="00121095" w:rsidRDefault="00E921A2">
            <w:pPr>
              <w:pStyle w:val="MsgTableBody"/>
              <w:jc w:val="center"/>
            </w:pPr>
            <w:r w:rsidRPr="00121095">
              <w:t>2.15.8</w:t>
            </w:r>
          </w:p>
        </w:tc>
      </w:tr>
      <w:tr w:rsidR="00E921A2" w:rsidRPr="00E921A2" w14:paraId="7EDC555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416643C"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6A0FFF20"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02BB6AB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AF973CC" w14:textId="77777777" w:rsidR="00E921A2" w:rsidRPr="00121095" w:rsidRDefault="00E921A2">
            <w:pPr>
              <w:pStyle w:val="MsgTableBody"/>
              <w:jc w:val="center"/>
            </w:pPr>
            <w:r w:rsidRPr="00121095">
              <w:t>2.15.5</w:t>
            </w:r>
          </w:p>
        </w:tc>
      </w:tr>
      <w:tr w:rsidR="00E921A2" w:rsidRPr="00E921A2" w14:paraId="24F5064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5C2E1AA" w14:textId="77777777" w:rsidR="00E921A2" w:rsidRPr="00121095" w:rsidRDefault="001D6D22">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005828BA"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511F259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2F2BACD" w14:textId="77777777" w:rsidR="00E921A2" w:rsidRPr="00121095" w:rsidRDefault="002503D5">
            <w:pPr>
              <w:pStyle w:val="MsgTableBody"/>
              <w:jc w:val="center"/>
            </w:pPr>
            <w:r>
              <w:fldChar w:fldCharType="begin"/>
            </w:r>
            <w:r>
              <w:instrText xml:space="preserve"> REF _Ref484513768 \r \h  \* MERGEFORMAT </w:instrText>
            </w:r>
            <w:r>
              <w:fldChar w:fldCharType="separate"/>
            </w:r>
            <w:r w:rsidR="004E523E">
              <w:t>5.5.2</w:t>
            </w:r>
            <w:r>
              <w:fldChar w:fldCharType="end"/>
            </w:r>
          </w:p>
        </w:tc>
      </w:tr>
      <w:tr w:rsidR="00E921A2" w:rsidRPr="00E921A2" w14:paraId="312A859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6FE3698" w14:textId="77777777" w:rsidR="00E921A2" w:rsidRPr="00121095" w:rsidRDefault="001D6D22">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41814188"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16BBCFD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E21C90B" w14:textId="77777777"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14:paraId="0EBE73E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753961F" w14:textId="77777777" w:rsidR="00E921A2" w:rsidRPr="00121095" w:rsidRDefault="00E921A2">
            <w:pPr>
              <w:pStyle w:val="MsgTableBody"/>
            </w:pPr>
            <w:r w:rsidRPr="00121095">
              <w:t>[</w:t>
            </w:r>
            <w:r w:rsidR="00631C1B">
              <w:t>...</w:t>
            </w:r>
            <w:r w:rsidRPr="00121095">
              <w:t>]</w:t>
            </w:r>
          </w:p>
        </w:tc>
        <w:tc>
          <w:tcPr>
            <w:tcW w:w="4320" w:type="dxa"/>
            <w:tcBorders>
              <w:top w:val="dotted" w:sz="4" w:space="0" w:color="auto"/>
              <w:left w:val="nil"/>
              <w:bottom w:val="dotted" w:sz="4" w:space="0" w:color="auto"/>
              <w:right w:val="nil"/>
            </w:tcBorders>
            <w:shd w:val="clear" w:color="auto" w:fill="FFFFFF"/>
          </w:tcPr>
          <w:p w14:paraId="6CB2F9CD" w14:textId="77777777" w:rsidR="00E921A2" w:rsidRPr="00121095" w:rsidRDefault="00E921A2">
            <w:pPr>
              <w:pStyle w:val="MsgTableBody"/>
            </w:pPr>
            <w:r w:rsidRPr="00121095">
              <w:t>(additional segments according to the data to be produced)</w:t>
            </w:r>
          </w:p>
        </w:tc>
        <w:tc>
          <w:tcPr>
            <w:tcW w:w="864" w:type="dxa"/>
            <w:tcBorders>
              <w:top w:val="dotted" w:sz="4" w:space="0" w:color="auto"/>
              <w:left w:val="nil"/>
              <w:bottom w:val="dotted" w:sz="4" w:space="0" w:color="auto"/>
              <w:right w:val="nil"/>
            </w:tcBorders>
            <w:shd w:val="clear" w:color="auto" w:fill="FFFFFF"/>
          </w:tcPr>
          <w:p w14:paraId="292625C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7854540" w14:textId="77777777" w:rsidR="00E921A2" w:rsidRPr="00121095" w:rsidRDefault="00E921A2">
            <w:pPr>
              <w:pStyle w:val="MsgTableBody"/>
              <w:jc w:val="center"/>
            </w:pPr>
          </w:p>
        </w:tc>
      </w:tr>
      <w:tr w:rsidR="00E921A2" w:rsidRPr="00E921A2" w14:paraId="3A65E2FB"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B723678"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27A07E99"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32587BA"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61D4C3BC" w14:textId="77777777" w:rsidR="00E921A2" w:rsidRPr="00121095" w:rsidRDefault="00E921A2">
            <w:pPr>
              <w:pStyle w:val="MsgTableBody"/>
              <w:jc w:val="center"/>
            </w:pPr>
            <w:r w:rsidRPr="00121095">
              <w:t>2.15.4</w:t>
            </w:r>
          </w:p>
        </w:tc>
      </w:tr>
    </w:tbl>
    <w:p w14:paraId="71C18F4C" w14:textId="77777777" w:rsidR="0049558B" w:rsidRDefault="0049558B" w:rsidP="007D495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7807552C"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9A347D4" w14:textId="77777777" w:rsidR="0049558B" w:rsidRDefault="0049558B" w:rsidP="00381A24">
            <w:pPr>
              <w:pStyle w:val="ACK-ChoreographyHeader"/>
            </w:pPr>
            <w:r>
              <w:t>Acknowledgement Choreography</w:t>
            </w:r>
          </w:p>
        </w:tc>
      </w:tr>
      <w:tr w:rsidR="0049558B" w14:paraId="6A482F2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C5B6BED" w14:textId="77777777" w:rsidR="0049558B" w:rsidRDefault="0049558B" w:rsidP="00381A24">
            <w:pPr>
              <w:pStyle w:val="ACK-ChoreographyHeader"/>
            </w:pPr>
            <w:r w:rsidRPr="00986413">
              <w:rPr>
                <w:lang w:val="de-DE"/>
              </w:rPr>
              <w:t>RSP^Znn^RSP_Znn</w:t>
            </w:r>
          </w:p>
        </w:tc>
      </w:tr>
      <w:tr w:rsidR="0049558B" w14:paraId="483AB29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E45ACA7"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01FD796F"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7428470D" w14:textId="77777777" w:rsidR="0049558B" w:rsidRDefault="0049558B" w:rsidP="00381A24">
            <w:pPr>
              <w:pStyle w:val="ACK-ChoreographyBody"/>
            </w:pPr>
            <w:r>
              <w:t>Field value: Enhanced mode</w:t>
            </w:r>
          </w:p>
        </w:tc>
      </w:tr>
      <w:tr w:rsidR="0049558B" w14:paraId="687F7C3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EE30961"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36EB87A2"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4BF30F1"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35C52DEC" w14:textId="77777777" w:rsidR="0049558B" w:rsidRDefault="0049558B" w:rsidP="00381A24">
            <w:pPr>
              <w:pStyle w:val="ACK-ChoreographyBody"/>
            </w:pPr>
            <w:r>
              <w:t>AL, SU, ER</w:t>
            </w:r>
          </w:p>
        </w:tc>
      </w:tr>
      <w:tr w:rsidR="0049558B" w14:paraId="622A146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DCC4C3F"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21961509"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5B1AF66"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5CA28736" w14:textId="77777777" w:rsidR="0049558B" w:rsidRDefault="0049558B" w:rsidP="00381A24">
            <w:pPr>
              <w:pStyle w:val="ACK-ChoreographyBody"/>
            </w:pPr>
            <w:r>
              <w:t>AL</w:t>
            </w:r>
          </w:p>
        </w:tc>
      </w:tr>
      <w:tr w:rsidR="0049558B" w14:paraId="5FFA3B6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35EBCCC"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647D82BF"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E0DD2C5"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335BB34C" w14:textId="77777777" w:rsidR="0049558B" w:rsidRDefault="0049558B" w:rsidP="00381A24">
            <w:pPr>
              <w:pStyle w:val="ACK-ChoreographyBody"/>
            </w:pPr>
            <w:r>
              <w:rPr>
                <w:szCs w:val="16"/>
              </w:rPr>
              <w:t>ACK^Znn^ACK</w:t>
            </w:r>
          </w:p>
        </w:tc>
      </w:tr>
      <w:tr w:rsidR="0049558B" w14:paraId="032627F2"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DC4F11A"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7622566" w14:textId="77777777" w:rsidR="0049558B" w:rsidRDefault="0049558B" w:rsidP="00381A24">
            <w:pPr>
              <w:pStyle w:val="ACK-ChoreographyBody"/>
            </w:pPr>
            <w:r>
              <w:rPr>
                <w:lang w:val="de-DE"/>
              </w:rPr>
              <w:t>-</w:t>
            </w:r>
          </w:p>
        </w:tc>
        <w:tc>
          <w:tcPr>
            <w:tcW w:w="1843" w:type="dxa"/>
            <w:tcBorders>
              <w:top w:val="single" w:sz="4" w:space="0" w:color="auto"/>
              <w:left w:val="single" w:sz="4" w:space="0" w:color="auto"/>
              <w:bottom w:val="single" w:sz="4" w:space="0" w:color="auto"/>
              <w:right w:val="single" w:sz="4" w:space="0" w:color="auto"/>
            </w:tcBorders>
            <w:hideMark/>
          </w:tcPr>
          <w:p w14:paraId="7B41814F" w14:textId="77777777" w:rsidR="0049558B" w:rsidRDefault="0049558B" w:rsidP="00381A24">
            <w:pPr>
              <w:pStyle w:val="ACK-ChoreographyBody"/>
            </w:pPr>
            <w:r>
              <w:rPr>
                <w:lang w:val="de-DE"/>
              </w:rPr>
              <w:t>-</w:t>
            </w:r>
          </w:p>
        </w:tc>
        <w:tc>
          <w:tcPr>
            <w:tcW w:w="1842" w:type="dxa"/>
            <w:tcBorders>
              <w:top w:val="single" w:sz="4" w:space="0" w:color="auto"/>
              <w:left w:val="single" w:sz="4" w:space="0" w:color="auto"/>
              <w:bottom w:val="single" w:sz="4" w:space="0" w:color="auto"/>
              <w:right w:val="single" w:sz="4" w:space="0" w:color="auto"/>
            </w:tcBorders>
            <w:hideMark/>
          </w:tcPr>
          <w:p w14:paraId="1B0AA9F0" w14:textId="77777777" w:rsidR="0049558B" w:rsidRDefault="0049558B" w:rsidP="00381A24">
            <w:pPr>
              <w:pStyle w:val="ACK-ChoreographyBody"/>
            </w:pPr>
            <w:r>
              <w:rPr>
                <w:lang w:val="de-DE"/>
              </w:rPr>
              <w:t>-</w:t>
            </w:r>
          </w:p>
        </w:tc>
      </w:tr>
    </w:tbl>
    <w:p w14:paraId="69D71487" w14:textId="77777777" w:rsidR="0049558B" w:rsidRDefault="0049558B" w:rsidP="007D495C"/>
    <w:p w14:paraId="7B3B5FED" w14:textId="77777777" w:rsidR="00E921A2" w:rsidRPr="00121095" w:rsidRDefault="00E921A2">
      <w:pPr>
        <w:keepNext/>
        <w:keepLines/>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46E6A11C" w14:textId="77777777">
        <w:trPr>
          <w:cantSplit/>
          <w:tblHeader/>
        </w:trPr>
        <w:tc>
          <w:tcPr>
            <w:tcW w:w="648" w:type="dxa"/>
            <w:tcBorders>
              <w:top w:val="double" w:sz="4" w:space="0" w:color="auto"/>
              <w:bottom w:val="single" w:sz="4" w:space="0" w:color="auto"/>
            </w:tcBorders>
            <w:shd w:val="clear" w:color="auto" w:fill="FFFFFF"/>
          </w:tcPr>
          <w:p w14:paraId="2FDBF29F" w14:textId="77777777" w:rsidR="00E921A2" w:rsidRPr="00121095" w:rsidRDefault="00E921A2">
            <w:pPr>
              <w:pStyle w:val="QryTableInputHeader"/>
              <w:keepNext/>
              <w:keepLines/>
              <w:rPr>
                <w:lang w:val="en-US"/>
              </w:rPr>
            </w:pPr>
            <w:r w:rsidRPr="00121095">
              <w:rPr>
                <w:lang w:val="en-US"/>
              </w:rPr>
              <w:t>Field Seq (Query ID=Znn)</w:t>
            </w:r>
          </w:p>
        </w:tc>
        <w:tc>
          <w:tcPr>
            <w:tcW w:w="1296" w:type="dxa"/>
            <w:tcBorders>
              <w:top w:val="double" w:sz="4" w:space="0" w:color="auto"/>
              <w:bottom w:val="single" w:sz="4" w:space="0" w:color="auto"/>
            </w:tcBorders>
            <w:shd w:val="clear" w:color="auto" w:fill="FFFFFF"/>
          </w:tcPr>
          <w:p w14:paraId="23F78A6A" w14:textId="77777777" w:rsidR="00E921A2" w:rsidRPr="00121095" w:rsidRDefault="00E921A2">
            <w:pPr>
              <w:pStyle w:val="QryTableInputHeader"/>
              <w:keepNext/>
              <w:keepLines/>
              <w:rPr>
                <w:lang w:val="en-US"/>
              </w:rPr>
            </w:pPr>
            <w:r w:rsidRPr="00121095">
              <w:rPr>
                <w:lang w:val="en-US"/>
              </w:rPr>
              <w:t>Col Name</w:t>
            </w:r>
          </w:p>
        </w:tc>
        <w:tc>
          <w:tcPr>
            <w:tcW w:w="792" w:type="dxa"/>
            <w:tcBorders>
              <w:top w:val="double" w:sz="4" w:space="0" w:color="auto"/>
              <w:bottom w:val="single" w:sz="4" w:space="0" w:color="auto"/>
            </w:tcBorders>
            <w:shd w:val="clear" w:color="auto" w:fill="FFFFFF"/>
          </w:tcPr>
          <w:p w14:paraId="6A85D760" w14:textId="77777777" w:rsidR="00E921A2" w:rsidRPr="00121095" w:rsidRDefault="00E921A2">
            <w:pPr>
              <w:pStyle w:val="QryTableInputHeader"/>
              <w:keepNext/>
              <w:keepLines/>
              <w:rPr>
                <w:lang w:val="en-US"/>
              </w:rPr>
            </w:pPr>
            <w:r w:rsidRPr="00121095">
              <w:rPr>
                <w:lang w:val="en-US"/>
              </w:rPr>
              <w:t>Key/</w:t>
            </w:r>
          </w:p>
          <w:p w14:paraId="2BA47A08" w14:textId="77777777" w:rsidR="00E921A2" w:rsidRPr="00121095" w:rsidRDefault="00E921A2">
            <w:pPr>
              <w:pStyle w:val="QryTableInputHeader"/>
              <w:keepNext/>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5FEA5DEB" w14:textId="77777777" w:rsidR="00E921A2" w:rsidRPr="00121095" w:rsidRDefault="00E921A2">
            <w:pPr>
              <w:pStyle w:val="QryTableInputHeader"/>
              <w:keepNext/>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3D21F87B" w14:textId="77777777" w:rsidR="00E921A2" w:rsidRPr="00121095" w:rsidRDefault="00E921A2">
            <w:pPr>
              <w:pStyle w:val="QryTableInputHeader"/>
              <w:keepNext/>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5B46670A" w14:textId="77777777" w:rsidR="00E921A2" w:rsidRPr="00121095" w:rsidRDefault="00E921A2">
            <w:pPr>
              <w:pStyle w:val="QryTableInputHeader"/>
              <w:keepNext/>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36EBDB1A" w14:textId="77777777" w:rsidR="00E921A2" w:rsidRPr="00121095" w:rsidRDefault="00E921A2">
            <w:pPr>
              <w:pStyle w:val="QryTableInputHeader"/>
              <w:keepNext/>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11414093" w14:textId="77777777" w:rsidR="00E921A2" w:rsidRPr="00121095" w:rsidRDefault="00E921A2">
            <w:pPr>
              <w:pStyle w:val="QryTableInputHeader"/>
              <w:keepNext/>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0F570FDC" w14:textId="77777777" w:rsidR="00E921A2" w:rsidRPr="00121095" w:rsidRDefault="00E921A2">
            <w:pPr>
              <w:pStyle w:val="QryTableInputHeader"/>
              <w:keepNext/>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1A083734" w14:textId="77777777" w:rsidR="00E921A2" w:rsidRPr="00121095" w:rsidRDefault="00E921A2">
            <w:pPr>
              <w:pStyle w:val="QryTableInputHeader"/>
              <w:keepNext/>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483A75EB" w14:textId="77777777" w:rsidR="00E921A2" w:rsidRPr="00121095" w:rsidRDefault="00E921A2">
            <w:pPr>
              <w:pStyle w:val="QryTableInputHeader"/>
              <w:keepNext/>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5CAA2C6" w14:textId="77777777" w:rsidR="00E921A2" w:rsidRPr="00121095" w:rsidRDefault="00E921A2">
            <w:pPr>
              <w:pStyle w:val="QryTableInputHeader"/>
              <w:keepNext/>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49D336B5" w14:textId="77777777" w:rsidR="00E921A2" w:rsidRPr="00121095" w:rsidRDefault="00E921A2">
            <w:pPr>
              <w:pStyle w:val="QryTableInputHeader"/>
              <w:keepLines/>
              <w:rPr>
                <w:b w:val="0"/>
                <w:lang w:val="en-US"/>
              </w:rPr>
            </w:pPr>
            <w:r w:rsidRPr="00121095">
              <w:rPr>
                <w:lang w:val="en-US"/>
              </w:rPr>
              <w:t>Element Name</w:t>
            </w:r>
          </w:p>
        </w:tc>
      </w:tr>
      <w:tr w:rsidR="00E921A2" w:rsidRPr="00E921A2" w14:paraId="3B9686A1" w14:textId="77777777">
        <w:trPr>
          <w:cantSplit/>
        </w:trPr>
        <w:tc>
          <w:tcPr>
            <w:tcW w:w="648" w:type="dxa"/>
            <w:tcBorders>
              <w:top w:val="single" w:sz="4" w:space="0" w:color="auto"/>
              <w:bottom w:val="single" w:sz="4" w:space="0" w:color="auto"/>
            </w:tcBorders>
            <w:shd w:val="clear" w:color="auto" w:fill="FFFFFF"/>
          </w:tcPr>
          <w:p w14:paraId="18BF8378" w14:textId="77777777"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14:paraId="06235356" w14:textId="77777777"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14:paraId="1440BB53"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125F11A8"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64351DD7" w14:textId="77777777"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14:paraId="64C6A9B4" w14:textId="77777777"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14:paraId="34694E1C"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46E65B58"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0E4B0A46"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6FD5E7F5"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7C309B9C"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6FCEA861"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661E830D" w14:textId="77777777" w:rsidR="00E921A2" w:rsidRPr="00121095" w:rsidRDefault="00E921A2">
            <w:pPr>
              <w:pStyle w:val="QryTableInput"/>
              <w:keepNext/>
              <w:keepLines/>
            </w:pPr>
          </w:p>
        </w:tc>
      </w:tr>
      <w:tr w:rsidR="00E921A2" w:rsidRPr="00E921A2" w14:paraId="14FB4469" w14:textId="77777777">
        <w:trPr>
          <w:cantSplit/>
        </w:trPr>
        <w:tc>
          <w:tcPr>
            <w:tcW w:w="648" w:type="dxa"/>
            <w:tcBorders>
              <w:top w:val="single" w:sz="4" w:space="0" w:color="auto"/>
              <w:bottom w:val="single" w:sz="4" w:space="0" w:color="auto"/>
            </w:tcBorders>
            <w:shd w:val="clear" w:color="auto" w:fill="FFFFFF"/>
          </w:tcPr>
          <w:p w14:paraId="18B7A076" w14:textId="77777777"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14:paraId="57939DC4" w14:textId="77777777"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14:paraId="55184C4E"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20343FF4"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0F863189" w14:textId="77777777"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14:paraId="2A270998" w14:textId="77777777"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14:paraId="36A7E83B"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6284FB5E"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22AC407C"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453287C6"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3E8F8FA5"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2486892E"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58497430" w14:textId="77777777" w:rsidR="00E921A2" w:rsidRPr="00121095" w:rsidRDefault="00E921A2">
            <w:pPr>
              <w:pStyle w:val="QryTableInput"/>
              <w:keepNext/>
              <w:keepLines/>
            </w:pPr>
          </w:p>
        </w:tc>
      </w:tr>
      <w:tr w:rsidR="00E921A2" w:rsidRPr="00E921A2" w14:paraId="3B59EA4F" w14:textId="77777777">
        <w:trPr>
          <w:cantSplit/>
        </w:trPr>
        <w:tc>
          <w:tcPr>
            <w:tcW w:w="648" w:type="dxa"/>
            <w:tcBorders>
              <w:top w:val="single" w:sz="4" w:space="0" w:color="auto"/>
              <w:bottom w:val="double" w:sz="4" w:space="0" w:color="auto"/>
            </w:tcBorders>
            <w:shd w:val="clear" w:color="auto" w:fill="FFFFFF"/>
          </w:tcPr>
          <w:p w14:paraId="067C2400" w14:textId="77777777"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14:paraId="637DBBC9" w14:textId="77777777" w:rsidR="00E921A2" w:rsidRPr="00121095" w:rsidRDefault="00E921A2">
            <w:pPr>
              <w:pStyle w:val="QryTableInput"/>
              <w:keepNext/>
              <w:keepLines/>
            </w:pPr>
            <w:r w:rsidRPr="00121095">
              <w:t>InputItem . . .</w:t>
            </w:r>
          </w:p>
        </w:tc>
        <w:tc>
          <w:tcPr>
            <w:tcW w:w="792" w:type="dxa"/>
            <w:tcBorders>
              <w:top w:val="single" w:sz="4" w:space="0" w:color="auto"/>
              <w:bottom w:val="double" w:sz="4" w:space="0" w:color="auto"/>
            </w:tcBorders>
            <w:shd w:val="clear" w:color="auto" w:fill="FFFFFF"/>
          </w:tcPr>
          <w:p w14:paraId="6999F92A" w14:textId="77777777" w:rsidR="00E921A2" w:rsidRPr="00121095" w:rsidRDefault="00E921A2">
            <w:pPr>
              <w:pStyle w:val="QryTableInput"/>
              <w:keepNext/>
              <w:keepLines/>
            </w:pPr>
          </w:p>
        </w:tc>
        <w:tc>
          <w:tcPr>
            <w:tcW w:w="288" w:type="dxa"/>
            <w:tcBorders>
              <w:top w:val="single" w:sz="4" w:space="0" w:color="auto"/>
              <w:bottom w:val="double" w:sz="4" w:space="0" w:color="auto"/>
            </w:tcBorders>
            <w:shd w:val="clear" w:color="auto" w:fill="FFFFFF"/>
          </w:tcPr>
          <w:p w14:paraId="52F8B6B8" w14:textId="77777777" w:rsidR="00E921A2" w:rsidRPr="00121095" w:rsidRDefault="00E921A2">
            <w:pPr>
              <w:pStyle w:val="QryTableInput"/>
              <w:keepNext/>
              <w:keepLines/>
            </w:pPr>
          </w:p>
        </w:tc>
        <w:tc>
          <w:tcPr>
            <w:tcW w:w="576" w:type="dxa"/>
            <w:tcBorders>
              <w:top w:val="single" w:sz="4" w:space="0" w:color="auto"/>
              <w:bottom w:val="double" w:sz="4" w:space="0" w:color="auto"/>
            </w:tcBorders>
            <w:shd w:val="clear" w:color="auto" w:fill="FFFFFF"/>
          </w:tcPr>
          <w:p w14:paraId="2A86915A"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078301BD" w14:textId="77777777" w:rsidR="00E921A2" w:rsidRPr="00121095" w:rsidRDefault="00E921A2">
            <w:pPr>
              <w:pStyle w:val="QryTableInput"/>
              <w:keepNext/>
              <w:keepLines/>
            </w:pPr>
          </w:p>
        </w:tc>
        <w:tc>
          <w:tcPr>
            <w:tcW w:w="288" w:type="dxa"/>
            <w:tcBorders>
              <w:top w:val="single" w:sz="4" w:space="0" w:color="auto"/>
              <w:bottom w:val="double" w:sz="4" w:space="0" w:color="auto"/>
            </w:tcBorders>
            <w:shd w:val="clear" w:color="auto" w:fill="FFFFFF"/>
          </w:tcPr>
          <w:p w14:paraId="47E6738C" w14:textId="77777777" w:rsidR="00E921A2" w:rsidRPr="00121095" w:rsidRDefault="00E921A2">
            <w:pPr>
              <w:pStyle w:val="QryTableInput"/>
              <w:keepNext/>
              <w:keepLines/>
            </w:pPr>
          </w:p>
        </w:tc>
        <w:tc>
          <w:tcPr>
            <w:tcW w:w="288" w:type="dxa"/>
            <w:tcBorders>
              <w:top w:val="single" w:sz="4" w:space="0" w:color="auto"/>
              <w:bottom w:val="double" w:sz="4" w:space="0" w:color="auto"/>
            </w:tcBorders>
            <w:shd w:val="clear" w:color="auto" w:fill="FFFFFF"/>
          </w:tcPr>
          <w:p w14:paraId="6EEB8B10"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5D42D068"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67421FB0" w14:textId="77777777" w:rsidR="00E921A2" w:rsidRPr="00121095" w:rsidRDefault="00E921A2">
            <w:pPr>
              <w:pStyle w:val="QryTableInput"/>
              <w:keepNext/>
              <w:keepLines/>
            </w:pPr>
          </w:p>
        </w:tc>
        <w:tc>
          <w:tcPr>
            <w:tcW w:w="864" w:type="dxa"/>
            <w:tcBorders>
              <w:top w:val="single" w:sz="4" w:space="0" w:color="auto"/>
              <w:bottom w:val="double" w:sz="4" w:space="0" w:color="auto"/>
            </w:tcBorders>
            <w:shd w:val="clear" w:color="auto" w:fill="FFFFFF"/>
          </w:tcPr>
          <w:p w14:paraId="6EC69114"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52B8ACEB" w14:textId="77777777"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14:paraId="11CE8891" w14:textId="77777777" w:rsidR="00E921A2" w:rsidRPr="00121095" w:rsidRDefault="00E921A2">
            <w:pPr>
              <w:pStyle w:val="QryTableInput"/>
              <w:keepNext/>
              <w:keepLines/>
            </w:pPr>
          </w:p>
        </w:tc>
      </w:tr>
    </w:tbl>
    <w:p w14:paraId="037EA50E" w14:textId="77777777" w:rsidR="00E921A2" w:rsidRPr="00121095" w:rsidRDefault="00E921A2">
      <w:pPr>
        <w:keepNext/>
        <w:spacing w:before="120"/>
      </w:pPr>
      <w:r w:rsidRPr="00121095">
        <w:rPr>
          <w:b/>
        </w:rPr>
        <w:t>QPD Input Parameter Field Description and Commentary</w:t>
      </w:r>
    </w:p>
    <w:tbl>
      <w:tblPr>
        <w:tblW w:w="959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194"/>
        <w:gridCol w:w="910"/>
        <w:gridCol w:w="5760"/>
      </w:tblGrid>
      <w:tr w:rsidR="00E921A2" w:rsidRPr="00E921A2" w14:paraId="20A98B9B" w14:textId="77777777" w:rsidTr="00E50DB9">
        <w:trPr>
          <w:tblHeader/>
        </w:trPr>
        <w:tc>
          <w:tcPr>
            <w:tcW w:w="1728" w:type="dxa"/>
            <w:tcBorders>
              <w:top w:val="double" w:sz="4" w:space="0" w:color="auto"/>
              <w:bottom w:val="single" w:sz="4" w:space="0" w:color="auto"/>
            </w:tcBorders>
            <w:shd w:val="pct10" w:color="auto" w:fill="FFFFFF"/>
          </w:tcPr>
          <w:p w14:paraId="2C8EC116" w14:textId="77777777" w:rsidR="00E921A2" w:rsidRPr="00121095" w:rsidRDefault="00E921A2">
            <w:pPr>
              <w:pStyle w:val="QryTableInputParamHeader"/>
              <w:rPr>
                <w:lang w:val="en-US"/>
              </w:rPr>
            </w:pPr>
            <w:r w:rsidRPr="00121095">
              <w:rPr>
                <w:lang w:val="en-US"/>
              </w:rPr>
              <w:t>Input Parameter (Query ID=Znn)</w:t>
            </w:r>
          </w:p>
        </w:tc>
        <w:tc>
          <w:tcPr>
            <w:tcW w:w="1194" w:type="dxa"/>
            <w:tcBorders>
              <w:top w:val="double" w:sz="4" w:space="0" w:color="auto"/>
              <w:bottom w:val="single" w:sz="4" w:space="0" w:color="auto"/>
            </w:tcBorders>
            <w:shd w:val="pct10" w:color="auto" w:fill="FFFFFF"/>
          </w:tcPr>
          <w:p w14:paraId="7B9228E7" w14:textId="77777777" w:rsidR="00E921A2" w:rsidRPr="00121095" w:rsidRDefault="00E921A2">
            <w:pPr>
              <w:pStyle w:val="QryTableInputParamHeader"/>
              <w:rPr>
                <w:lang w:val="en-US"/>
              </w:rPr>
            </w:pPr>
            <w:r w:rsidRPr="00121095">
              <w:rPr>
                <w:lang w:val="en-US"/>
              </w:rPr>
              <w:t>Comp. Name</w:t>
            </w:r>
          </w:p>
        </w:tc>
        <w:tc>
          <w:tcPr>
            <w:tcW w:w="910" w:type="dxa"/>
            <w:tcBorders>
              <w:top w:val="double" w:sz="4" w:space="0" w:color="auto"/>
              <w:bottom w:val="single" w:sz="4" w:space="0" w:color="auto"/>
            </w:tcBorders>
            <w:shd w:val="pct10" w:color="auto" w:fill="FFFFFF"/>
          </w:tcPr>
          <w:p w14:paraId="313823CC"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1C228F1" w14:textId="77777777" w:rsidR="00E921A2" w:rsidRPr="00121095" w:rsidRDefault="00E921A2">
            <w:pPr>
              <w:pStyle w:val="QryTableInputParamHeader"/>
              <w:rPr>
                <w:lang w:val="en-US"/>
              </w:rPr>
            </w:pPr>
            <w:r w:rsidRPr="00121095">
              <w:rPr>
                <w:lang w:val="en-US"/>
              </w:rPr>
              <w:t>Description</w:t>
            </w:r>
          </w:p>
        </w:tc>
      </w:tr>
      <w:tr w:rsidR="00E921A2" w:rsidRPr="00E921A2" w14:paraId="26E8EE56" w14:textId="77777777" w:rsidTr="00E50DB9">
        <w:tc>
          <w:tcPr>
            <w:tcW w:w="1728" w:type="dxa"/>
            <w:tcBorders>
              <w:top w:val="single" w:sz="4" w:space="0" w:color="auto"/>
              <w:bottom w:val="single" w:sz="4" w:space="0" w:color="auto"/>
            </w:tcBorders>
            <w:shd w:val="clear" w:color="auto" w:fill="FFFFFF"/>
          </w:tcPr>
          <w:p w14:paraId="235D7BEC" w14:textId="77777777" w:rsidR="00E921A2" w:rsidRPr="00121095" w:rsidRDefault="00E921A2">
            <w:pPr>
              <w:pStyle w:val="QryTableInputParam"/>
              <w:rPr>
                <w:lang w:val="en-US"/>
              </w:rPr>
            </w:pPr>
            <w:r w:rsidRPr="00121095">
              <w:rPr>
                <w:lang w:val="en-US"/>
              </w:rPr>
              <w:t>MessageQueryName</w:t>
            </w:r>
          </w:p>
        </w:tc>
        <w:tc>
          <w:tcPr>
            <w:tcW w:w="1194" w:type="dxa"/>
            <w:tcBorders>
              <w:top w:val="single" w:sz="4" w:space="0" w:color="auto"/>
              <w:bottom w:val="single" w:sz="4" w:space="0" w:color="auto"/>
            </w:tcBorders>
            <w:shd w:val="clear" w:color="auto" w:fill="FFFFFF"/>
          </w:tcPr>
          <w:p w14:paraId="5467D291"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2E05E99B"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33DFAC7C" w14:textId="77777777" w:rsidR="00E921A2" w:rsidRPr="00121095" w:rsidRDefault="00E921A2">
            <w:pPr>
              <w:pStyle w:val="QryTableInputParam"/>
              <w:rPr>
                <w:lang w:val="en-US"/>
              </w:rPr>
            </w:pPr>
            <w:r w:rsidRPr="00121095">
              <w:rPr>
                <w:lang w:val="en-US"/>
              </w:rPr>
              <w:t xml:space="preserve">SHALL be valued </w:t>
            </w:r>
            <w:r w:rsidRPr="00121095">
              <w:rPr>
                <w:b/>
                <w:lang w:val="en-US"/>
              </w:rPr>
              <w:t>Znn^&lt;query name&gt;^HL7nnnn</w:t>
            </w:r>
            <w:r w:rsidRPr="00121095">
              <w:rPr>
                <w:lang w:val="en-US"/>
              </w:rPr>
              <w:t>.</w:t>
            </w:r>
          </w:p>
        </w:tc>
      </w:tr>
      <w:tr w:rsidR="00E921A2" w:rsidRPr="00E921A2" w14:paraId="3B2622DB" w14:textId="77777777" w:rsidTr="00E50DB9">
        <w:tc>
          <w:tcPr>
            <w:tcW w:w="1728" w:type="dxa"/>
            <w:tcBorders>
              <w:top w:val="single" w:sz="4" w:space="0" w:color="auto"/>
              <w:bottom w:val="single" w:sz="4" w:space="0" w:color="auto"/>
            </w:tcBorders>
            <w:shd w:val="clear" w:color="auto" w:fill="FFFFFF"/>
          </w:tcPr>
          <w:p w14:paraId="510C1230" w14:textId="77777777" w:rsidR="00E921A2" w:rsidRPr="00121095" w:rsidRDefault="00E921A2">
            <w:pPr>
              <w:pStyle w:val="QryTableInputParam"/>
              <w:rPr>
                <w:lang w:val="en-US"/>
              </w:rPr>
            </w:pPr>
            <w:r w:rsidRPr="00121095">
              <w:rPr>
                <w:lang w:val="en-US"/>
              </w:rPr>
              <w:t>QueryTag</w:t>
            </w:r>
          </w:p>
        </w:tc>
        <w:tc>
          <w:tcPr>
            <w:tcW w:w="1194" w:type="dxa"/>
            <w:tcBorders>
              <w:top w:val="single" w:sz="4" w:space="0" w:color="auto"/>
              <w:bottom w:val="single" w:sz="4" w:space="0" w:color="auto"/>
            </w:tcBorders>
            <w:shd w:val="clear" w:color="auto" w:fill="FFFFFF"/>
          </w:tcPr>
          <w:p w14:paraId="57229713"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650A935C"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61C419FE"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3023193A" w14:textId="77777777" w:rsidTr="00E50DB9">
        <w:tc>
          <w:tcPr>
            <w:tcW w:w="1728" w:type="dxa"/>
            <w:tcBorders>
              <w:top w:val="single" w:sz="4" w:space="0" w:color="auto"/>
              <w:bottom w:val="single" w:sz="4" w:space="0" w:color="auto"/>
            </w:tcBorders>
            <w:shd w:val="clear" w:color="auto" w:fill="FFFFFF"/>
          </w:tcPr>
          <w:p w14:paraId="4113EF85" w14:textId="77777777" w:rsidR="00E921A2" w:rsidRPr="00121095" w:rsidRDefault="00E921A2">
            <w:pPr>
              <w:pStyle w:val="QryTableInputParam"/>
              <w:rPr>
                <w:b/>
                <w:lang w:val="en-US"/>
              </w:rPr>
            </w:pPr>
            <w:r w:rsidRPr="00121095">
              <w:rPr>
                <w:b/>
                <w:lang w:val="en-US"/>
              </w:rPr>
              <w:t>InputItem1</w:t>
            </w:r>
          </w:p>
        </w:tc>
        <w:tc>
          <w:tcPr>
            <w:tcW w:w="1194" w:type="dxa"/>
            <w:tcBorders>
              <w:top w:val="single" w:sz="4" w:space="0" w:color="auto"/>
              <w:bottom w:val="single" w:sz="4" w:space="0" w:color="auto"/>
            </w:tcBorders>
            <w:shd w:val="clear" w:color="auto" w:fill="FFFFFF"/>
          </w:tcPr>
          <w:p w14:paraId="34D8917E"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73524FE2"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single" w:sz="4" w:space="0" w:color="auto"/>
            </w:tcBorders>
            <w:shd w:val="clear" w:color="auto" w:fill="FFFFFF"/>
          </w:tcPr>
          <w:p w14:paraId="37CF8B63" w14:textId="77777777" w:rsidR="00E921A2" w:rsidRPr="00121095" w:rsidRDefault="00E921A2">
            <w:pPr>
              <w:pStyle w:val="QryTableInputParam"/>
              <w:rPr>
                <w:lang w:val="en-US"/>
              </w:rPr>
            </w:pPr>
          </w:p>
        </w:tc>
      </w:tr>
      <w:tr w:rsidR="00E921A2" w:rsidRPr="00E921A2" w14:paraId="6F464CA8" w14:textId="77777777" w:rsidTr="00E50DB9">
        <w:tc>
          <w:tcPr>
            <w:tcW w:w="1728" w:type="dxa"/>
            <w:tcBorders>
              <w:top w:val="single" w:sz="4" w:space="0" w:color="auto"/>
              <w:bottom w:val="single" w:sz="4" w:space="0" w:color="auto"/>
            </w:tcBorders>
            <w:shd w:val="clear" w:color="auto" w:fill="FFFFFF"/>
          </w:tcPr>
          <w:p w14:paraId="4D8B8BC1"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7D7D421A"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495DDB3A"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30B01C9C" w14:textId="77777777" w:rsidR="00E921A2" w:rsidRPr="00121095" w:rsidRDefault="00E921A2">
            <w:pPr>
              <w:pStyle w:val="QryTableInputParam"/>
              <w:rPr>
                <w:lang w:val="en-US"/>
              </w:rPr>
            </w:pPr>
            <w:r w:rsidRPr="00121095">
              <w:rPr>
                <w:lang w:val="en-US"/>
              </w:rPr>
              <w:t>Components: (if applicable)</w:t>
            </w:r>
          </w:p>
        </w:tc>
      </w:tr>
      <w:tr w:rsidR="00E921A2" w:rsidRPr="00E921A2" w14:paraId="649D9FA7" w14:textId="77777777" w:rsidTr="00E50DB9">
        <w:tc>
          <w:tcPr>
            <w:tcW w:w="1728" w:type="dxa"/>
            <w:tcBorders>
              <w:top w:val="single" w:sz="4" w:space="0" w:color="auto"/>
              <w:bottom w:val="single" w:sz="4" w:space="0" w:color="auto"/>
            </w:tcBorders>
            <w:shd w:val="clear" w:color="auto" w:fill="FFFFFF"/>
          </w:tcPr>
          <w:p w14:paraId="76F7CDE0"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1BA20C87"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32C75E27"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2573C01B" w14:textId="77777777" w:rsidR="00E921A2" w:rsidRPr="00121095" w:rsidRDefault="00E921A2">
            <w:pPr>
              <w:pStyle w:val="QryTableInputParam"/>
              <w:rPr>
                <w:lang w:val="en-US"/>
              </w:rPr>
            </w:pPr>
            <w:r w:rsidRPr="00121095">
              <w:rPr>
                <w:lang w:val="en-US"/>
              </w:rPr>
              <w:t>(Description)</w:t>
            </w:r>
          </w:p>
        </w:tc>
      </w:tr>
      <w:tr w:rsidR="00E921A2" w:rsidRPr="00E921A2" w14:paraId="65D34F2B" w14:textId="77777777" w:rsidTr="00E50DB9">
        <w:tc>
          <w:tcPr>
            <w:tcW w:w="1728" w:type="dxa"/>
            <w:tcBorders>
              <w:top w:val="single" w:sz="4" w:space="0" w:color="auto"/>
              <w:bottom w:val="single" w:sz="4" w:space="0" w:color="auto"/>
            </w:tcBorders>
            <w:shd w:val="clear" w:color="auto" w:fill="FFFFFF"/>
          </w:tcPr>
          <w:p w14:paraId="0E02AD53"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17C012F6"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3EA4179F"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382B07B4" w14:textId="77777777" w:rsidR="00E921A2" w:rsidRPr="00121095" w:rsidRDefault="00E921A2">
            <w:pPr>
              <w:pStyle w:val="QryTableInputParam"/>
              <w:rPr>
                <w:lang w:val="en-US"/>
              </w:rPr>
            </w:pPr>
            <w:r w:rsidRPr="00121095">
              <w:rPr>
                <w:lang w:val="en-US"/>
              </w:rPr>
              <w:t>(Valuation note)</w:t>
            </w:r>
          </w:p>
        </w:tc>
      </w:tr>
      <w:tr w:rsidR="00E921A2" w:rsidRPr="00E921A2" w14:paraId="0A0CFD6F" w14:textId="77777777" w:rsidTr="00E50DB9">
        <w:tc>
          <w:tcPr>
            <w:tcW w:w="1728" w:type="dxa"/>
            <w:tcBorders>
              <w:top w:val="single" w:sz="4" w:space="0" w:color="auto"/>
              <w:bottom w:val="single" w:sz="4" w:space="0" w:color="auto"/>
            </w:tcBorders>
            <w:shd w:val="clear" w:color="auto" w:fill="FFFFFF"/>
          </w:tcPr>
          <w:p w14:paraId="76910919"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3516F42D"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4CA231FF"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0564E0B4" w14:textId="77777777" w:rsidR="00E921A2" w:rsidRPr="00121095" w:rsidRDefault="00E921A2">
            <w:pPr>
              <w:pStyle w:val="QryTableInputParam"/>
              <w:rPr>
                <w:lang w:val="en-US"/>
              </w:rPr>
            </w:pPr>
          </w:p>
        </w:tc>
      </w:tr>
      <w:tr w:rsidR="00E921A2" w:rsidRPr="00E921A2" w14:paraId="1B7E0FCE" w14:textId="77777777" w:rsidTr="00E50DB9">
        <w:tc>
          <w:tcPr>
            <w:tcW w:w="1728" w:type="dxa"/>
            <w:tcBorders>
              <w:top w:val="single" w:sz="4" w:space="0" w:color="auto"/>
              <w:bottom w:val="double" w:sz="4" w:space="0" w:color="auto"/>
            </w:tcBorders>
            <w:shd w:val="clear" w:color="auto" w:fill="FFFFFF"/>
          </w:tcPr>
          <w:p w14:paraId="2F634CF6" w14:textId="77777777" w:rsidR="00E921A2" w:rsidRPr="00121095" w:rsidRDefault="00E921A2">
            <w:pPr>
              <w:pStyle w:val="QryTableInputParam"/>
              <w:rPr>
                <w:lang w:val="en-US"/>
              </w:rPr>
            </w:pPr>
          </w:p>
        </w:tc>
        <w:tc>
          <w:tcPr>
            <w:tcW w:w="1194" w:type="dxa"/>
            <w:tcBorders>
              <w:top w:val="single" w:sz="4" w:space="0" w:color="auto"/>
              <w:bottom w:val="double" w:sz="4" w:space="0" w:color="auto"/>
            </w:tcBorders>
            <w:shd w:val="clear" w:color="auto" w:fill="FFFFFF"/>
          </w:tcPr>
          <w:p w14:paraId="0F8C57B5" w14:textId="77777777" w:rsidR="00E921A2" w:rsidRPr="00121095" w:rsidRDefault="00E921A2">
            <w:pPr>
              <w:pStyle w:val="QryTableInputParam"/>
              <w:rPr>
                <w:lang w:val="en-US"/>
              </w:rPr>
            </w:pPr>
            <w:r w:rsidRPr="00121095">
              <w:rPr>
                <w:b/>
                <w:lang w:val="en-US"/>
              </w:rPr>
              <w:t>Component1</w:t>
            </w:r>
            <w:r w:rsidRPr="00121095">
              <w:rPr>
                <w:lang w:val="en-US"/>
              </w:rPr>
              <w:t xml:space="preserve"> (if applicable)</w:t>
            </w:r>
          </w:p>
        </w:tc>
        <w:tc>
          <w:tcPr>
            <w:tcW w:w="910" w:type="dxa"/>
            <w:tcBorders>
              <w:top w:val="single" w:sz="4" w:space="0" w:color="auto"/>
              <w:bottom w:val="double" w:sz="4" w:space="0" w:color="auto"/>
            </w:tcBorders>
            <w:shd w:val="clear" w:color="auto" w:fill="FFFFFF"/>
          </w:tcPr>
          <w:p w14:paraId="160D622B"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double" w:sz="4" w:space="0" w:color="auto"/>
            </w:tcBorders>
            <w:shd w:val="clear" w:color="auto" w:fill="FFFFFF"/>
          </w:tcPr>
          <w:p w14:paraId="1A7BD3EE" w14:textId="77777777" w:rsidR="00E921A2" w:rsidRPr="00121095" w:rsidRDefault="00E921A2">
            <w:pPr>
              <w:pStyle w:val="QryTableInputParam"/>
              <w:rPr>
                <w:lang w:val="en-US"/>
              </w:rPr>
            </w:pPr>
            <w:r w:rsidRPr="00121095">
              <w:rPr>
                <w:lang w:val="en-US"/>
              </w:rPr>
              <w:t>(Valuation note)</w:t>
            </w:r>
          </w:p>
        </w:tc>
      </w:tr>
    </w:tbl>
    <w:p w14:paraId="4E310A1B" w14:textId="77777777" w:rsidR="00E921A2" w:rsidRPr="00121095" w:rsidRDefault="00E921A2">
      <w:pPr>
        <w:keepNext/>
        <w:spacing w:before="120"/>
      </w:pPr>
      <w:r w:rsidRPr="00121095">
        <w:lastRenderedPageBreak/>
        <w:t>[The following table is used only for the Complex Expression (QSC) variant.]</w:t>
      </w:r>
    </w:p>
    <w:p w14:paraId="4A5D9775"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49255358" w14:textId="77777777">
        <w:trPr>
          <w:cantSplit/>
          <w:tblHeader/>
        </w:trPr>
        <w:tc>
          <w:tcPr>
            <w:tcW w:w="1440" w:type="dxa"/>
            <w:tcBorders>
              <w:top w:val="double" w:sz="4" w:space="0" w:color="auto"/>
              <w:bottom w:val="single" w:sz="4" w:space="0" w:color="auto"/>
            </w:tcBorders>
            <w:shd w:val="pct10" w:color="auto" w:fill="FFFFFF"/>
          </w:tcPr>
          <w:p w14:paraId="038841B1" w14:textId="77777777"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14:paraId="1D4CE324" w14:textId="77777777" w:rsidR="00E921A2" w:rsidRPr="00121095" w:rsidRDefault="00E921A2">
            <w:pPr>
              <w:pStyle w:val="QryTableVirtualHeader"/>
              <w:rPr>
                <w:lang w:val="en-US"/>
              </w:rPr>
            </w:pPr>
            <w:r w:rsidRPr="00121095">
              <w:rPr>
                <w:lang w:val="en-US"/>
              </w:rPr>
              <w:t>Key/</w:t>
            </w:r>
          </w:p>
          <w:p w14:paraId="29B2ACA1"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6955A14"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6AAD96F1"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2084880D"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17640ECD"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74988B29"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1B1FA90B"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28A4DC4C"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57A40628"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4A8D0F5D"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20932CAB" w14:textId="77777777" w:rsidR="00E921A2" w:rsidRPr="00121095" w:rsidRDefault="00E921A2">
            <w:pPr>
              <w:pStyle w:val="QryTableVirtualHeader"/>
              <w:rPr>
                <w:lang w:val="en-US"/>
              </w:rPr>
            </w:pPr>
            <w:r w:rsidRPr="00121095">
              <w:rPr>
                <w:lang w:val="en-US"/>
              </w:rPr>
              <w:t>Element Name</w:t>
            </w:r>
          </w:p>
        </w:tc>
      </w:tr>
      <w:tr w:rsidR="00E921A2" w:rsidRPr="00E921A2" w14:paraId="2DF3404B" w14:textId="77777777">
        <w:trPr>
          <w:cantSplit/>
        </w:trPr>
        <w:tc>
          <w:tcPr>
            <w:tcW w:w="1440" w:type="dxa"/>
            <w:tcBorders>
              <w:top w:val="single" w:sz="4" w:space="0" w:color="auto"/>
              <w:bottom w:val="double" w:sz="4" w:space="0" w:color="auto"/>
            </w:tcBorders>
            <w:shd w:val="clear" w:color="auto" w:fill="FFFFFF"/>
          </w:tcPr>
          <w:p w14:paraId="37FB2BCA"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39CBAF89"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5619FBBA"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3DDAEA0F"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125212F9"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71AEA5E8"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541FB21C"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5F00CDB0"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CDFB9E5"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6DEB61AD"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7A0F21BB"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318DF4C0" w14:textId="77777777" w:rsidR="00E921A2" w:rsidRPr="00121095" w:rsidRDefault="00E921A2">
            <w:pPr>
              <w:pStyle w:val="QryTableVirtual"/>
              <w:rPr>
                <w:lang w:val="en-US"/>
              </w:rPr>
            </w:pPr>
          </w:p>
        </w:tc>
      </w:tr>
    </w:tbl>
    <w:p w14:paraId="67F64F37" w14:textId="77777777" w:rsidR="00E921A2" w:rsidRPr="00121095" w:rsidRDefault="00E921A2">
      <w:pPr>
        <w:keepNext/>
        <w:spacing w:before="120"/>
      </w:pPr>
      <w:r w:rsidRPr="00121095">
        <w:t>[The following table is used only for the Complex Expression (QSC) variant.]</w:t>
      </w:r>
    </w:p>
    <w:p w14:paraId="6F49E63E" w14:textId="77777777" w:rsidR="00E921A2" w:rsidRPr="00121095" w:rsidRDefault="00E921A2">
      <w:pPr>
        <w:keepNext/>
        <w:rPr>
          <w:b/>
        </w:rPr>
      </w:pPr>
      <w:r w:rsidRPr="00121095">
        <w:rPr>
          <w:b/>
        </w:rPr>
        <w:t>Virtual Table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14:paraId="46466564" w14:textId="77777777">
        <w:trPr>
          <w:tblHeader/>
        </w:trPr>
        <w:tc>
          <w:tcPr>
            <w:tcW w:w="1584" w:type="dxa"/>
            <w:tcBorders>
              <w:top w:val="double" w:sz="4" w:space="0" w:color="auto"/>
              <w:bottom w:val="single" w:sz="4" w:space="0" w:color="auto"/>
            </w:tcBorders>
            <w:shd w:val="pct10" w:color="auto" w:fill="FFFFFF"/>
          </w:tcPr>
          <w:p w14:paraId="0112BCA2" w14:textId="77777777" w:rsidR="00E921A2" w:rsidRPr="00121095" w:rsidRDefault="00E921A2">
            <w:pPr>
              <w:pStyle w:val="QryTableInputParamHeader"/>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14:paraId="46DB39BD"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6342EBEA"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196156AA" w14:textId="77777777" w:rsidR="00E921A2" w:rsidRPr="00121095" w:rsidRDefault="00E921A2">
            <w:pPr>
              <w:pStyle w:val="QryTableInputParamHeader"/>
              <w:rPr>
                <w:lang w:val="en-US"/>
              </w:rPr>
            </w:pPr>
            <w:r w:rsidRPr="00121095">
              <w:rPr>
                <w:lang w:val="en-US"/>
              </w:rPr>
              <w:t>Description</w:t>
            </w:r>
          </w:p>
        </w:tc>
      </w:tr>
      <w:tr w:rsidR="00E921A2" w:rsidRPr="00E921A2" w14:paraId="32ECE8DA" w14:textId="77777777">
        <w:tc>
          <w:tcPr>
            <w:tcW w:w="1584" w:type="dxa"/>
            <w:tcBorders>
              <w:top w:val="single" w:sz="4" w:space="0" w:color="auto"/>
              <w:bottom w:val="double" w:sz="4" w:space="0" w:color="auto"/>
            </w:tcBorders>
            <w:shd w:val="clear" w:color="auto" w:fill="FFFFFF"/>
          </w:tcPr>
          <w:p w14:paraId="15AC788F" w14:textId="77777777"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14:paraId="1499C784"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6A87C3F4" w14:textId="77777777" w:rsidR="00E921A2" w:rsidRPr="00121095" w:rsidRDefault="00E921A2">
            <w:pPr>
              <w:pStyle w:val="QryTableInputParam"/>
              <w:rPr>
                <w:lang w:val="en-US"/>
              </w:rPr>
            </w:pPr>
          </w:p>
        </w:tc>
        <w:tc>
          <w:tcPr>
            <w:tcW w:w="5760" w:type="dxa"/>
            <w:tcBorders>
              <w:top w:val="single" w:sz="4" w:space="0" w:color="auto"/>
              <w:bottom w:val="double" w:sz="4" w:space="0" w:color="auto"/>
            </w:tcBorders>
            <w:shd w:val="clear" w:color="auto" w:fill="FFFFFF"/>
          </w:tcPr>
          <w:p w14:paraId="75755FE6" w14:textId="77777777" w:rsidR="00E921A2" w:rsidRPr="00121095" w:rsidRDefault="00E921A2">
            <w:pPr>
              <w:pStyle w:val="QryTableInputParam"/>
              <w:rPr>
                <w:lang w:val="en-US"/>
              </w:rPr>
            </w:pPr>
          </w:p>
        </w:tc>
      </w:tr>
    </w:tbl>
    <w:p w14:paraId="45ADB50F" w14:textId="77777777" w:rsidR="00E921A2" w:rsidRPr="00121095" w:rsidRDefault="00E921A2">
      <w:pPr>
        <w:keepNext/>
        <w:keepLines/>
        <w:spacing w:before="120"/>
      </w:pPr>
      <w:r w:rsidRPr="00121095">
        <w:t>[The following table is used only for the Query by Example (QBE) variant.]</w:t>
      </w:r>
    </w:p>
    <w:p w14:paraId="3407CD54" w14:textId="77777777" w:rsidR="00E921A2" w:rsidRPr="00121095" w:rsidRDefault="00E921A2">
      <w:pPr>
        <w:keepNext/>
        <w:keepLines/>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638"/>
        <w:gridCol w:w="810"/>
        <w:gridCol w:w="591"/>
        <w:gridCol w:w="579"/>
        <w:gridCol w:w="720"/>
        <w:gridCol w:w="342"/>
        <w:gridCol w:w="360"/>
        <w:gridCol w:w="720"/>
        <w:gridCol w:w="540"/>
        <w:gridCol w:w="893"/>
        <w:gridCol w:w="893"/>
      </w:tblGrid>
      <w:tr w:rsidR="00E921A2" w:rsidRPr="00E921A2" w14:paraId="13E0196A" w14:textId="77777777">
        <w:trPr>
          <w:cantSplit/>
          <w:trHeight w:val="117"/>
        </w:trPr>
        <w:tc>
          <w:tcPr>
            <w:tcW w:w="918" w:type="dxa"/>
            <w:shd w:val="pct15" w:color="auto" w:fill="FFFFFF"/>
          </w:tcPr>
          <w:p w14:paraId="2A5CD0EE" w14:textId="77777777" w:rsidR="00E921A2" w:rsidRPr="00121095" w:rsidRDefault="00E921A2">
            <w:pPr>
              <w:pStyle w:val="QryTableInputHeaderQBE"/>
              <w:rPr>
                <w:lang w:val="en-US"/>
              </w:rPr>
            </w:pPr>
            <w:r w:rsidRPr="00121095">
              <w:rPr>
                <w:lang w:val="en-US"/>
              </w:rPr>
              <w:t>Segment Field Name (Query ID=Znn)</w:t>
            </w:r>
          </w:p>
        </w:tc>
        <w:tc>
          <w:tcPr>
            <w:tcW w:w="1638" w:type="dxa"/>
            <w:shd w:val="pct15" w:color="auto" w:fill="FFFFFF"/>
          </w:tcPr>
          <w:p w14:paraId="45C803E4" w14:textId="77777777" w:rsidR="00E921A2" w:rsidRPr="00121095" w:rsidRDefault="00E921A2">
            <w:pPr>
              <w:pStyle w:val="QryTableInputHeaderQBE"/>
              <w:rPr>
                <w:lang w:val="en-US"/>
              </w:rPr>
            </w:pPr>
            <w:r w:rsidRPr="00121095">
              <w:rPr>
                <w:lang w:val="en-US"/>
              </w:rPr>
              <w:t>Name</w:t>
            </w:r>
          </w:p>
        </w:tc>
        <w:tc>
          <w:tcPr>
            <w:tcW w:w="810" w:type="dxa"/>
            <w:shd w:val="pct15" w:color="auto" w:fill="FFFFFF"/>
          </w:tcPr>
          <w:p w14:paraId="254A1BF8" w14:textId="77777777" w:rsidR="00E921A2" w:rsidRPr="00121095" w:rsidRDefault="00E921A2">
            <w:pPr>
              <w:pStyle w:val="QryTableInputHeaderQBE"/>
              <w:rPr>
                <w:lang w:val="en-US"/>
              </w:rPr>
            </w:pPr>
            <w:r w:rsidRPr="00121095">
              <w:rPr>
                <w:lang w:val="en-US"/>
              </w:rPr>
              <w:t>Key/</w:t>
            </w:r>
          </w:p>
          <w:p w14:paraId="271FC047" w14:textId="77777777" w:rsidR="00E921A2" w:rsidRPr="00121095" w:rsidRDefault="00E921A2">
            <w:pPr>
              <w:pStyle w:val="QryTableInputHeaderQBE"/>
              <w:rPr>
                <w:lang w:val="en-US"/>
              </w:rPr>
            </w:pPr>
            <w:r w:rsidRPr="00121095">
              <w:rPr>
                <w:lang w:val="en-US"/>
              </w:rPr>
              <w:t>Search</w:t>
            </w:r>
          </w:p>
        </w:tc>
        <w:tc>
          <w:tcPr>
            <w:tcW w:w="591" w:type="dxa"/>
            <w:shd w:val="pct15" w:color="auto" w:fill="FFFFFF"/>
          </w:tcPr>
          <w:p w14:paraId="08202CB4" w14:textId="77777777" w:rsidR="00E921A2" w:rsidRPr="00121095" w:rsidRDefault="00E921A2">
            <w:pPr>
              <w:pStyle w:val="QryTableInputHeaderQBE"/>
              <w:rPr>
                <w:lang w:val="en-US"/>
              </w:rPr>
            </w:pPr>
            <w:r w:rsidRPr="00121095">
              <w:rPr>
                <w:lang w:val="en-US"/>
              </w:rPr>
              <w:t>Sort</w:t>
            </w:r>
          </w:p>
        </w:tc>
        <w:tc>
          <w:tcPr>
            <w:tcW w:w="579" w:type="dxa"/>
            <w:shd w:val="pct15" w:color="auto" w:fill="FFFFFF"/>
          </w:tcPr>
          <w:p w14:paraId="555F9EC0" w14:textId="77777777" w:rsidR="00E921A2" w:rsidRPr="00121095" w:rsidRDefault="00E921A2">
            <w:pPr>
              <w:pStyle w:val="QryTableInputHeaderQBE"/>
              <w:rPr>
                <w:lang w:val="en-US"/>
              </w:rPr>
            </w:pPr>
            <w:r w:rsidRPr="00121095">
              <w:rPr>
                <w:lang w:val="en-US"/>
              </w:rPr>
              <w:t>LEN</w:t>
            </w:r>
          </w:p>
        </w:tc>
        <w:tc>
          <w:tcPr>
            <w:tcW w:w="720" w:type="dxa"/>
            <w:shd w:val="pct15" w:color="auto" w:fill="FFFFFF"/>
          </w:tcPr>
          <w:p w14:paraId="505A0FC7" w14:textId="77777777" w:rsidR="00E921A2" w:rsidRPr="00121095" w:rsidRDefault="00E921A2">
            <w:pPr>
              <w:pStyle w:val="QryTableInputHeaderQBE"/>
              <w:rPr>
                <w:lang w:val="en-US"/>
              </w:rPr>
            </w:pPr>
            <w:r w:rsidRPr="00121095">
              <w:rPr>
                <w:lang w:val="en-US"/>
              </w:rPr>
              <w:t>TYPE</w:t>
            </w:r>
          </w:p>
        </w:tc>
        <w:tc>
          <w:tcPr>
            <w:tcW w:w="342" w:type="dxa"/>
            <w:shd w:val="pct15" w:color="auto" w:fill="FFFFFF"/>
          </w:tcPr>
          <w:p w14:paraId="2A1C31F1" w14:textId="77777777" w:rsidR="00E921A2" w:rsidRPr="00121095" w:rsidRDefault="00E921A2">
            <w:pPr>
              <w:pStyle w:val="QryTableInputHeaderQBE"/>
              <w:rPr>
                <w:lang w:val="en-US"/>
              </w:rPr>
            </w:pPr>
            <w:r w:rsidRPr="00121095">
              <w:rPr>
                <w:lang w:val="en-US"/>
              </w:rPr>
              <w:t>Opt</w:t>
            </w:r>
          </w:p>
        </w:tc>
        <w:tc>
          <w:tcPr>
            <w:tcW w:w="360" w:type="dxa"/>
            <w:shd w:val="pct15" w:color="auto" w:fill="FFFFFF"/>
          </w:tcPr>
          <w:p w14:paraId="16B4AC91" w14:textId="77777777" w:rsidR="00E921A2" w:rsidRPr="00121095" w:rsidRDefault="00E921A2">
            <w:pPr>
              <w:pStyle w:val="QryTableInputHeaderQBE"/>
              <w:rPr>
                <w:lang w:val="en-US"/>
              </w:rPr>
            </w:pPr>
            <w:r w:rsidRPr="00121095">
              <w:rPr>
                <w:lang w:val="en-US"/>
              </w:rPr>
              <w:t>Rep</w:t>
            </w:r>
          </w:p>
        </w:tc>
        <w:tc>
          <w:tcPr>
            <w:tcW w:w="720" w:type="dxa"/>
            <w:shd w:val="pct15" w:color="auto" w:fill="FFFFFF"/>
          </w:tcPr>
          <w:p w14:paraId="2C4CEB21" w14:textId="77777777" w:rsidR="00E921A2" w:rsidRPr="00121095" w:rsidRDefault="00E921A2">
            <w:pPr>
              <w:pStyle w:val="QryTableInputHeaderQBE"/>
              <w:rPr>
                <w:lang w:val="en-US"/>
              </w:rPr>
            </w:pPr>
            <w:r w:rsidRPr="00121095">
              <w:rPr>
                <w:lang w:val="en-US"/>
              </w:rPr>
              <w:t>Match Op</w:t>
            </w:r>
          </w:p>
        </w:tc>
        <w:tc>
          <w:tcPr>
            <w:tcW w:w="540" w:type="dxa"/>
            <w:shd w:val="pct15" w:color="auto" w:fill="FFFFFF"/>
          </w:tcPr>
          <w:p w14:paraId="1DE50A29" w14:textId="77777777" w:rsidR="00E921A2" w:rsidRPr="00121095" w:rsidRDefault="00E921A2">
            <w:pPr>
              <w:pStyle w:val="QryTableInputHeaderQBE"/>
              <w:rPr>
                <w:lang w:val="en-US"/>
              </w:rPr>
            </w:pPr>
            <w:r w:rsidRPr="00121095">
              <w:rPr>
                <w:lang w:val="en-US"/>
              </w:rPr>
              <w:t>TBL</w:t>
            </w:r>
          </w:p>
        </w:tc>
        <w:tc>
          <w:tcPr>
            <w:tcW w:w="893" w:type="dxa"/>
            <w:shd w:val="pct15" w:color="auto" w:fill="FFFFFF"/>
          </w:tcPr>
          <w:p w14:paraId="76C39112" w14:textId="77777777" w:rsidR="00E921A2" w:rsidRPr="00121095" w:rsidRDefault="00E921A2">
            <w:pPr>
              <w:pStyle w:val="QryTableInputHeaderQBE"/>
              <w:rPr>
                <w:lang w:val="en-US"/>
              </w:rPr>
            </w:pPr>
            <w:r w:rsidRPr="00121095">
              <w:rPr>
                <w:lang w:val="en-US"/>
              </w:rPr>
              <w:t>Service Identifier Code</w:t>
            </w:r>
          </w:p>
        </w:tc>
        <w:tc>
          <w:tcPr>
            <w:tcW w:w="893" w:type="dxa"/>
            <w:shd w:val="pct15" w:color="auto" w:fill="FFFFFF"/>
          </w:tcPr>
          <w:p w14:paraId="47A158FF" w14:textId="77777777" w:rsidR="00E921A2" w:rsidRPr="00121095" w:rsidRDefault="00E921A2">
            <w:pPr>
              <w:pStyle w:val="QryTableInputHeaderQBE"/>
              <w:rPr>
                <w:lang w:val="en-US"/>
              </w:rPr>
            </w:pPr>
            <w:r w:rsidRPr="00121095">
              <w:rPr>
                <w:lang w:val="en-US"/>
              </w:rPr>
              <w:t>Element Name</w:t>
            </w:r>
          </w:p>
        </w:tc>
      </w:tr>
      <w:tr w:rsidR="00E921A2" w:rsidRPr="00E921A2" w14:paraId="5164970C" w14:textId="77777777">
        <w:trPr>
          <w:cantSplit/>
          <w:trHeight w:val="116"/>
        </w:trPr>
        <w:tc>
          <w:tcPr>
            <w:tcW w:w="918" w:type="dxa"/>
          </w:tcPr>
          <w:p w14:paraId="173BA4C4" w14:textId="77777777" w:rsidR="00E921A2" w:rsidRPr="00121095" w:rsidRDefault="00E921A2">
            <w:pPr>
              <w:pStyle w:val="QryTableInputQBE"/>
            </w:pPr>
          </w:p>
        </w:tc>
        <w:tc>
          <w:tcPr>
            <w:tcW w:w="1638" w:type="dxa"/>
          </w:tcPr>
          <w:p w14:paraId="662CC1F3" w14:textId="77777777" w:rsidR="00E921A2" w:rsidRPr="00121095" w:rsidRDefault="00E921A2">
            <w:pPr>
              <w:pStyle w:val="QryTableInputQBE"/>
            </w:pPr>
          </w:p>
        </w:tc>
        <w:tc>
          <w:tcPr>
            <w:tcW w:w="810" w:type="dxa"/>
          </w:tcPr>
          <w:p w14:paraId="5E1983CF" w14:textId="77777777" w:rsidR="00E921A2" w:rsidRPr="00121095" w:rsidRDefault="00E921A2">
            <w:pPr>
              <w:pStyle w:val="QryTableInputQBE"/>
              <w:rPr>
                <w:b/>
              </w:rPr>
            </w:pPr>
          </w:p>
        </w:tc>
        <w:tc>
          <w:tcPr>
            <w:tcW w:w="591" w:type="dxa"/>
          </w:tcPr>
          <w:p w14:paraId="13E271B2" w14:textId="77777777" w:rsidR="00E921A2" w:rsidRPr="00121095" w:rsidRDefault="00E921A2">
            <w:pPr>
              <w:pStyle w:val="QryTableInputQBE"/>
              <w:rPr>
                <w:b/>
              </w:rPr>
            </w:pPr>
          </w:p>
        </w:tc>
        <w:tc>
          <w:tcPr>
            <w:tcW w:w="579" w:type="dxa"/>
          </w:tcPr>
          <w:p w14:paraId="713076CE" w14:textId="77777777" w:rsidR="00E921A2" w:rsidRPr="00121095" w:rsidRDefault="00E921A2">
            <w:pPr>
              <w:pStyle w:val="QryTableInputQBE"/>
              <w:rPr>
                <w:b/>
              </w:rPr>
            </w:pPr>
          </w:p>
        </w:tc>
        <w:tc>
          <w:tcPr>
            <w:tcW w:w="720" w:type="dxa"/>
          </w:tcPr>
          <w:p w14:paraId="6B4A9F11" w14:textId="77777777" w:rsidR="00E921A2" w:rsidRPr="00121095" w:rsidRDefault="00E921A2">
            <w:pPr>
              <w:pStyle w:val="QryTableInputQBE"/>
              <w:rPr>
                <w:b/>
              </w:rPr>
            </w:pPr>
          </w:p>
        </w:tc>
        <w:tc>
          <w:tcPr>
            <w:tcW w:w="342" w:type="dxa"/>
          </w:tcPr>
          <w:p w14:paraId="28C52E1D" w14:textId="77777777" w:rsidR="00E921A2" w:rsidRPr="00121095" w:rsidRDefault="00E921A2">
            <w:pPr>
              <w:pStyle w:val="QryTableInputQBE"/>
              <w:rPr>
                <w:b/>
              </w:rPr>
            </w:pPr>
          </w:p>
        </w:tc>
        <w:tc>
          <w:tcPr>
            <w:tcW w:w="360" w:type="dxa"/>
          </w:tcPr>
          <w:p w14:paraId="2F86C768" w14:textId="77777777" w:rsidR="00E921A2" w:rsidRPr="00121095" w:rsidRDefault="00E921A2">
            <w:pPr>
              <w:pStyle w:val="QryTableInputQBE"/>
              <w:rPr>
                <w:b/>
              </w:rPr>
            </w:pPr>
          </w:p>
        </w:tc>
        <w:tc>
          <w:tcPr>
            <w:tcW w:w="720" w:type="dxa"/>
          </w:tcPr>
          <w:p w14:paraId="609CB573" w14:textId="77777777" w:rsidR="00E921A2" w:rsidRPr="00121095" w:rsidRDefault="00E921A2">
            <w:pPr>
              <w:pStyle w:val="QryTableInputQBE"/>
              <w:rPr>
                <w:b/>
              </w:rPr>
            </w:pPr>
          </w:p>
        </w:tc>
        <w:tc>
          <w:tcPr>
            <w:tcW w:w="540" w:type="dxa"/>
          </w:tcPr>
          <w:p w14:paraId="76E9E05B" w14:textId="77777777" w:rsidR="00E921A2" w:rsidRPr="00121095" w:rsidRDefault="00E921A2">
            <w:pPr>
              <w:pStyle w:val="QryTableInputQBE"/>
              <w:rPr>
                <w:b/>
              </w:rPr>
            </w:pPr>
          </w:p>
        </w:tc>
        <w:tc>
          <w:tcPr>
            <w:tcW w:w="893" w:type="dxa"/>
          </w:tcPr>
          <w:p w14:paraId="0550EC43" w14:textId="77777777" w:rsidR="00E921A2" w:rsidRPr="00121095" w:rsidRDefault="00E921A2">
            <w:pPr>
              <w:pStyle w:val="QryTableInputQBE"/>
            </w:pPr>
          </w:p>
        </w:tc>
        <w:tc>
          <w:tcPr>
            <w:tcW w:w="893" w:type="dxa"/>
          </w:tcPr>
          <w:p w14:paraId="0C847AB8" w14:textId="77777777" w:rsidR="00E921A2" w:rsidRPr="00121095" w:rsidRDefault="00E921A2">
            <w:pPr>
              <w:pStyle w:val="QryTableInputQBE"/>
            </w:pPr>
          </w:p>
        </w:tc>
      </w:tr>
    </w:tbl>
    <w:p w14:paraId="1B0375A9" w14:textId="77777777" w:rsidR="00E921A2" w:rsidRPr="00121095" w:rsidRDefault="00E921A2">
      <w:pPr>
        <w:keepNext/>
        <w:spacing w:before="120"/>
      </w:pPr>
      <w:r w:rsidRPr="00121095">
        <w:t>[The following table is used only for the Query by Example variant.]</w:t>
      </w:r>
    </w:p>
    <w:p w14:paraId="6EC5A71D" w14:textId="77777777"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14:paraId="64798E62" w14:textId="77777777">
        <w:tc>
          <w:tcPr>
            <w:tcW w:w="1458" w:type="dxa"/>
            <w:shd w:val="pct15" w:color="auto" w:fill="FFFFFF"/>
          </w:tcPr>
          <w:p w14:paraId="2FA8F1C2" w14:textId="77777777" w:rsidR="00E921A2" w:rsidRPr="00121095" w:rsidRDefault="00E921A2">
            <w:pPr>
              <w:pStyle w:val="QryTableInputParamHeaderQBE"/>
              <w:rPr>
                <w:lang w:val="en-US"/>
              </w:rPr>
            </w:pPr>
            <w:r w:rsidRPr="00121095">
              <w:rPr>
                <w:lang w:val="en-US"/>
              </w:rPr>
              <w:t>Input Parameter (Query ID=Znn)</w:t>
            </w:r>
          </w:p>
        </w:tc>
        <w:tc>
          <w:tcPr>
            <w:tcW w:w="990" w:type="dxa"/>
            <w:shd w:val="pct15" w:color="auto" w:fill="FFFFFF"/>
          </w:tcPr>
          <w:p w14:paraId="7F4F5A71" w14:textId="77777777" w:rsidR="00E921A2" w:rsidRPr="00121095" w:rsidRDefault="00E921A2">
            <w:pPr>
              <w:pStyle w:val="QryTableInputParamHeaderQBE"/>
              <w:rPr>
                <w:lang w:val="en-US"/>
              </w:rPr>
            </w:pPr>
            <w:r w:rsidRPr="00121095">
              <w:rPr>
                <w:lang w:val="en-US"/>
              </w:rPr>
              <w:t>Comp. Name</w:t>
            </w:r>
          </w:p>
        </w:tc>
        <w:tc>
          <w:tcPr>
            <w:tcW w:w="720" w:type="dxa"/>
            <w:shd w:val="pct15" w:color="auto" w:fill="FFFFFF"/>
          </w:tcPr>
          <w:p w14:paraId="224D9F62" w14:textId="77777777" w:rsidR="00E921A2" w:rsidRPr="00121095" w:rsidRDefault="00E921A2">
            <w:pPr>
              <w:pStyle w:val="QryTableInputParamHeaderQBE"/>
              <w:rPr>
                <w:lang w:val="en-US"/>
              </w:rPr>
            </w:pPr>
            <w:r w:rsidRPr="00121095">
              <w:rPr>
                <w:lang w:val="en-US"/>
              </w:rPr>
              <w:t>DT</w:t>
            </w:r>
          </w:p>
        </w:tc>
        <w:tc>
          <w:tcPr>
            <w:tcW w:w="5670" w:type="dxa"/>
            <w:shd w:val="pct15" w:color="auto" w:fill="FFFFFF"/>
          </w:tcPr>
          <w:p w14:paraId="16E82FAC" w14:textId="77777777" w:rsidR="00E921A2" w:rsidRPr="00121095" w:rsidRDefault="00E921A2">
            <w:pPr>
              <w:pStyle w:val="QryTableInputParamHeaderQBE"/>
              <w:rPr>
                <w:lang w:val="en-US"/>
              </w:rPr>
            </w:pPr>
            <w:r w:rsidRPr="00121095">
              <w:rPr>
                <w:lang w:val="en-US"/>
              </w:rPr>
              <w:t>Description</w:t>
            </w:r>
          </w:p>
        </w:tc>
      </w:tr>
      <w:tr w:rsidR="00E921A2" w:rsidRPr="00E921A2" w14:paraId="4A3313F8" w14:textId="77777777">
        <w:tc>
          <w:tcPr>
            <w:tcW w:w="1458" w:type="dxa"/>
          </w:tcPr>
          <w:p w14:paraId="26582895" w14:textId="77777777" w:rsidR="00E921A2" w:rsidRPr="00121095" w:rsidRDefault="00E921A2">
            <w:pPr>
              <w:pStyle w:val="QryTableInputParamQBE"/>
              <w:rPr>
                <w:lang w:val="en-US"/>
              </w:rPr>
            </w:pPr>
          </w:p>
        </w:tc>
        <w:tc>
          <w:tcPr>
            <w:tcW w:w="990" w:type="dxa"/>
          </w:tcPr>
          <w:p w14:paraId="1F19B3F2" w14:textId="77777777" w:rsidR="00E921A2" w:rsidRPr="00121095" w:rsidRDefault="00E921A2">
            <w:pPr>
              <w:pStyle w:val="QryTableInputParamQBE"/>
              <w:rPr>
                <w:b w:val="0"/>
                <w:lang w:val="en-US"/>
              </w:rPr>
            </w:pPr>
          </w:p>
        </w:tc>
        <w:tc>
          <w:tcPr>
            <w:tcW w:w="720" w:type="dxa"/>
          </w:tcPr>
          <w:p w14:paraId="38192042" w14:textId="77777777" w:rsidR="00E921A2" w:rsidRPr="00121095" w:rsidRDefault="00E921A2">
            <w:pPr>
              <w:pStyle w:val="QryTableInputParamQBE"/>
              <w:rPr>
                <w:b w:val="0"/>
                <w:lang w:val="en-US"/>
              </w:rPr>
            </w:pPr>
          </w:p>
        </w:tc>
        <w:tc>
          <w:tcPr>
            <w:tcW w:w="5670" w:type="dxa"/>
          </w:tcPr>
          <w:p w14:paraId="36F7598C" w14:textId="77777777" w:rsidR="00E921A2" w:rsidRPr="00121095" w:rsidRDefault="00E921A2">
            <w:pPr>
              <w:pStyle w:val="QryTableInputParamQBE"/>
              <w:rPr>
                <w:b w:val="0"/>
                <w:lang w:val="en-US"/>
              </w:rPr>
            </w:pPr>
          </w:p>
        </w:tc>
      </w:tr>
    </w:tbl>
    <w:p w14:paraId="2491EF35" w14:textId="77777777" w:rsidR="00E921A2" w:rsidRPr="00121095" w:rsidRDefault="00E921A2">
      <w:pPr>
        <w:keepNext/>
        <w:spacing w:before="120"/>
      </w:pPr>
      <w:r w:rsidRPr="00121095">
        <w:rPr>
          <w:b/>
        </w:rPr>
        <w:t>RCP Response Control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20"/>
        <w:gridCol w:w="2160"/>
        <w:gridCol w:w="864"/>
        <w:gridCol w:w="432"/>
        <w:gridCol w:w="432"/>
        <w:gridCol w:w="2880"/>
      </w:tblGrid>
      <w:tr w:rsidR="00E921A2" w:rsidRPr="00E921A2" w14:paraId="5665B4A1" w14:textId="77777777" w:rsidTr="00E50DB9">
        <w:trPr>
          <w:tblHeader/>
        </w:trPr>
        <w:tc>
          <w:tcPr>
            <w:tcW w:w="720" w:type="dxa"/>
            <w:tcBorders>
              <w:top w:val="double" w:sz="4" w:space="0" w:color="auto"/>
              <w:bottom w:val="single" w:sz="4" w:space="0" w:color="auto"/>
            </w:tcBorders>
            <w:shd w:val="clear" w:color="auto" w:fill="FFFFFF"/>
          </w:tcPr>
          <w:p w14:paraId="0D927D21" w14:textId="77777777" w:rsidR="00E921A2" w:rsidRPr="00121095" w:rsidRDefault="00E921A2">
            <w:pPr>
              <w:pStyle w:val="QryTableRCPHeader"/>
              <w:rPr>
                <w:lang w:val="en-US"/>
              </w:rPr>
            </w:pPr>
            <w:r w:rsidRPr="00121095">
              <w:rPr>
                <w:lang w:val="en-US"/>
              </w:rPr>
              <w:t>Field Seq (Query ID=Znn)</w:t>
            </w:r>
          </w:p>
        </w:tc>
        <w:tc>
          <w:tcPr>
            <w:tcW w:w="2160" w:type="dxa"/>
            <w:tcBorders>
              <w:top w:val="double" w:sz="4" w:space="0" w:color="auto"/>
              <w:bottom w:val="single" w:sz="4" w:space="0" w:color="auto"/>
            </w:tcBorders>
            <w:shd w:val="clear" w:color="auto" w:fill="FFFFFF"/>
          </w:tcPr>
          <w:p w14:paraId="47D7094B"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1F8C65D4"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682B38D9"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5D30DDEF"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36BEF264" w14:textId="77777777" w:rsidR="00E921A2" w:rsidRPr="00121095" w:rsidRDefault="00E921A2">
            <w:pPr>
              <w:pStyle w:val="QryTableRCPHeader"/>
              <w:rPr>
                <w:lang w:val="en-US"/>
              </w:rPr>
            </w:pPr>
            <w:r w:rsidRPr="00121095">
              <w:rPr>
                <w:lang w:val="en-US"/>
              </w:rPr>
              <w:t>Description</w:t>
            </w:r>
          </w:p>
        </w:tc>
      </w:tr>
      <w:tr w:rsidR="00E921A2" w:rsidRPr="00E921A2" w14:paraId="15EE99AB" w14:textId="77777777" w:rsidTr="00E50DB9">
        <w:tc>
          <w:tcPr>
            <w:tcW w:w="720" w:type="dxa"/>
            <w:tcBorders>
              <w:top w:val="single" w:sz="4" w:space="0" w:color="auto"/>
              <w:bottom w:val="double" w:sz="4" w:space="0" w:color="auto"/>
            </w:tcBorders>
            <w:shd w:val="clear" w:color="auto" w:fill="FFFFFF"/>
          </w:tcPr>
          <w:p w14:paraId="16CF5736" w14:textId="77777777" w:rsidR="00E921A2" w:rsidRPr="00121095" w:rsidRDefault="00E921A2">
            <w:pPr>
              <w:pStyle w:val="QryTableRCP"/>
              <w:rPr>
                <w:lang w:val="en-US"/>
              </w:rPr>
            </w:pPr>
          </w:p>
        </w:tc>
        <w:tc>
          <w:tcPr>
            <w:tcW w:w="2160" w:type="dxa"/>
            <w:tcBorders>
              <w:top w:val="single" w:sz="4" w:space="0" w:color="auto"/>
              <w:bottom w:val="double" w:sz="4" w:space="0" w:color="auto"/>
            </w:tcBorders>
            <w:shd w:val="clear" w:color="auto" w:fill="FFFFFF"/>
          </w:tcPr>
          <w:p w14:paraId="2B517A7A"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6FD45536"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3FD5EFFA"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0D64314D" w14:textId="77777777"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14:paraId="57C40487" w14:textId="77777777" w:rsidR="00E921A2" w:rsidRPr="00121095" w:rsidRDefault="00E921A2">
            <w:pPr>
              <w:pStyle w:val="QryTableRCP"/>
              <w:rPr>
                <w:lang w:val="en-US"/>
              </w:rPr>
            </w:pPr>
          </w:p>
        </w:tc>
      </w:tr>
    </w:tbl>
    <w:p w14:paraId="7D89FACD" w14:textId="77777777" w:rsidR="00E921A2" w:rsidRPr="00121095" w:rsidRDefault="00E921A2">
      <w:pPr>
        <w:pStyle w:val="Heading4"/>
      </w:pPr>
      <w:bookmarkStart w:id="213" w:name="_Toc495483543"/>
      <w:bookmarkStart w:id="214" w:name="_Toc24273765"/>
      <w:r w:rsidRPr="00121095">
        <w:t>Query Profile for query with display response</w:t>
      </w:r>
      <w:bookmarkEnd w:id="213"/>
      <w:bookmarkEnd w:id="214"/>
      <w:r w:rsidR="00BF2FE6" w:rsidRPr="00121095">
        <w:fldChar w:fldCharType="begin"/>
      </w:r>
      <w:r w:rsidRPr="00121095">
        <w:instrText xml:space="preserve"> XE "Conformance statement for query with display response" </w:instrText>
      </w:r>
      <w:r w:rsidR="00BF2FE6" w:rsidRPr="00121095">
        <w:fldChar w:fldCharType="end"/>
      </w:r>
    </w:p>
    <w:p w14:paraId="316787D4" w14:textId="77777777" w:rsidR="00E921A2" w:rsidRPr="00121095" w:rsidRDefault="00E921A2">
      <w:pPr>
        <w:pStyle w:val="QryTableCaption"/>
        <w:keepNext/>
        <w:keepLines/>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0B139B2B" w14:textId="77777777">
        <w:trPr>
          <w:tblHeader/>
        </w:trPr>
        <w:tc>
          <w:tcPr>
            <w:tcW w:w="2880" w:type="dxa"/>
            <w:tcBorders>
              <w:top w:val="double" w:sz="4" w:space="0" w:color="auto"/>
              <w:bottom w:val="single" w:sz="4" w:space="0" w:color="auto"/>
            </w:tcBorders>
            <w:shd w:val="clear" w:color="auto" w:fill="FFFFFF"/>
          </w:tcPr>
          <w:p w14:paraId="6BD2A582" w14:textId="77777777" w:rsidR="00E921A2" w:rsidRPr="00121095" w:rsidRDefault="00E921A2">
            <w:pPr>
              <w:pStyle w:val="QryTableHeader"/>
              <w:keepLines/>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14:paraId="0B244FBC" w14:textId="77777777" w:rsidR="00E921A2" w:rsidRPr="00121095" w:rsidRDefault="00E921A2">
            <w:pPr>
              <w:pStyle w:val="QryTableID"/>
              <w:keepLines/>
              <w:rPr>
                <w:lang w:val="en-US"/>
              </w:rPr>
            </w:pPr>
          </w:p>
        </w:tc>
      </w:tr>
      <w:tr w:rsidR="00E921A2" w:rsidRPr="00E921A2" w14:paraId="0ACEE02E" w14:textId="77777777">
        <w:tc>
          <w:tcPr>
            <w:tcW w:w="2880" w:type="dxa"/>
            <w:tcBorders>
              <w:top w:val="single" w:sz="4" w:space="0" w:color="auto"/>
              <w:bottom w:val="single" w:sz="4" w:space="0" w:color="auto"/>
            </w:tcBorders>
            <w:shd w:val="clear" w:color="auto" w:fill="FFFFFF"/>
          </w:tcPr>
          <w:p w14:paraId="0A34791F" w14:textId="77777777" w:rsidR="00E921A2" w:rsidRPr="00121095" w:rsidRDefault="00E921A2">
            <w:pPr>
              <w:pStyle w:val="QryTableHeader"/>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1A174C17" w14:textId="77777777" w:rsidR="00E921A2" w:rsidRPr="00121095" w:rsidRDefault="00E921A2">
            <w:pPr>
              <w:pStyle w:val="QryTableType"/>
              <w:keepLines/>
              <w:rPr>
                <w:lang w:val="en-US"/>
              </w:rPr>
            </w:pPr>
          </w:p>
        </w:tc>
      </w:tr>
      <w:tr w:rsidR="00E921A2" w:rsidRPr="00E921A2" w14:paraId="09EF4EE2" w14:textId="77777777">
        <w:tc>
          <w:tcPr>
            <w:tcW w:w="2880" w:type="dxa"/>
            <w:tcBorders>
              <w:top w:val="single" w:sz="4" w:space="0" w:color="auto"/>
              <w:bottom w:val="single" w:sz="4" w:space="0" w:color="auto"/>
            </w:tcBorders>
            <w:shd w:val="clear" w:color="auto" w:fill="FFFFFF"/>
          </w:tcPr>
          <w:p w14:paraId="3D7B05AD" w14:textId="77777777" w:rsidR="00E921A2" w:rsidRPr="00121095" w:rsidRDefault="00E921A2">
            <w:pPr>
              <w:pStyle w:val="QryTableHeader"/>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339583D5" w14:textId="77777777" w:rsidR="00E921A2" w:rsidRPr="00121095" w:rsidRDefault="00E921A2">
            <w:pPr>
              <w:pStyle w:val="QryTableName"/>
              <w:keepLines/>
              <w:rPr>
                <w:lang w:val="en-US"/>
              </w:rPr>
            </w:pPr>
          </w:p>
        </w:tc>
      </w:tr>
      <w:tr w:rsidR="00E921A2" w:rsidRPr="00E921A2" w14:paraId="5EFE049A" w14:textId="77777777">
        <w:tc>
          <w:tcPr>
            <w:tcW w:w="2880" w:type="dxa"/>
            <w:tcBorders>
              <w:top w:val="single" w:sz="4" w:space="0" w:color="auto"/>
              <w:bottom w:val="single" w:sz="4" w:space="0" w:color="auto"/>
            </w:tcBorders>
            <w:shd w:val="clear" w:color="auto" w:fill="FFFFFF"/>
          </w:tcPr>
          <w:p w14:paraId="3CB1F909" w14:textId="77777777" w:rsidR="00E921A2" w:rsidRPr="00121095" w:rsidRDefault="00E921A2">
            <w:pPr>
              <w:pStyle w:val="QryTableHeader"/>
              <w:keepLines/>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12ABAC4F" w14:textId="77777777" w:rsidR="00E921A2" w:rsidRPr="00121095" w:rsidRDefault="00E921A2">
            <w:pPr>
              <w:pStyle w:val="QryTableTriggerQuery"/>
              <w:keepLines/>
              <w:rPr>
                <w:lang w:val="en-US"/>
              </w:rPr>
            </w:pPr>
          </w:p>
        </w:tc>
      </w:tr>
      <w:tr w:rsidR="00E921A2" w:rsidRPr="00E921A2" w14:paraId="13CAEE39" w14:textId="77777777">
        <w:tc>
          <w:tcPr>
            <w:tcW w:w="2880" w:type="dxa"/>
            <w:tcBorders>
              <w:top w:val="single" w:sz="4" w:space="0" w:color="auto"/>
              <w:bottom w:val="single" w:sz="4" w:space="0" w:color="auto"/>
            </w:tcBorders>
            <w:shd w:val="clear" w:color="auto" w:fill="FFFFFF"/>
          </w:tcPr>
          <w:p w14:paraId="520360BC" w14:textId="77777777" w:rsidR="00E921A2" w:rsidRPr="00121095" w:rsidRDefault="00E921A2">
            <w:pPr>
              <w:pStyle w:val="QryTableHeader"/>
              <w:keepLines/>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66A2EF80" w14:textId="77777777" w:rsidR="00E921A2" w:rsidRPr="00121095" w:rsidRDefault="00E921A2">
            <w:pPr>
              <w:pStyle w:val="QryTableMode"/>
              <w:keepLines/>
              <w:rPr>
                <w:lang w:val="en-US"/>
              </w:rPr>
            </w:pPr>
          </w:p>
        </w:tc>
      </w:tr>
      <w:tr w:rsidR="00E921A2" w:rsidRPr="00E921A2" w14:paraId="50536F79" w14:textId="77777777">
        <w:tc>
          <w:tcPr>
            <w:tcW w:w="2880" w:type="dxa"/>
            <w:tcBorders>
              <w:top w:val="single" w:sz="4" w:space="0" w:color="auto"/>
              <w:bottom w:val="single" w:sz="4" w:space="0" w:color="auto"/>
            </w:tcBorders>
            <w:shd w:val="clear" w:color="auto" w:fill="FFFFFF"/>
          </w:tcPr>
          <w:p w14:paraId="6B21C9AF" w14:textId="77777777" w:rsidR="00E921A2" w:rsidRPr="00121095" w:rsidRDefault="00E921A2">
            <w:pPr>
              <w:pStyle w:val="QryTableHeader"/>
              <w:keepLines/>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0A433BA2" w14:textId="77777777" w:rsidR="00E921A2" w:rsidRPr="00121095" w:rsidRDefault="00E921A2">
            <w:pPr>
              <w:pStyle w:val="QryTableResponseTrigger"/>
              <w:keepLines/>
              <w:rPr>
                <w:lang w:val="en-US"/>
              </w:rPr>
            </w:pPr>
          </w:p>
        </w:tc>
      </w:tr>
      <w:tr w:rsidR="00E921A2" w:rsidRPr="00E921A2" w14:paraId="60C59ADE" w14:textId="77777777">
        <w:tc>
          <w:tcPr>
            <w:tcW w:w="2880" w:type="dxa"/>
            <w:tcBorders>
              <w:top w:val="single" w:sz="4" w:space="0" w:color="auto"/>
              <w:bottom w:val="single" w:sz="4" w:space="0" w:color="auto"/>
            </w:tcBorders>
            <w:shd w:val="clear" w:color="auto" w:fill="FFFFFF"/>
          </w:tcPr>
          <w:p w14:paraId="2BE84296" w14:textId="77777777" w:rsidR="00E921A2" w:rsidRPr="00121095" w:rsidRDefault="00E921A2">
            <w:pPr>
              <w:pStyle w:val="QryTableHeader"/>
              <w:keepLines/>
              <w:rPr>
                <w:lang w:val="en-US"/>
              </w:rPr>
            </w:pPr>
            <w:r w:rsidRPr="00121095">
              <w:rPr>
                <w:lang w:val="en-US"/>
              </w:rPr>
              <w:lastRenderedPageBreak/>
              <w:t>Query Characteristics:</w:t>
            </w:r>
          </w:p>
        </w:tc>
        <w:tc>
          <w:tcPr>
            <w:tcW w:w="4608" w:type="dxa"/>
            <w:tcBorders>
              <w:top w:val="single" w:sz="4" w:space="0" w:color="auto"/>
              <w:bottom w:val="single" w:sz="4" w:space="0" w:color="auto"/>
            </w:tcBorders>
            <w:shd w:val="clear" w:color="auto" w:fill="FFFFFF"/>
          </w:tcPr>
          <w:p w14:paraId="084F2EDD" w14:textId="77777777" w:rsidR="00E921A2" w:rsidRPr="00121095" w:rsidRDefault="00E921A2">
            <w:pPr>
              <w:pStyle w:val="QryTableCharacteristicsQuery"/>
              <w:keepLines/>
              <w:rPr>
                <w:lang w:val="en-US"/>
              </w:rPr>
            </w:pPr>
          </w:p>
        </w:tc>
      </w:tr>
      <w:tr w:rsidR="00E921A2" w:rsidRPr="00E921A2" w14:paraId="5ED61E1D" w14:textId="77777777">
        <w:tc>
          <w:tcPr>
            <w:tcW w:w="2880" w:type="dxa"/>
            <w:tcBorders>
              <w:top w:val="single" w:sz="4" w:space="0" w:color="auto"/>
              <w:bottom w:val="single" w:sz="4" w:space="0" w:color="auto"/>
            </w:tcBorders>
            <w:shd w:val="clear" w:color="auto" w:fill="FFFFFF"/>
          </w:tcPr>
          <w:p w14:paraId="17D31489" w14:textId="77777777" w:rsidR="00E921A2" w:rsidRPr="00121095" w:rsidRDefault="00E921A2">
            <w:pPr>
              <w:pStyle w:val="QryTableHeader"/>
              <w:keepLines/>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17C7961A" w14:textId="77777777" w:rsidR="00E921A2" w:rsidRPr="00121095" w:rsidRDefault="00E921A2">
            <w:pPr>
              <w:pStyle w:val="QryTablePurpose"/>
              <w:keepLines/>
              <w:rPr>
                <w:lang w:val="en-US"/>
              </w:rPr>
            </w:pPr>
          </w:p>
        </w:tc>
      </w:tr>
      <w:tr w:rsidR="00E921A2" w:rsidRPr="00E921A2" w14:paraId="236621AD" w14:textId="77777777">
        <w:trPr>
          <w:cantSplit/>
        </w:trPr>
        <w:tc>
          <w:tcPr>
            <w:tcW w:w="2880" w:type="dxa"/>
            <w:tcBorders>
              <w:top w:val="single" w:sz="4" w:space="0" w:color="auto"/>
              <w:bottom w:val="single" w:sz="4" w:space="0" w:color="auto"/>
            </w:tcBorders>
            <w:shd w:val="clear" w:color="auto" w:fill="FFFFFF"/>
          </w:tcPr>
          <w:p w14:paraId="574E20FD" w14:textId="77777777" w:rsidR="00E921A2" w:rsidRPr="00121095" w:rsidRDefault="00E921A2">
            <w:pPr>
              <w:pStyle w:val="QryTableHeader"/>
              <w:keepLines/>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6B547DAC" w14:textId="77777777" w:rsidR="00E921A2" w:rsidRPr="00121095" w:rsidRDefault="00E921A2">
            <w:pPr>
              <w:pStyle w:val="QryTableCharacteristicsResponse"/>
              <w:keepLines/>
              <w:rPr>
                <w:b/>
                <w:lang w:val="en-US"/>
              </w:rPr>
            </w:pPr>
          </w:p>
        </w:tc>
      </w:tr>
      <w:tr w:rsidR="00E921A2" w:rsidRPr="00E921A2" w14:paraId="01BF1420" w14:textId="77777777">
        <w:trPr>
          <w:cantSplit/>
        </w:trPr>
        <w:tc>
          <w:tcPr>
            <w:tcW w:w="2880" w:type="dxa"/>
            <w:tcBorders>
              <w:top w:val="single" w:sz="4" w:space="0" w:color="auto"/>
              <w:bottom w:val="double" w:sz="4" w:space="0" w:color="auto"/>
            </w:tcBorders>
            <w:shd w:val="clear" w:color="auto" w:fill="FFFFFF"/>
          </w:tcPr>
          <w:p w14:paraId="2026BCCC" w14:textId="77777777" w:rsidR="00E921A2" w:rsidRPr="00121095" w:rsidRDefault="00E921A2">
            <w:pPr>
              <w:pStyle w:val="QryTableHeader"/>
              <w:keepLines/>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09259483" w14:textId="77777777" w:rsidR="00E921A2" w:rsidRPr="00121095" w:rsidRDefault="00E921A2">
            <w:pPr>
              <w:pStyle w:val="QryTableSegmentPattern"/>
              <w:keepLines/>
              <w:rPr>
                <w:lang w:val="en-US"/>
              </w:rPr>
            </w:pPr>
          </w:p>
        </w:tc>
      </w:tr>
    </w:tbl>
    <w:p w14:paraId="1A73BB63" w14:textId="77777777" w:rsidR="00E921A2" w:rsidRDefault="00E921A2"/>
    <w:p w14:paraId="64E87B70" w14:textId="77777777" w:rsidR="00E921A2" w:rsidRPr="00121095" w:rsidRDefault="00E921A2">
      <w:r>
        <w:t xml:space="preserve">The message structure for QBP^Znn^QPB_Q15 can be found in </w:t>
      </w:r>
      <w:r w:rsidR="00BF2FE6">
        <w:fldChar w:fldCharType="begin"/>
      </w:r>
      <w:r>
        <w:instrText xml:space="preserve"> REF _Ref478807850 \r \h </w:instrText>
      </w:r>
      <w:r w:rsidR="00BF2FE6">
        <w:fldChar w:fldCharType="separate"/>
      </w:r>
      <w:r w:rsidR="004E523E">
        <w:t>5.4.3</w:t>
      </w:r>
      <w:r w:rsidR="00BF2FE6">
        <w:fldChar w:fldCharType="end"/>
      </w:r>
      <w:r>
        <w:t>. Use the QBP^Q15^QPB_Q15 Message structure.</w:t>
      </w:r>
    </w:p>
    <w:p w14:paraId="45D46A8D" w14:textId="77777777" w:rsidR="00E921A2" w:rsidRPr="00121095" w:rsidRDefault="00E921A2">
      <w:pPr>
        <w:pStyle w:val="MsgTableCaption"/>
      </w:pPr>
      <w:r w:rsidRPr="00121095">
        <w:t xml:space="preserve">RDY^Znn^RDY_K15: Response Grammar:  RDY Message </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16AFA9F4"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01088E86"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4050625A"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6D9EEF6"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51B1379F" w14:textId="77777777" w:rsidR="00E921A2" w:rsidRPr="00121095" w:rsidRDefault="00E921A2">
            <w:pPr>
              <w:pStyle w:val="MsgTableHeader"/>
              <w:jc w:val="center"/>
              <w:rPr>
                <w:lang w:val="en-US"/>
              </w:rPr>
            </w:pPr>
            <w:r w:rsidRPr="00121095">
              <w:rPr>
                <w:lang w:val="en-US"/>
              </w:rPr>
              <w:t>Sec Ref</w:t>
            </w:r>
          </w:p>
        </w:tc>
      </w:tr>
      <w:tr w:rsidR="00E921A2" w:rsidRPr="00E921A2" w14:paraId="15EF41EF" w14:textId="77777777" w:rsidTr="00E50DB9">
        <w:trPr>
          <w:cantSplit/>
          <w:tblHeader/>
          <w:jc w:val="center"/>
        </w:trPr>
        <w:tc>
          <w:tcPr>
            <w:tcW w:w="2880" w:type="dxa"/>
            <w:tcBorders>
              <w:top w:val="single" w:sz="4" w:space="0" w:color="auto"/>
              <w:left w:val="nil"/>
              <w:bottom w:val="dotted" w:sz="4" w:space="0" w:color="auto"/>
              <w:right w:val="nil"/>
            </w:tcBorders>
            <w:shd w:val="clear" w:color="auto" w:fill="FFFFFF"/>
          </w:tcPr>
          <w:p w14:paraId="6C17AB49"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631311D1"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6D9F7A55"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1A24EEF1" w14:textId="77777777" w:rsidR="00E921A2" w:rsidRPr="00121095" w:rsidRDefault="00E921A2">
            <w:pPr>
              <w:pStyle w:val="MsgTableBody"/>
              <w:jc w:val="center"/>
            </w:pPr>
            <w:r w:rsidRPr="00121095">
              <w:t>2.15.9</w:t>
            </w:r>
          </w:p>
        </w:tc>
      </w:tr>
      <w:tr w:rsidR="00E921A2" w:rsidRPr="00E921A2" w14:paraId="36A214D9"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16C1320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CA85BCF"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31D6C8F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E7E753" w14:textId="77777777" w:rsidR="00E921A2" w:rsidRPr="00121095" w:rsidRDefault="00E921A2">
            <w:pPr>
              <w:pStyle w:val="MsgTableBody"/>
              <w:jc w:val="center"/>
            </w:pPr>
            <w:r w:rsidRPr="00121095">
              <w:t>2.15.12</w:t>
            </w:r>
          </w:p>
        </w:tc>
      </w:tr>
      <w:tr w:rsidR="00E921A2" w:rsidRPr="00E921A2" w14:paraId="4329E596"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3069D6E"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2FD23B36"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2F364D9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4AF1C5" w14:textId="77777777" w:rsidR="00E921A2" w:rsidRPr="00121095" w:rsidRDefault="00E921A2">
            <w:pPr>
              <w:pStyle w:val="MsgTableBody"/>
              <w:jc w:val="center"/>
            </w:pPr>
            <w:r w:rsidRPr="00121095">
              <w:t>2.14.13</w:t>
            </w:r>
          </w:p>
        </w:tc>
      </w:tr>
      <w:tr w:rsidR="00E921A2" w:rsidRPr="00E921A2" w14:paraId="2F1E68CD"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39598F39"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3BD84E7B"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7447972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97F9906" w14:textId="77777777" w:rsidR="00E921A2" w:rsidRPr="00121095" w:rsidRDefault="00E921A2">
            <w:pPr>
              <w:pStyle w:val="MsgTableBody"/>
              <w:jc w:val="center"/>
            </w:pPr>
            <w:r w:rsidRPr="00121095">
              <w:t>2.15.8</w:t>
            </w:r>
          </w:p>
        </w:tc>
      </w:tr>
      <w:tr w:rsidR="00E921A2" w:rsidRPr="00E921A2" w14:paraId="015F0D2D"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3CA7506C" w14:textId="77777777" w:rsidR="00E921A2" w:rsidRPr="00121095" w:rsidRDefault="00E921A2">
            <w:pPr>
              <w:pStyle w:val="MsgTableBody"/>
            </w:pPr>
            <w:r w:rsidRPr="00121095">
              <w:t>[ ERR ]</w:t>
            </w:r>
          </w:p>
        </w:tc>
        <w:tc>
          <w:tcPr>
            <w:tcW w:w="4320" w:type="dxa"/>
            <w:tcBorders>
              <w:top w:val="dotted" w:sz="4" w:space="0" w:color="auto"/>
              <w:left w:val="nil"/>
              <w:bottom w:val="dotted" w:sz="4" w:space="0" w:color="auto"/>
              <w:right w:val="nil"/>
            </w:tcBorders>
            <w:shd w:val="clear" w:color="auto" w:fill="FFFFFF"/>
          </w:tcPr>
          <w:p w14:paraId="79C511CD"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1848EC1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0972479" w14:textId="77777777" w:rsidR="00E921A2" w:rsidRPr="00121095" w:rsidRDefault="00E921A2">
            <w:pPr>
              <w:pStyle w:val="MsgTableBody"/>
              <w:jc w:val="center"/>
            </w:pPr>
            <w:r w:rsidRPr="00121095">
              <w:t>2.15.5</w:t>
            </w:r>
          </w:p>
        </w:tc>
      </w:tr>
      <w:tr w:rsidR="00E921A2" w:rsidRPr="00E921A2" w14:paraId="7CB98868"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36893B4F" w14:textId="77777777" w:rsidR="00E921A2" w:rsidRPr="00121095" w:rsidRDefault="001D6D22">
            <w:pPr>
              <w:pStyle w:val="MsgTableBody"/>
            </w:pPr>
            <w:hyperlink w:anchor="QAK" w:history="1">
              <w:r w:rsidR="00E921A2" w:rsidRPr="00121095">
                <w:rPr>
                  <w:rStyle w:val="Hyperlink"/>
                  <w:sz w:val="14"/>
                </w:rPr>
                <w:t>QAK</w:t>
              </w:r>
            </w:hyperlink>
          </w:p>
        </w:tc>
        <w:tc>
          <w:tcPr>
            <w:tcW w:w="4320" w:type="dxa"/>
            <w:tcBorders>
              <w:top w:val="dotted" w:sz="4" w:space="0" w:color="auto"/>
              <w:left w:val="nil"/>
              <w:bottom w:val="dotted" w:sz="4" w:space="0" w:color="auto"/>
              <w:right w:val="nil"/>
            </w:tcBorders>
            <w:shd w:val="clear" w:color="auto" w:fill="FFFFFF"/>
          </w:tcPr>
          <w:p w14:paraId="49B515E0"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4314FEF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85A28C" w14:textId="77777777" w:rsidR="00E921A2" w:rsidRPr="00121095" w:rsidRDefault="002503D5">
            <w:pPr>
              <w:pStyle w:val="MsgTableBody"/>
              <w:jc w:val="center"/>
            </w:pPr>
            <w:r>
              <w:fldChar w:fldCharType="begin"/>
            </w:r>
            <w:r>
              <w:instrText xml:space="preserve"> REF _Ref426413 \r \h  \* MERGEFORMAT </w:instrText>
            </w:r>
            <w:r>
              <w:fldChar w:fldCharType="separate"/>
            </w:r>
            <w:r w:rsidR="004E523E">
              <w:t>5.5.2</w:t>
            </w:r>
            <w:r>
              <w:fldChar w:fldCharType="end"/>
            </w:r>
          </w:p>
        </w:tc>
      </w:tr>
      <w:tr w:rsidR="00E921A2" w:rsidRPr="00E921A2" w14:paraId="4FAB519F"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74B2FCC8" w14:textId="77777777" w:rsidR="00E921A2" w:rsidRPr="00121095" w:rsidRDefault="001D6D22">
            <w:pPr>
              <w:pStyle w:val="MsgTableBody"/>
            </w:pPr>
            <w:hyperlink w:anchor="QPD" w:history="1">
              <w:r w:rsidR="00E921A2" w:rsidRPr="00121095">
                <w:rPr>
                  <w:rStyle w:val="Hyperlink"/>
                  <w:sz w:val="14"/>
                </w:rPr>
                <w:t>QPD</w:t>
              </w:r>
            </w:hyperlink>
          </w:p>
        </w:tc>
        <w:tc>
          <w:tcPr>
            <w:tcW w:w="4320" w:type="dxa"/>
            <w:tcBorders>
              <w:top w:val="dotted" w:sz="4" w:space="0" w:color="auto"/>
              <w:left w:val="nil"/>
              <w:bottom w:val="dotted" w:sz="4" w:space="0" w:color="auto"/>
              <w:right w:val="nil"/>
            </w:tcBorders>
            <w:shd w:val="clear" w:color="auto" w:fill="FFFFFF"/>
          </w:tcPr>
          <w:p w14:paraId="1198805E"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2281456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451580A" w14:textId="77777777"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14:paraId="071C2DBB"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7A67205E" w14:textId="77777777" w:rsidR="00E921A2" w:rsidRPr="00121095" w:rsidRDefault="00E921A2">
            <w:pPr>
              <w:pStyle w:val="MsgTableBody"/>
            </w:pPr>
            <w:r w:rsidRPr="00121095">
              <w:t xml:space="preserve">[{ </w:t>
            </w:r>
            <w:hyperlink w:anchor="DSP" w:history="1">
              <w:r w:rsidRPr="00121095">
                <w:rPr>
                  <w:rStyle w:val="Hyperlink"/>
                  <w:sz w:val="14"/>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6151ADA8"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157FFB7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9DE1017" w14:textId="77777777" w:rsidR="00E921A2" w:rsidRPr="00121095" w:rsidRDefault="002503D5">
            <w:pPr>
              <w:pStyle w:val="MsgTableBody"/>
              <w:jc w:val="center"/>
            </w:pPr>
            <w:r>
              <w:fldChar w:fldCharType="begin"/>
            </w:r>
            <w:r>
              <w:instrText xml:space="preserve"> REF _Ref484513283 \r \h  \* MERGEFORMAT </w:instrText>
            </w:r>
            <w:r>
              <w:fldChar w:fldCharType="separate"/>
            </w:r>
            <w:r w:rsidR="004E523E">
              <w:t>5.5.1</w:t>
            </w:r>
            <w:r>
              <w:fldChar w:fldCharType="end"/>
            </w:r>
          </w:p>
        </w:tc>
      </w:tr>
      <w:tr w:rsidR="00E921A2" w:rsidRPr="00E921A2" w14:paraId="2091AF25" w14:textId="77777777" w:rsidTr="00E50DB9">
        <w:trPr>
          <w:cantSplit/>
          <w:tblHeader/>
          <w:jc w:val="center"/>
        </w:trPr>
        <w:tc>
          <w:tcPr>
            <w:tcW w:w="2880" w:type="dxa"/>
            <w:tcBorders>
              <w:top w:val="dotted" w:sz="4" w:space="0" w:color="auto"/>
              <w:left w:val="nil"/>
              <w:bottom w:val="single" w:sz="2" w:space="0" w:color="auto"/>
              <w:right w:val="nil"/>
            </w:tcBorders>
            <w:shd w:val="clear" w:color="auto" w:fill="FFFFFF"/>
          </w:tcPr>
          <w:p w14:paraId="5F131D92"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7B62648B"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8B82807"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BE44E04" w14:textId="77777777" w:rsidR="00E921A2" w:rsidRPr="00121095" w:rsidRDefault="00E921A2">
            <w:pPr>
              <w:pStyle w:val="MsgTableBody"/>
              <w:jc w:val="center"/>
            </w:pPr>
            <w:r w:rsidRPr="00121095">
              <w:t>2.15.4</w:t>
            </w:r>
          </w:p>
        </w:tc>
      </w:tr>
    </w:tbl>
    <w:p w14:paraId="0FF8E10E" w14:textId="77777777" w:rsidR="00E921A2" w:rsidRDefault="00E921A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4C106B4D"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9DE9BEB" w14:textId="77777777" w:rsidR="0049558B" w:rsidRDefault="0049558B" w:rsidP="00381A24">
            <w:pPr>
              <w:pStyle w:val="ACK-ChoreographyHeader"/>
            </w:pPr>
            <w:r>
              <w:t>Acknowledgement Choreography</w:t>
            </w:r>
          </w:p>
        </w:tc>
      </w:tr>
      <w:tr w:rsidR="0049558B" w14:paraId="3CB72D1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CF13626" w14:textId="77777777" w:rsidR="0049558B" w:rsidRDefault="0049558B" w:rsidP="00381A24">
            <w:pPr>
              <w:pStyle w:val="ACK-ChoreographyHeader"/>
            </w:pPr>
            <w:r w:rsidRPr="00121095">
              <w:t>RDY^Znn^RDY_K15</w:t>
            </w:r>
          </w:p>
        </w:tc>
      </w:tr>
      <w:tr w:rsidR="0049558B" w14:paraId="13A56462"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A49AAAA"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57251765"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44FF5D26" w14:textId="77777777" w:rsidR="0049558B" w:rsidRDefault="0049558B" w:rsidP="00381A24">
            <w:pPr>
              <w:pStyle w:val="ACK-ChoreographyBody"/>
            </w:pPr>
            <w:r>
              <w:t>Field value: Enhanced mode</w:t>
            </w:r>
          </w:p>
        </w:tc>
      </w:tr>
      <w:tr w:rsidR="0049558B" w14:paraId="489D601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B08B474"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27FFB077"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7219568"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7E6D77E4" w14:textId="77777777" w:rsidR="0049558B" w:rsidRDefault="0049558B" w:rsidP="00381A24">
            <w:pPr>
              <w:pStyle w:val="ACK-ChoreographyBody"/>
            </w:pPr>
            <w:r>
              <w:t>AL, SU, ER</w:t>
            </w:r>
          </w:p>
        </w:tc>
      </w:tr>
      <w:tr w:rsidR="0049558B" w14:paraId="37E2A4C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87CFCCB"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DFAE3CB"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2D01B9BD"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363F5D14" w14:textId="77777777" w:rsidR="0049558B" w:rsidRDefault="0049558B" w:rsidP="00381A24">
            <w:pPr>
              <w:pStyle w:val="ACK-ChoreographyBody"/>
            </w:pPr>
            <w:r>
              <w:t>AL</w:t>
            </w:r>
          </w:p>
        </w:tc>
      </w:tr>
      <w:tr w:rsidR="0049558B" w14:paraId="40F344A2"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CD932D4"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37FA724"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533BC56D"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3711CD07" w14:textId="77777777" w:rsidR="0049558B" w:rsidRDefault="0049558B" w:rsidP="00381A24">
            <w:pPr>
              <w:pStyle w:val="ACK-ChoreographyBody"/>
            </w:pPr>
            <w:r>
              <w:rPr>
                <w:szCs w:val="16"/>
              </w:rPr>
              <w:t>ACK^Znn^ACK</w:t>
            </w:r>
          </w:p>
        </w:tc>
      </w:tr>
      <w:tr w:rsidR="0049558B" w14:paraId="78B7ED2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F9CD271"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4E421FDA" w14:textId="77777777" w:rsidR="0049558B" w:rsidRDefault="0049558B" w:rsidP="00381A24">
            <w:pPr>
              <w:pStyle w:val="ACK-ChoreographyBody"/>
            </w:pPr>
            <w:r>
              <w:rPr>
                <w:lang w:val="de-DE"/>
              </w:rPr>
              <w:t>-</w:t>
            </w:r>
          </w:p>
        </w:tc>
        <w:tc>
          <w:tcPr>
            <w:tcW w:w="1843" w:type="dxa"/>
            <w:tcBorders>
              <w:top w:val="single" w:sz="4" w:space="0" w:color="auto"/>
              <w:left w:val="single" w:sz="4" w:space="0" w:color="auto"/>
              <w:bottom w:val="single" w:sz="4" w:space="0" w:color="auto"/>
              <w:right w:val="single" w:sz="4" w:space="0" w:color="auto"/>
            </w:tcBorders>
            <w:hideMark/>
          </w:tcPr>
          <w:p w14:paraId="59CCD020" w14:textId="77777777" w:rsidR="0049558B" w:rsidRDefault="0049558B" w:rsidP="00381A24">
            <w:pPr>
              <w:pStyle w:val="ACK-ChoreographyBody"/>
            </w:pPr>
            <w:r>
              <w:rPr>
                <w:lang w:val="de-DE"/>
              </w:rPr>
              <w:t>-</w:t>
            </w:r>
          </w:p>
        </w:tc>
        <w:tc>
          <w:tcPr>
            <w:tcW w:w="1842" w:type="dxa"/>
            <w:tcBorders>
              <w:top w:val="single" w:sz="4" w:space="0" w:color="auto"/>
              <w:left w:val="single" w:sz="4" w:space="0" w:color="auto"/>
              <w:bottom w:val="single" w:sz="4" w:space="0" w:color="auto"/>
              <w:right w:val="single" w:sz="4" w:space="0" w:color="auto"/>
            </w:tcBorders>
            <w:hideMark/>
          </w:tcPr>
          <w:p w14:paraId="215944FA" w14:textId="77777777" w:rsidR="0049558B" w:rsidRDefault="0049558B" w:rsidP="00381A24">
            <w:pPr>
              <w:pStyle w:val="ACK-ChoreographyBody"/>
            </w:pPr>
            <w:r>
              <w:rPr>
                <w:lang w:val="de-DE"/>
              </w:rPr>
              <w:t>-</w:t>
            </w:r>
          </w:p>
        </w:tc>
      </w:tr>
    </w:tbl>
    <w:p w14:paraId="431101AD" w14:textId="77777777" w:rsidR="0049558B" w:rsidRPr="00121095" w:rsidRDefault="0049558B"/>
    <w:tbl>
      <w:tblPr>
        <w:tblW w:w="0" w:type="auto"/>
        <w:tblInd w:w="1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14:paraId="2D19FB3C" w14:textId="77777777">
        <w:trPr>
          <w:cantSplit/>
          <w:tblHeader/>
        </w:trPr>
        <w:tc>
          <w:tcPr>
            <w:tcW w:w="8640" w:type="dxa"/>
            <w:tcBorders>
              <w:top w:val="double" w:sz="4" w:space="0" w:color="auto"/>
              <w:bottom w:val="single" w:sz="4" w:space="0" w:color="auto"/>
            </w:tcBorders>
            <w:shd w:val="pct10" w:color="auto" w:fill="FFFFFF"/>
          </w:tcPr>
          <w:p w14:paraId="7E7A18E5" w14:textId="77777777" w:rsidR="00E921A2" w:rsidRPr="00121095" w:rsidRDefault="00E921A2">
            <w:pPr>
              <w:pStyle w:val="QryTableDisplayLineHeader"/>
              <w:rPr>
                <w:lang w:val="en-US"/>
              </w:rPr>
            </w:pPr>
            <w:r w:rsidRPr="00121095">
              <w:rPr>
                <w:lang w:val="en-US"/>
              </w:rPr>
              <w:t>The data will display as follows: (Query ID=Znn)</w:t>
            </w:r>
          </w:p>
        </w:tc>
      </w:tr>
      <w:tr w:rsidR="00E921A2" w:rsidRPr="00E921A2" w14:paraId="099A1096" w14:textId="77777777">
        <w:trPr>
          <w:cantSplit/>
          <w:tblHeader/>
        </w:trPr>
        <w:tc>
          <w:tcPr>
            <w:tcW w:w="8640" w:type="dxa"/>
            <w:tcBorders>
              <w:top w:val="single" w:sz="4" w:space="0" w:color="auto"/>
              <w:bottom w:val="double" w:sz="4" w:space="0" w:color="auto"/>
            </w:tcBorders>
            <w:shd w:val="clear" w:color="auto" w:fill="FFFFFF"/>
          </w:tcPr>
          <w:p w14:paraId="58C7F1F4" w14:textId="77777777" w:rsidR="00E921A2" w:rsidRPr="00121095" w:rsidRDefault="00E921A2">
            <w:pPr>
              <w:pStyle w:val="QryTableDisplayLine"/>
              <w:rPr>
                <w:lang w:val="en-US"/>
              </w:rPr>
            </w:pPr>
            <w:r w:rsidRPr="00121095">
              <w:rPr>
                <w:lang w:val="en-US"/>
              </w:rPr>
              <w:t>DSP|||       (data in actual display format)</w:t>
            </w:r>
          </w:p>
        </w:tc>
      </w:tr>
    </w:tbl>
    <w:p w14:paraId="767AF007" w14:textId="77777777" w:rsidR="00E921A2" w:rsidRPr="00121095" w:rsidRDefault="00E921A2">
      <w:pPr>
        <w:keepNext/>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62B1FD3A" w14:textId="77777777">
        <w:trPr>
          <w:cantSplit/>
          <w:tblHeader/>
        </w:trPr>
        <w:tc>
          <w:tcPr>
            <w:tcW w:w="648" w:type="dxa"/>
            <w:tcBorders>
              <w:top w:val="double" w:sz="4" w:space="0" w:color="auto"/>
              <w:bottom w:val="single" w:sz="4" w:space="0" w:color="auto"/>
            </w:tcBorders>
            <w:shd w:val="clear" w:color="auto" w:fill="FFFFFF"/>
          </w:tcPr>
          <w:p w14:paraId="65573CD1" w14:textId="77777777" w:rsidR="00E921A2" w:rsidRPr="00121095" w:rsidRDefault="00E921A2">
            <w:pPr>
              <w:pStyle w:val="QryTableInputHeader"/>
              <w:rPr>
                <w:lang w:val="en-US"/>
              </w:rPr>
            </w:pPr>
            <w:r w:rsidRPr="00121095">
              <w:rPr>
                <w:lang w:val="en-US"/>
              </w:rPr>
              <w:t>Field Seq (Query ID=Znn)</w:t>
            </w:r>
          </w:p>
        </w:tc>
        <w:tc>
          <w:tcPr>
            <w:tcW w:w="1296" w:type="dxa"/>
            <w:tcBorders>
              <w:top w:val="double" w:sz="4" w:space="0" w:color="auto"/>
              <w:bottom w:val="single" w:sz="4" w:space="0" w:color="auto"/>
            </w:tcBorders>
            <w:shd w:val="clear" w:color="auto" w:fill="FFFFFF"/>
          </w:tcPr>
          <w:p w14:paraId="5EC51CED"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4AF3ABBB" w14:textId="77777777" w:rsidR="00E921A2" w:rsidRPr="00121095" w:rsidRDefault="00E921A2">
            <w:pPr>
              <w:pStyle w:val="QryTableInputHeader"/>
              <w:rPr>
                <w:lang w:val="en-US"/>
              </w:rPr>
            </w:pPr>
            <w:r w:rsidRPr="00121095">
              <w:rPr>
                <w:lang w:val="en-US"/>
              </w:rPr>
              <w:t>Key/</w:t>
            </w:r>
          </w:p>
          <w:p w14:paraId="010FF38A"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5BFE9700"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50F3B8BC"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3102F285"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591E9335"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05024F9E"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44B52170"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73D092A3"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239665F6"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5BD253D3"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2EE6AE1B" w14:textId="77777777" w:rsidR="00E921A2" w:rsidRPr="00121095" w:rsidRDefault="00E921A2">
            <w:pPr>
              <w:pStyle w:val="QryTableInputHeader"/>
              <w:rPr>
                <w:b w:val="0"/>
                <w:lang w:val="en-US"/>
              </w:rPr>
            </w:pPr>
            <w:r w:rsidRPr="00121095">
              <w:rPr>
                <w:lang w:val="en-US"/>
              </w:rPr>
              <w:t>Element Name</w:t>
            </w:r>
          </w:p>
        </w:tc>
      </w:tr>
      <w:tr w:rsidR="00E921A2" w:rsidRPr="00E921A2" w14:paraId="5587081D" w14:textId="77777777">
        <w:trPr>
          <w:cantSplit/>
        </w:trPr>
        <w:tc>
          <w:tcPr>
            <w:tcW w:w="648" w:type="dxa"/>
            <w:tcBorders>
              <w:top w:val="single" w:sz="4" w:space="0" w:color="auto"/>
              <w:bottom w:val="single" w:sz="4" w:space="0" w:color="auto"/>
            </w:tcBorders>
            <w:shd w:val="clear" w:color="auto" w:fill="FFFFFF"/>
          </w:tcPr>
          <w:p w14:paraId="614C757B" w14:textId="77777777" w:rsidR="00E921A2" w:rsidRPr="00121095" w:rsidRDefault="00E921A2">
            <w:pPr>
              <w:pStyle w:val="QryTableInput"/>
            </w:pPr>
            <w:r w:rsidRPr="00121095">
              <w:lastRenderedPageBreak/>
              <w:t>1</w:t>
            </w:r>
          </w:p>
        </w:tc>
        <w:tc>
          <w:tcPr>
            <w:tcW w:w="1296" w:type="dxa"/>
            <w:tcBorders>
              <w:top w:val="single" w:sz="4" w:space="0" w:color="auto"/>
              <w:bottom w:val="single" w:sz="4" w:space="0" w:color="auto"/>
            </w:tcBorders>
            <w:shd w:val="clear" w:color="auto" w:fill="FFFFFF"/>
          </w:tcPr>
          <w:p w14:paraId="4D43E09A"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400C4385"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31871B69"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273359AC"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7803DCBE"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47386D3E"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5AC3C60E"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391DB75"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D9CDF36"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762BEDEF"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E53E96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42EE153" w14:textId="77777777" w:rsidR="00E921A2" w:rsidRPr="00121095" w:rsidRDefault="00E921A2">
            <w:pPr>
              <w:pStyle w:val="QryTableInput"/>
            </w:pPr>
          </w:p>
        </w:tc>
      </w:tr>
      <w:tr w:rsidR="00E921A2" w:rsidRPr="00E921A2" w14:paraId="4FFE6E1B" w14:textId="77777777">
        <w:trPr>
          <w:cantSplit/>
        </w:trPr>
        <w:tc>
          <w:tcPr>
            <w:tcW w:w="648" w:type="dxa"/>
            <w:tcBorders>
              <w:top w:val="single" w:sz="4" w:space="0" w:color="auto"/>
              <w:bottom w:val="single" w:sz="4" w:space="0" w:color="auto"/>
            </w:tcBorders>
            <w:shd w:val="clear" w:color="auto" w:fill="FFFFFF"/>
          </w:tcPr>
          <w:p w14:paraId="384F2E02"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50A4C4AA"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5C19819A"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598DD499"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3121E1C0"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7BDE595D"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1C174417"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439BF135"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508169B3"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0FC0E401"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75F7A405"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85C53B8"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9049615" w14:textId="77777777" w:rsidR="00E921A2" w:rsidRPr="00121095" w:rsidRDefault="00E921A2">
            <w:pPr>
              <w:pStyle w:val="QryTableInput"/>
            </w:pPr>
          </w:p>
        </w:tc>
      </w:tr>
      <w:tr w:rsidR="00E921A2" w:rsidRPr="00E921A2" w14:paraId="6BE5DCFF" w14:textId="77777777">
        <w:trPr>
          <w:cantSplit/>
        </w:trPr>
        <w:tc>
          <w:tcPr>
            <w:tcW w:w="648" w:type="dxa"/>
            <w:tcBorders>
              <w:top w:val="single" w:sz="4" w:space="0" w:color="auto"/>
              <w:bottom w:val="double" w:sz="4" w:space="0" w:color="auto"/>
            </w:tcBorders>
            <w:shd w:val="clear" w:color="auto" w:fill="FFFFFF"/>
          </w:tcPr>
          <w:p w14:paraId="6ED2F0C6" w14:textId="77777777" w:rsidR="00E921A2" w:rsidRPr="00121095" w:rsidRDefault="00E921A2">
            <w:pPr>
              <w:pStyle w:val="QryTableInput"/>
              <w:rPr>
                <w:b/>
              </w:rPr>
            </w:pPr>
          </w:p>
        </w:tc>
        <w:tc>
          <w:tcPr>
            <w:tcW w:w="1296" w:type="dxa"/>
            <w:tcBorders>
              <w:top w:val="single" w:sz="4" w:space="0" w:color="auto"/>
              <w:bottom w:val="double" w:sz="4" w:space="0" w:color="auto"/>
            </w:tcBorders>
            <w:shd w:val="clear" w:color="auto" w:fill="FFFFFF"/>
          </w:tcPr>
          <w:p w14:paraId="2D6BDC82" w14:textId="77777777" w:rsidR="00E921A2" w:rsidRPr="00121095" w:rsidRDefault="00E921A2">
            <w:pPr>
              <w:pStyle w:val="QryTableInput"/>
              <w:rPr>
                <w:b/>
              </w:rPr>
            </w:pPr>
            <w:r w:rsidRPr="00121095">
              <w:rPr>
                <w:b/>
              </w:rPr>
              <w:t>InputItem</w:t>
            </w:r>
          </w:p>
        </w:tc>
        <w:tc>
          <w:tcPr>
            <w:tcW w:w="792" w:type="dxa"/>
            <w:tcBorders>
              <w:top w:val="single" w:sz="4" w:space="0" w:color="auto"/>
              <w:bottom w:val="double" w:sz="4" w:space="0" w:color="auto"/>
            </w:tcBorders>
            <w:shd w:val="clear" w:color="auto" w:fill="FFFFFF"/>
          </w:tcPr>
          <w:p w14:paraId="1DF73561"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2FC78F06"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15C6A948"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0158E94E"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4AFB0703"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1B48E858"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57062646"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21F72F03"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22D348EE"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1EA186D7"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35BE984F" w14:textId="77777777" w:rsidR="00E921A2" w:rsidRPr="00121095" w:rsidRDefault="00E921A2">
            <w:pPr>
              <w:pStyle w:val="QryTableInput"/>
            </w:pPr>
          </w:p>
        </w:tc>
      </w:tr>
    </w:tbl>
    <w:p w14:paraId="6C5C1BB8" w14:textId="77777777" w:rsidR="00E921A2" w:rsidRPr="00121095" w:rsidRDefault="00E921A2">
      <w:pPr>
        <w:keepNext/>
        <w:spacing w:before="120"/>
      </w:pPr>
      <w:r w:rsidRPr="00121095">
        <w:rPr>
          <w:b/>
        </w:rPr>
        <w:t>QPD Input Parameter Field Description and Commentary</w:t>
      </w:r>
    </w:p>
    <w:tbl>
      <w:tblPr>
        <w:tblW w:w="959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194"/>
        <w:gridCol w:w="910"/>
        <w:gridCol w:w="5760"/>
      </w:tblGrid>
      <w:tr w:rsidR="00E921A2" w:rsidRPr="00E921A2" w14:paraId="42B99624" w14:textId="77777777" w:rsidTr="00E50DB9">
        <w:trPr>
          <w:tblHeader/>
        </w:trPr>
        <w:tc>
          <w:tcPr>
            <w:tcW w:w="1728" w:type="dxa"/>
            <w:tcBorders>
              <w:top w:val="double" w:sz="4" w:space="0" w:color="auto"/>
              <w:bottom w:val="single" w:sz="4" w:space="0" w:color="auto"/>
            </w:tcBorders>
            <w:shd w:val="pct10" w:color="auto" w:fill="FFFFFF"/>
          </w:tcPr>
          <w:p w14:paraId="24A05011" w14:textId="77777777" w:rsidR="00E921A2" w:rsidRPr="00121095" w:rsidRDefault="00E921A2">
            <w:pPr>
              <w:pStyle w:val="QryTableInputParamHeader"/>
              <w:rPr>
                <w:lang w:val="en-US"/>
              </w:rPr>
            </w:pPr>
            <w:r w:rsidRPr="00121095">
              <w:rPr>
                <w:lang w:val="en-US"/>
              </w:rPr>
              <w:t>Input Parameter (Query ID=Znn)</w:t>
            </w:r>
          </w:p>
        </w:tc>
        <w:tc>
          <w:tcPr>
            <w:tcW w:w="1194" w:type="dxa"/>
            <w:tcBorders>
              <w:top w:val="double" w:sz="4" w:space="0" w:color="auto"/>
              <w:bottom w:val="single" w:sz="4" w:space="0" w:color="auto"/>
            </w:tcBorders>
            <w:shd w:val="pct10" w:color="auto" w:fill="FFFFFF"/>
          </w:tcPr>
          <w:p w14:paraId="352C5725" w14:textId="77777777" w:rsidR="00E921A2" w:rsidRPr="00121095" w:rsidRDefault="00E921A2">
            <w:pPr>
              <w:pStyle w:val="QryTableInputParamHeader"/>
              <w:rPr>
                <w:lang w:val="en-US"/>
              </w:rPr>
            </w:pPr>
            <w:r w:rsidRPr="00121095">
              <w:rPr>
                <w:lang w:val="en-US"/>
              </w:rPr>
              <w:t>Comp. Name</w:t>
            </w:r>
          </w:p>
        </w:tc>
        <w:tc>
          <w:tcPr>
            <w:tcW w:w="910" w:type="dxa"/>
            <w:tcBorders>
              <w:top w:val="double" w:sz="4" w:space="0" w:color="auto"/>
              <w:bottom w:val="single" w:sz="4" w:space="0" w:color="auto"/>
            </w:tcBorders>
            <w:shd w:val="pct10" w:color="auto" w:fill="FFFFFF"/>
          </w:tcPr>
          <w:p w14:paraId="0117FE69"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1087BF11" w14:textId="77777777" w:rsidR="00E921A2" w:rsidRPr="00121095" w:rsidRDefault="00E921A2">
            <w:pPr>
              <w:pStyle w:val="QryTableInputParamHeader"/>
              <w:rPr>
                <w:lang w:val="en-US"/>
              </w:rPr>
            </w:pPr>
            <w:r w:rsidRPr="00121095">
              <w:rPr>
                <w:lang w:val="en-US"/>
              </w:rPr>
              <w:t>Description</w:t>
            </w:r>
          </w:p>
        </w:tc>
      </w:tr>
      <w:tr w:rsidR="00E921A2" w:rsidRPr="00E921A2" w14:paraId="6B90B358" w14:textId="77777777" w:rsidTr="00E50DB9">
        <w:tc>
          <w:tcPr>
            <w:tcW w:w="1728" w:type="dxa"/>
            <w:tcBorders>
              <w:top w:val="single" w:sz="4" w:space="0" w:color="auto"/>
              <w:bottom w:val="single" w:sz="4" w:space="0" w:color="auto"/>
            </w:tcBorders>
            <w:shd w:val="clear" w:color="auto" w:fill="FFFFFF"/>
          </w:tcPr>
          <w:p w14:paraId="64C1B370" w14:textId="77777777" w:rsidR="00E921A2" w:rsidRPr="00121095" w:rsidRDefault="00E921A2">
            <w:pPr>
              <w:pStyle w:val="QryTableInputParam"/>
              <w:rPr>
                <w:lang w:val="en-US"/>
              </w:rPr>
            </w:pPr>
            <w:r w:rsidRPr="00121095">
              <w:rPr>
                <w:lang w:val="en-US"/>
              </w:rPr>
              <w:t>MessageQueryName</w:t>
            </w:r>
          </w:p>
        </w:tc>
        <w:tc>
          <w:tcPr>
            <w:tcW w:w="1194" w:type="dxa"/>
            <w:tcBorders>
              <w:top w:val="single" w:sz="4" w:space="0" w:color="auto"/>
              <w:bottom w:val="single" w:sz="4" w:space="0" w:color="auto"/>
            </w:tcBorders>
            <w:shd w:val="clear" w:color="auto" w:fill="FFFFFF"/>
          </w:tcPr>
          <w:p w14:paraId="760DB570"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06F67D28"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392C1790" w14:textId="77777777" w:rsidR="00E921A2" w:rsidRPr="00121095" w:rsidRDefault="00E921A2">
            <w:pPr>
              <w:pStyle w:val="QryTableInputParam"/>
              <w:rPr>
                <w:lang w:val="en-US"/>
              </w:rPr>
            </w:pPr>
            <w:r w:rsidRPr="00121095">
              <w:rPr>
                <w:lang w:val="en-US"/>
              </w:rPr>
              <w:t xml:space="preserve">SHALL be valued </w:t>
            </w:r>
            <w:r w:rsidRPr="00121095">
              <w:rPr>
                <w:b/>
                <w:lang w:val="en-US"/>
              </w:rPr>
              <w:t>Znn^&lt;query name&gt;^HL7nnnn</w:t>
            </w:r>
            <w:r w:rsidRPr="00121095">
              <w:rPr>
                <w:lang w:val="en-US"/>
              </w:rPr>
              <w:t>.</w:t>
            </w:r>
          </w:p>
        </w:tc>
      </w:tr>
      <w:tr w:rsidR="00E921A2" w:rsidRPr="00E921A2" w14:paraId="1CAF149E" w14:textId="77777777" w:rsidTr="00E50DB9">
        <w:tc>
          <w:tcPr>
            <w:tcW w:w="1728" w:type="dxa"/>
            <w:tcBorders>
              <w:top w:val="single" w:sz="4" w:space="0" w:color="auto"/>
              <w:bottom w:val="single" w:sz="4" w:space="0" w:color="auto"/>
            </w:tcBorders>
            <w:shd w:val="clear" w:color="auto" w:fill="FFFFFF"/>
          </w:tcPr>
          <w:p w14:paraId="293D347A" w14:textId="77777777" w:rsidR="00E921A2" w:rsidRPr="00121095" w:rsidRDefault="00E921A2">
            <w:pPr>
              <w:pStyle w:val="QryTableInputParam"/>
              <w:rPr>
                <w:lang w:val="en-US"/>
              </w:rPr>
            </w:pPr>
            <w:r w:rsidRPr="00121095">
              <w:rPr>
                <w:lang w:val="en-US"/>
              </w:rPr>
              <w:t>QueryTag</w:t>
            </w:r>
          </w:p>
        </w:tc>
        <w:tc>
          <w:tcPr>
            <w:tcW w:w="1194" w:type="dxa"/>
            <w:tcBorders>
              <w:top w:val="single" w:sz="4" w:space="0" w:color="auto"/>
              <w:bottom w:val="single" w:sz="4" w:space="0" w:color="auto"/>
            </w:tcBorders>
            <w:shd w:val="clear" w:color="auto" w:fill="FFFFFF"/>
          </w:tcPr>
          <w:p w14:paraId="2C12E963"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6C90563A"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7848D20C"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1223A41F" w14:textId="77777777" w:rsidTr="00E50DB9">
        <w:tc>
          <w:tcPr>
            <w:tcW w:w="1728" w:type="dxa"/>
            <w:tcBorders>
              <w:top w:val="single" w:sz="4" w:space="0" w:color="auto"/>
              <w:bottom w:val="single" w:sz="4" w:space="0" w:color="auto"/>
            </w:tcBorders>
            <w:shd w:val="clear" w:color="auto" w:fill="FFFFFF"/>
          </w:tcPr>
          <w:p w14:paraId="03B6A76D" w14:textId="77777777" w:rsidR="00E921A2" w:rsidRPr="00121095" w:rsidRDefault="00E921A2">
            <w:pPr>
              <w:pStyle w:val="QryTableInputParam"/>
              <w:rPr>
                <w:b/>
                <w:lang w:val="en-US"/>
              </w:rPr>
            </w:pPr>
            <w:r w:rsidRPr="00121095">
              <w:rPr>
                <w:b/>
                <w:lang w:val="en-US"/>
              </w:rPr>
              <w:t>InputItem1</w:t>
            </w:r>
          </w:p>
        </w:tc>
        <w:tc>
          <w:tcPr>
            <w:tcW w:w="1194" w:type="dxa"/>
            <w:tcBorders>
              <w:top w:val="single" w:sz="4" w:space="0" w:color="auto"/>
              <w:bottom w:val="single" w:sz="4" w:space="0" w:color="auto"/>
            </w:tcBorders>
            <w:shd w:val="clear" w:color="auto" w:fill="FFFFFF"/>
          </w:tcPr>
          <w:p w14:paraId="1141B2A7"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206F7109"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single" w:sz="4" w:space="0" w:color="auto"/>
            </w:tcBorders>
            <w:shd w:val="clear" w:color="auto" w:fill="FFFFFF"/>
          </w:tcPr>
          <w:p w14:paraId="6E501ADE" w14:textId="77777777" w:rsidR="00E921A2" w:rsidRPr="00121095" w:rsidRDefault="00E921A2">
            <w:pPr>
              <w:pStyle w:val="QryTableInputParam"/>
              <w:rPr>
                <w:lang w:val="en-US"/>
              </w:rPr>
            </w:pPr>
          </w:p>
        </w:tc>
      </w:tr>
      <w:tr w:rsidR="00E921A2" w:rsidRPr="00E921A2" w14:paraId="57A6B574" w14:textId="77777777" w:rsidTr="00E50DB9">
        <w:tc>
          <w:tcPr>
            <w:tcW w:w="1728" w:type="dxa"/>
            <w:tcBorders>
              <w:top w:val="single" w:sz="4" w:space="0" w:color="auto"/>
              <w:bottom w:val="single" w:sz="4" w:space="0" w:color="auto"/>
            </w:tcBorders>
            <w:shd w:val="clear" w:color="auto" w:fill="FFFFFF"/>
          </w:tcPr>
          <w:p w14:paraId="7C5BFB45"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6FC3873D"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3B28350F"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0884AB5" w14:textId="77777777" w:rsidR="00E921A2" w:rsidRPr="00121095" w:rsidRDefault="00E921A2">
            <w:pPr>
              <w:pStyle w:val="QryTableInputParam"/>
              <w:rPr>
                <w:lang w:val="en-US"/>
              </w:rPr>
            </w:pPr>
            <w:r w:rsidRPr="00121095">
              <w:rPr>
                <w:lang w:val="en-US"/>
              </w:rPr>
              <w:t>Components: (if applicable)</w:t>
            </w:r>
          </w:p>
        </w:tc>
      </w:tr>
      <w:tr w:rsidR="00E921A2" w:rsidRPr="00E921A2" w14:paraId="7215D97E" w14:textId="77777777" w:rsidTr="00E50DB9">
        <w:tc>
          <w:tcPr>
            <w:tcW w:w="1728" w:type="dxa"/>
            <w:tcBorders>
              <w:top w:val="single" w:sz="4" w:space="0" w:color="auto"/>
              <w:bottom w:val="single" w:sz="4" w:space="0" w:color="auto"/>
            </w:tcBorders>
            <w:shd w:val="clear" w:color="auto" w:fill="FFFFFF"/>
          </w:tcPr>
          <w:p w14:paraId="318C09B8"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645DA4DE"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778ACE5C"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231B86FA" w14:textId="77777777" w:rsidR="00E921A2" w:rsidRPr="00121095" w:rsidRDefault="00E921A2">
            <w:pPr>
              <w:pStyle w:val="QryTableInputParam"/>
              <w:rPr>
                <w:lang w:val="en-US"/>
              </w:rPr>
            </w:pPr>
            <w:r w:rsidRPr="00121095">
              <w:rPr>
                <w:lang w:val="en-US"/>
              </w:rPr>
              <w:t>(Description)</w:t>
            </w:r>
          </w:p>
        </w:tc>
      </w:tr>
      <w:tr w:rsidR="00E921A2" w:rsidRPr="00E921A2" w14:paraId="6311D245" w14:textId="77777777" w:rsidTr="00E50DB9">
        <w:tc>
          <w:tcPr>
            <w:tcW w:w="1728" w:type="dxa"/>
            <w:tcBorders>
              <w:top w:val="single" w:sz="4" w:space="0" w:color="auto"/>
              <w:bottom w:val="single" w:sz="4" w:space="0" w:color="auto"/>
            </w:tcBorders>
            <w:shd w:val="clear" w:color="auto" w:fill="FFFFFF"/>
          </w:tcPr>
          <w:p w14:paraId="4B45AB36"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4AC61AF2"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2D049812"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244AC26F" w14:textId="77777777" w:rsidR="00E921A2" w:rsidRPr="00121095" w:rsidRDefault="00E921A2">
            <w:pPr>
              <w:pStyle w:val="QryTableInputParam"/>
              <w:rPr>
                <w:lang w:val="en-US"/>
              </w:rPr>
            </w:pPr>
            <w:r w:rsidRPr="00121095">
              <w:rPr>
                <w:lang w:val="en-US"/>
              </w:rPr>
              <w:t>(Valuation note)</w:t>
            </w:r>
          </w:p>
        </w:tc>
      </w:tr>
      <w:tr w:rsidR="00E921A2" w:rsidRPr="00E921A2" w14:paraId="48F881B4" w14:textId="77777777" w:rsidTr="00E50DB9">
        <w:tc>
          <w:tcPr>
            <w:tcW w:w="1728" w:type="dxa"/>
            <w:tcBorders>
              <w:top w:val="single" w:sz="4" w:space="0" w:color="auto"/>
              <w:bottom w:val="single" w:sz="4" w:space="0" w:color="auto"/>
            </w:tcBorders>
            <w:shd w:val="clear" w:color="auto" w:fill="FFFFFF"/>
          </w:tcPr>
          <w:p w14:paraId="3DBC98E1"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0741B43A"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7EABC94B"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F56333E" w14:textId="77777777" w:rsidR="00E921A2" w:rsidRPr="00121095" w:rsidRDefault="00E921A2">
            <w:pPr>
              <w:pStyle w:val="QryTableInputParam"/>
              <w:rPr>
                <w:lang w:val="en-US"/>
              </w:rPr>
            </w:pPr>
          </w:p>
        </w:tc>
      </w:tr>
      <w:tr w:rsidR="00E921A2" w:rsidRPr="00E921A2" w14:paraId="633F6255" w14:textId="77777777" w:rsidTr="00E50DB9">
        <w:tc>
          <w:tcPr>
            <w:tcW w:w="1728" w:type="dxa"/>
            <w:tcBorders>
              <w:top w:val="single" w:sz="4" w:space="0" w:color="auto"/>
              <w:bottom w:val="double" w:sz="4" w:space="0" w:color="auto"/>
            </w:tcBorders>
            <w:shd w:val="clear" w:color="auto" w:fill="FFFFFF"/>
          </w:tcPr>
          <w:p w14:paraId="0094A85E" w14:textId="77777777" w:rsidR="00E921A2" w:rsidRPr="00121095" w:rsidRDefault="00E921A2">
            <w:pPr>
              <w:pStyle w:val="QryTableInputParam"/>
              <w:rPr>
                <w:lang w:val="en-US"/>
              </w:rPr>
            </w:pPr>
          </w:p>
        </w:tc>
        <w:tc>
          <w:tcPr>
            <w:tcW w:w="1194" w:type="dxa"/>
            <w:tcBorders>
              <w:top w:val="single" w:sz="4" w:space="0" w:color="auto"/>
              <w:bottom w:val="double" w:sz="4" w:space="0" w:color="auto"/>
            </w:tcBorders>
            <w:shd w:val="clear" w:color="auto" w:fill="FFFFFF"/>
          </w:tcPr>
          <w:p w14:paraId="620BC6AF" w14:textId="77777777" w:rsidR="00E921A2" w:rsidRPr="00121095" w:rsidRDefault="00E921A2">
            <w:pPr>
              <w:pStyle w:val="QryTableInputParam"/>
              <w:rPr>
                <w:lang w:val="en-US"/>
              </w:rPr>
            </w:pPr>
            <w:r w:rsidRPr="00121095">
              <w:rPr>
                <w:b/>
                <w:lang w:val="en-US"/>
              </w:rPr>
              <w:t>Component1</w:t>
            </w:r>
            <w:r w:rsidRPr="00121095">
              <w:rPr>
                <w:lang w:val="en-US"/>
              </w:rPr>
              <w:t xml:space="preserve"> (if applicable)</w:t>
            </w:r>
          </w:p>
        </w:tc>
        <w:tc>
          <w:tcPr>
            <w:tcW w:w="910" w:type="dxa"/>
            <w:tcBorders>
              <w:top w:val="single" w:sz="4" w:space="0" w:color="auto"/>
              <w:bottom w:val="double" w:sz="4" w:space="0" w:color="auto"/>
            </w:tcBorders>
            <w:shd w:val="clear" w:color="auto" w:fill="FFFFFF"/>
          </w:tcPr>
          <w:p w14:paraId="78D20BAD"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double" w:sz="4" w:space="0" w:color="auto"/>
            </w:tcBorders>
            <w:shd w:val="clear" w:color="auto" w:fill="FFFFFF"/>
          </w:tcPr>
          <w:p w14:paraId="2D16EAED" w14:textId="77777777" w:rsidR="00E921A2" w:rsidRPr="00121095" w:rsidRDefault="00E921A2">
            <w:pPr>
              <w:pStyle w:val="QryTableInputParam"/>
              <w:rPr>
                <w:lang w:val="en-US"/>
              </w:rPr>
            </w:pPr>
            <w:r w:rsidRPr="00121095">
              <w:rPr>
                <w:lang w:val="en-US"/>
              </w:rPr>
              <w:t>(Valuation note)</w:t>
            </w:r>
          </w:p>
        </w:tc>
      </w:tr>
    </w:tbl>
    <w:p w14:paraId="11AC47B9" w14:textId="77777777" w:rsidR="00E921A2" w:rsidRPr="00121095" w:rsidRDefault="00E921A2">
      <w:pPr>
        <w:keepNext/>
        <w:spacing w:before="120"/>
      </w:pPr>
      <w:r w:rsidRPr="00121095">
        <w:t>[The following table is used only for the Complex Expression (QSC) variant.]</w:t>
      </w:r>
    </w:p>
    <w:p w14:paraId="19484CD1"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08A8F416" w14:textId="77777777">
        <w:trPr>
          <w:cantSplit/>
          <w:tblHeader/>
        </w:trPr>
        <w:tc>
          <w:tcPr>
            <w:tcW w:w="1440" w:type="dxa"/>
            <w:tcBorders>
              <w:top w:val="double" w:sz="4" w:space="0" w:color="auto"/>
              <w:bottom w:val="single" w:sz="4" w:space="0" w:color="auto"/>
            </w:tcBorders>
            <w:shd w:val="pct10" w:color="auto" w:fill="FFFFFF"/>
          </w:tcPr>
          <w:p w14:paraId="05B7A1C8" w14:textId="77777777"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14:paraId="70C61D71" w14:textId="77777777" w:rsidR="00E921A2" w:rsidRPr="00121095" w:rsidRDefault="00E921A2">
            <w:pPr>
              <w:pStyle w:val="QryTableVirtualHeader"/>
              <w:rPr>
                <w:lang w:val="en-US"/>
              </w:rPr>
            </w:pPr>
            <w:r w:rsidRPr="00121095">
              <w:rPr>
                <w:lang w:val="en-US"/>
              </w:rPr>
              <w:t>Key/</w:t>
            </w:r>
          </w:p>
          <w:p w14:paraId="7B646332"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553E6BC6"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56B97973"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2475078C"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38AF4660"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372B936A"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1DC30860"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5E250D8F"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4E861A1D"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09A4AB59"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0D4E1C86" w14:textId="77777777" w:rsidR="00E921A2" w:rsidRPr="00121095" w:rsidRDefault="00E921A2">
            <w:pPr>
              <w:pStyle w:val="QryTableVirtualHeader"/>
              <w:rPr>
                <w:lang w:val="en-US"/>
              </w:rPr>
            </w:pPr>
            <w:r w:rsidRPr="00121095">
              <w:rPr>
                <w:lang w:val="en-US"/>
              </w:rPr>
              <w:t>Element Name</w:t>
            </w:r>
          </w:p>
        </w:tc>
      </w:tr>
      <w:tr w:rsidR="00E921A2" w:rsidRPr="00E921A2" w14:paraId="1F0435D2" w14:textId="77777777">
        <w:trPr>
          <w:cantSplit/>
        </w:trPr>
        <w:tc>
          <w:tcPr>
            <w:tcW w:w="1440" w:type="dxa"/>
            <w:tcBorders>
              <w:top w:val="single" w:sz="4" w:space="0" w:color="auto"/>
              <w:bottom w:val="double" w:sz="4" w:space="0" w:color="auto"/>
            </w:tcBorders>
            <w:shd w:val="clear" w:color="auto" w:fill="FFFFFF"/>
          </w:tcPr>
          <w:p w14:paraId="54A89455"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624F5E63"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19E4F02E"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7EDEE3FB"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7DD1B21"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0866A013"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6417BFA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7E1F95AB"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1CBDCFF0"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38DEE5C2"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5A210676"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4001C58B" w14:textId="77777777" w:rsidR="00E921A2" w:rsidRPr="00121095" w:rsidRDefault="00E921A2">
            <w:pPr>
              <w:pStyle w:val="QryTableVirtual"/>
              <w:rPr>
                <w:lang w:val="en-US"/>
              </w:rPr>
            </w:pPr>
          </w:p>
        </w:tc>
      </w:tr>
    </w:tbl>
    <w:p w14:paraId="7F918856" w14:textId="77777777" w:rsidR="00E921A2" w:rsidRPr="00121095" w:rsidRDefault="00E921A2">
      <w:pPr>
        <w:keepNext/>
        <w:spacing w:before="120"/>
      </w:pPr>
      <w:r w:rsidRPr="00121095">
        <w:t>[The following table is used only for the Complex Expression (QSC) variant.]</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14:paraId="0DAE6470" w14:textId="77777777">
        <w:trPr>
          <w:tblHeader/>
        </w:trPr>
        <w:tc>
          <w:tcPr>
            <w:tcW w:w="1584" w:type="dxa"/>
            <w:tcBorders>
              <w:top w:val="double" w:sz="4" w:space="0" w:color="auto"/>
              <w:bottom w:val="single" w:sz="4" w:space="0" w:color="auto"/>
            </w:tcBorders>
            <w:shd w:val="pct10" w:color="auto" w:fill="FFFFFF"/>
          </w:tcPr>
          <w:p w14:paraId="0D283D49" w14:textId="77777777" w:rsidR="00E921A2" w:rsidRPr="00121095" w:rsidRDefault="00E921A2">
            <w:pPr>
              <w:pStyle w:val="QryTableInputParamHeader"/>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14:paraId="5BC3DEAD"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044285CB"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713624A" w14:textId="77777777" w:rsidR="00E921A2" w:rsidRPr="00121095" w:rsidRDefault="00E921A2">
            <w:pPr>
              <w:pStyle w:val="QryTableInputParamHeader"/>
              <w:rPr>
                <w:lang w:val="en-US"/>
              </w:rPr>
            </w:pPr>
            <w:r w:rsidRPr="00121095">
              <w:rPr>
                <w:lang w:val="en-US"/>
              </w:rPr>
              <w:t>Description</w:t>
            </w:r>
          </w:p>
        </w:tc>
      </w:tr>
      <w:tr w:rsidR="00E921A2" w:rsidRPr="00E921A2" w14:paraId="510064BC" w14:textId="77777777">
        <w:tc>
          <w:tcPr>
            <w:tcW w:w="1584" w:type="dxa"/>
            <w:tcBorders>
              <w:top w:val="single" w:sz="4" w:space="0" w:color="auto"/>
              <w:bottom w:val="double" w:sz="4" w:space="0" w:color="auto"/>
            </w:tcBorders>
            <w:shd w:val="clear" w:color="auto" w:fill="FFFFFF"/>
          </w:tcPr>
          <w:p w14:paraId="764FCEF6" w14:textId="77777777"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14:paraId="6EC3AEFF"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641D61BF" w14:textId="77777777" w:rsidR="00E921A2" w:rsidRPr="00121095" w:rsidRDefault="00E921A2">
            <w:pPr>
              <w:pStyle w:val="QryTableInputParam"/>
              <w:rPr>
                <w:lang w:val="en-US"/>
              </w:rPr>
            </w:pPr>
          </w:p>
        </w:tc>
        <w:tc>
          <w:tcPr>
            <w:tcW w:w="5760" w:type="dxa"/>
            <w:tcBorders>
              <w:top w:val="single" w:sz="4" w:space="0" w:color="auto"/>
              <w:bottom w:val="double" w:sz="4" w:space="0" w:color="auto"/>
            </w:tcBorders>
            <w:shd w:val="clear" w:color="auto" w:fill="FFFFFF"/>
          </w:tcPr>
          <w:p w14:paraId="563BD8FE" w14:textId="77777777" w:rsidR="00E921A2" w:rsidRPr="00121095" w:rsidRDefault="00E921A2">
            <w:pPr>
              <w:pStyle w:val="QryTableInputParam"/>
              <w:rPr>
                <w:lang w:val="en-US"/>
              </w:rPr>
            </w:pPr>
          </w:p>
        </w:tc>
      </w:tr>
    </w:tbl>
    <w:p w14:paraId="17255FAF" w14:textId="77777777" w:rsidR="00E921A2" w:rsidRPr="00121095" w:rsidRDefault="00E921A2">
      <w:pPr>
        <w:pStyle w:val="EndnoteText"/>
        <w:keepNext/>
      </w:pPr>
      <w:r w:rsidRPr="00121095">
        <w:t>[The following table is used only for the Query by Example (QBE) variant.]</w:t>
      </w:r>
    </w:p>
    <w:p w14:paraId="0FD478D2" w14:textId="77777777" w:rsidR="00E921A2" w:rsidRPr="00121095" w:rsidRDefault="00E921A2">
      <w:pPr>
        <w:keepNext/>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638"/>
        <w:gridCol w:w="810"/>
        <w:gridCol w:w="591"/>
        <w:gridCol w:w="579"/>
        <w:gridCol w:w="720"/>
        <w:gridCol w:w="342"/>
        <w:gridCol w:w="360"/>
        <w:gridCol w:w="720"/>
        <w:gridCol w:w="540"/>
        <w:gridCol w:w="893"/>
        <w:gridCol w:w="893"/>
      </w:tblGrid>
      <w:tr w:rsidR="00E921A2" w:rsidRPr="00E921A2" w14:paraId="22DBF213" w14:textId="77777777">
        <w:trPr>
          <w:cantSplit/>
          <w:trHeight w:val="117"/>
        </w:trPr>
        <w:tc>
          <w:tcPr>
            <w:tcW w:w="918" w:type="dxa"/>
            <w:shd w:val="pct15" w:color="auto" w:fill="FFFFFF"/>
          </w:tcPr>
          <w:p w14:paraId="652BC543" w14:textId="77777777" w:rsidR="00E921A2" w:rsidRPr="00121095" w:rsidRDefault="00E921A2">
            <w:pPr>
              <w:pStyle w:val="QryTableInputHeaderQBE"/>
              <w:rPr>
                <w:lang w:val="en-US"/>
              </w:rPr>
            </w:pPr>
            <w:r w:rsidRPr="00121095">
              <w:rPr>
                <w:lang w:val="en-US"/>
              </w:rPr>
              <w:t>Segment Field Name (Query ID=Znn)</w:t>
            </w:r>
          </w:p>
        </w:tc>
        <w:tc>
          <w:tcPr>
            <w:tcW w:w="1638" w:type="dxa"/>
            <w:shd w:val="pct15" w:color="auto" w:fill="FFFFFF"/>
          </w:tcPr>
          <w:p w14:paraId="5B3B854A" w14:textId="77777777" w:rsidR="00E921A2" w:rsidRPr="00121095" w:rsidRDefault="00E921A2">
            <w:pPr>
              <w:pStyle w:val="QryTableInputHeaderQBE"/>
              <w:rPr>
                <w:lang w:val="en-US"/>
              </w:rPr>
            </w:pPr>
            <w:r w:rsidRPr="00121095">
              <w:rPr>
                <w:lang w:val="en-US"/>
              </w:rPr>
              <w:t>Name</w:t>
            </w:r>
          </w:p>
        </w:tc>
        <w:tc>
          <w:tcPr>
            <w:tcW w:w="810" w:type="dxa"/>
            <w:shd w:val="pct15" w:color="auto" w:fill="FFFFFF"/>
          </w:tcPr>
          <w:p w14:paraId="15753B95" w14:textId="77777777" w:rsidR="00E921A2" w:rsidRPr="00121095" w:rsidRDefault="00E921A2">
            <w:pPr>
              <w:pStyle w:val="QryTableInputHeaderQBE"/>
              <w:rPr>
                <w:lang w:val="en-US"/>
              </w:rPr>
            </w:pPr>
            <w:r w:rsidRPr="00121095">
              <w:rPr>
                <w:lang w:val="en-US"/>
              </w:rPr>
              <w:t>Key/</w:t>
            </w:r>
          </w:p>
          <w:p w14:paraId="4D7B727C" w14:textId="77777777" w:rsidR="00E921A2" w:rsidRPr="00121095" w:rsidRDefault="00E921A2">
            <w:pPr>
              <w:pStyle w:val="QryTableInputHeaderQBE"/>
              <w:rPr>
                <w:lang w:val="en-US"/>
              </w:rPr>
            </w:pPr>
            <w:r w:rsidRPr="00121095">
              <w:rPr>
                <w:lang w:val="en-US"/>
              </w:rPr>
              <w:t>Search</w:t>
            </w:r>
          </w:p>
        </w:tc>
        <w:tc>
          <w:tcPr>
            <w:tcW w:w="591" w:type="dxa"/>
            <w:shd w:val="pct15" w:color="auto" w:fill="FFFFFF"/>
          </w:tcPr>
          <w:p w14:paraId="13E3D119" w14:textId="77777777" w:rsidR="00E921A2" w:rsidRPr="00121095" w:rsidRDefault="00E921A2">
            <w:pPr>
              <w:pStyle w:val="QryTableInputHeaderQBE"/>
              <w:rPr>
                <w:lang w:val="en-US"/>
              </w:rPr>
            </w:pPr>
            <w:r w:rsidRPr="00121095">
              <w:rPr>
                <w:lang w:val="en-US"/>
              </w:rPr>
              <w:t>Sort</w:t>
            </w:r>
          </w:p>
        </w:tc>
        <w:tc>
          <w:tcPr>
            <w:tcW w:w="579" w:type="dxa"/>
            <w:shd w:val="pct15" w:color="auto" w:fill="FFFFFF"/>
          </w:tcPr>
          <w:p w14:paraId="25D95B97" w14:textId="77777777" w:rsidR="00E921A2" w:rsidRPr="00121095" w:rsidRDefault="00E921A2">
            <w:pPr>
              <w:pStyle w:val="QryTableInputHeaderQBE"/>
              <w:rPr>
                <w:lang w:val="en-US"/>
              </w:rPr>
            </w:pPr>
            <w:r w:rsidRPr="00121095">
              <w:rPr>
                <w:lang w:val="en-US"/>
              </w:rPr>
              <w:t>LEN</w:t>
            </w:r>
          </w:p>
        </w:tc>
        <w:tc>
          <w:tcPr>
            <w:tcW w:w="720" w:type="dxa"/>
            <w:shd w:val="pct15" w:color="auto" w:fill="FFFFFF"/>
          </w:tcPr>
          <w:p w14:paraId="1E9B697A" w14:textId="77777777" w:rsidR="00E921A2" w:rsidRPr="00121095" w:rsidRDefault="00E921A2">
            <w:pPr>
              <w:pStyle w:val="QryTableInputHeaderQBE"/>
              <w:rPr>
                <w:lang w:val="en-US"/>
              </w:rPr>
            </w:pPr>
            <w:r w:rsidRPr="00121095">
              <w:rPr>
                <w:lang w:val="en-US"/>
              </w:rPr>
              <w:t>TYPE</w:t>
            </w:r>
          </w:p>
        </w:tc>
        <w:tc>
          <w:tcPr>
            <w:tcW w:w="342" w:type="dxa"/>
            <w:shd w:val="pct15" w:color="auto" w:fill="FFFFFF"/>
          </w:tcPr>
          <w:p w14:paraId="4B2A3AF2" w14:textId="77777777" w:rsidR="00E921A2" w:rsidRPr="00121095" w:rsidRDefault="00E921A2">
            <w:pPr>
              <w:pStyle w:val="QryTableInputHeaderQBE"/>
              <w:rPr>
                <w:lang w:val="en-US"/>
              </w:rPr>
            </w:pPr>
            <w:r w:rsidRPr="00121095">
              <w:rPr>
                <w:lang w:val="en-US"/>
              </w:rPr>
              <w:t>Opt</w:t>
            </w:r>
          </w:p>
        </w:tc>
        <w:tc>
          <w:tcPr>
            <w:tcW w:w="360" w:type="dxa"/>
            <w:shd w:val="pct15" w:color="auto" w:fill="FFFFFF"/>
          </w:tcPr>
          <w:p w14:paraId="2E2436A6" w14:textId="77777777" w:rsidR="00E921A2" w:rsidRPr="00121095" w:rsidRDefault="00E921A2">
            <w:pPr>
              <w:pStyle w:val="QryTableInputHeaderQBE"/>
              <w:rPr>
                <w:lang w:val="en-US"/>
              </w:rPr>
            </w:pPr>
            <w:r w:rsidRPr="00121095">
              <w:rPr>
                <w:lang w:val="en-US"/>
              </w:rPr>
              <w:t>Rep</w:t>
            </w:r>
          </w:p>
        </w:tc>
        <w:tc>
          <w:tcPr>
            <w:tcW w:w="720" w:type="dxa"/>
            <w:shd w:val="pct15" w:color="auto" w:fill="FFFFFF"/>
          </w:tcPr>
          <w:p w14:paraId="3E5144E3" w14:textId="77777777" w:rsidR="00E921A2" w:rsidRPr="00121095" w:rsidRDefault="00E921A2">
            <w:pPr>
              <w:pStyle w:val="QryTableInputHeaderQBE"/>
              <w:rPr>
                <w:lang w:val="en-US"/>
              </w:rPr>
            </w:pPr>
            <w:r w:rsidRPr="00121095">
              <w:rPr>
                <w:lang w:val="en-US"/>
              </w:rPr>
              <w:t>Match Op</w:t>
            </w:r>
          </w:p>
        </w:tc>
        <w:tc>
          <w:tcPr>
            <w:tcW w:w="540" w:type="dxa"/>
            <w:shd w:val="pct15" w:color="auto" w:fill="FFFFFF"/>
          </w:tcPr>
          <w:p w14:paraId="4ECC9659" w14:textId="77777777" w:rsidR="00E921A2" w:rsidRPr="00121095" w:rsidRDefault="00E921A2">
            <w:pPr>
              <w:pStyle w:val="QryTableInputHeaderQBE"/>
              <w:rPr>
                <w:lang w:val="en-US"/>
              </w:rPr>
            </w:pPr>
            <w:r w:rsidRPr="00121095">
              <w:rPr>
                <w:lang w:val="en-US"/>
              </w:rPr>
              <w:t>TBL</w:t>
            </w:r>
          </w:p>
        </w:tc>
        <w:tc>
          <w:tcPr>
            <w:tcW w:w="893" w:type="dxa"/>
            <w:shd w:val="pct15" w:color="auto" w:fill="FFFFFF"/>
          </w:tcPr>
          <w:p w14:paraId="19B0C507" w14:textId="77777777" w:rsidR="00E921A2" w:rsidRPr="00121095" w:rsidRDefault="00E921A2">
            <w:pPr>
              <w:pStyle w:val="QryTableInputHeaderQBE"/>
              <w:rPr>
                <w:lang w:val="en-US"/>
              </w:rPr>
            </w:pPr>
            <w:r w:rsidRPr="00121095">
              <w:rPr>
                <w:lang w:val="en-US"/>
              </w:rPr>
              <w:t>Service Identifier Code</w:t>
            </w:r>
          </w:p>
        </w:tc>
        <w:tc>
          <w:tcPr>
            <w:tcW w:w="893" w:type="dxa"/>
            <w:shd w:val="pct15" w:color="auto" w:fill="FFFFFF"/>
          </w:tcPr>
          <w:p w14:paraId="2D835837" w14:textId="77777777" w:rsidR="00E921A2" w:rsidRPr="00121095" w:rsidRDefault="00E921A2">
            <w:pPr>
              <w:pStyle w:val="QryTableInputHeaderQBE"/>
              <w:rPr>
                <w:lang w:val="en-US"/>
              </w:rPr>
            </w:pPr>
            <w:r w:rsidRPr="00121095">
              <w:rPr>
                <w:lang w:val="en-US"/>
              </w:rPr>
              <w:t>Element Name</w:t>
            </w:r>
          </w:p>
        </w:tc>
      </w:tr>
      <w:tr w:rsidR="00E921A2" w:rsidRPr="00E921A2" w14:paraId="57476973" w14:textId="77777777">
        <w:trPr>
          <w:cantSplit/>
          <w:trHeight w:val="116"/>
        </w:trPr>
        <w:tc>
          <w:tcPr>
            <w:tcW w:w="918" w:type="dxa"/>
          </w:tcPr>
          <w:p w14:paraId="6AE2904D" w14:textId="77777777" w:rsidR="00E921A2" w:rsidRPr="00121095" w:rsidRDefault="00E921A2">
            <w:pPr>
              <w:pStyle w:val="QryTableInputQBE"/>
            </w:pPr>
          </w:p>
        </w:tc>
        <w:tc>
          <w:tcPr>
            <w:tcW w:w="1638" w:type="dxa"/>
          </w:tcPr>
          <w:p w14:paraId="10C6CC2B" w14:textId="77777777" w:rsidR="00E921A2" w:rsidRPr="00121095" w:rsidRDefault="00E921A2">
            <w:pPr>
              <w:pStyle w:val="QryTableInputQBE"/>
            </w:pPr>
          </w:p>
        </w:tc>
        <w:tc>
          <w:tcPr>
            <w:tcW w:w="810" w:type="dxa"/>
          </w:tcPr>
          <w:p w14:paraId="35933A34" w14:textId="77777777" w:rsidR="00E921A2" w:rsidRPr="00121095" w:rsidRDefault="00E921A2">
            <w:pPr>
              <w:pStyle w:val="QryTableInputQBE"/>
              <w:rPr>
                <w:b/>
              </w:rPr>
            </w:pPr>
          </w:p>
        </w:tc>
        <w:tc>
          <w:tcPr>
            <w:tcW w:w="591" w:type="dxa"/>
          </w:tcPr>
          <w:p w14:paraId="6C2CB9A6" w14:textId="77777777" w:rsidR="00E921A2" w:rsidRPr="00121095" w:rsidRDefault="00E921A2">
            <w:pPr>
              <w:pStyle w:val="QryTableInputQBE"/>
              <w:rPr>
                <w:b/>
              </w:rPr>
            </w:pPr>
          </w:p>
        </w:tc>
        <w:tc>
          <w:tcPr>
            <w:tcW w:w="579" w:type="dxa"/>
          </w:tcPr>
          <w:p w14:paraId="0ADB1091" w14:textId="77777777" w:rsidR="00E921A2" w:rsidRPr="00121095" w:rsidRDefault="00E921A2">
            <w:pPr>
              <w:pStyle w:val="QryTableInputQBE"/>
              <w:rPr>
                <w:b/>
              </w:rPr>
            </w:pPr>
          </w:p>
        </w:tc>
        <w:tc>
          <w:tcPr>
            <w:tcW w:w="720" w:type="dxa"/>
          </w:tcPr>
          <w:p w14:paraId="11173683" w14:textId="77777777" w:rsidR="00E921A2" w:rsidRPr="00121095" w:rsidRDefault="00E921A2">
            <w:pPr>
              <w:pStyle w:val="QryTableInputQBE"/>
              <w:rPr>
                <w:b/>
              </w:rPr>
            </w:pPr>
          </w:p>
        </w:tc>
        <w:tc>
          <w:tcPr>
            <w:tcW w:w="342" w:type="dxa"/>
          </w:tcPr>
          <w:p w14:paraId="4292FD08" w14:textId="77777777" w:rsidR="00E921A2" w:rsidRPr="00121095" w:rsidRDefault="00E921A2">
            <w:pPr>
              <w:pStyle w:val="QryTableInputQBE"/>
              <w:rPr>
                <w:b/>
              </w:rPr>
            </w:pPr>
          </w:p>
        </w:tc>
        <w:tc>
          <w:tcPr>
            <w:tcW w:w="360" w:type="dxa"/>
          </w:tcPr>
          <w:p w14:paraId="1C01F3A6" w14:textId="77777777" w:rsidR="00E921A2" w:rsidRPr="00121095" w:rsidRDefault="00E921A2">
            <w:pPr>
              <w:pStyle w:val="QryTableInputQBE"/>
              <w:rPr>
                <w:b/>
              </w:rPr>
            </w:pPr>
          </w:p>
        </w:tc>
        <w:tc>
          <w:tcPr>
            <w:tcW w:w="720" w:type="dxa"/>
          </w:tcPr>
          <w:p w14:paraId="11ECF5AF" w14:textId="77777777" w:rsidR="00E921A2" w:rsidRPr="00121095" w:rsidRDefault="00E921A2">
            <w:pPr>
              <w:pStyle w:val="QryTableInputQBE"/>
              <w:rPr>
                <w:b/>
              </w:rPr>
            </w:pPr>
          </w:p>
        </w:tc>
        <w:tc>
          <w:tcPr>
            <w:tcW w:w="540" w:type="dxa"/>
          </w:tcPr>
          <w:p w14:paraId="4A99EDE6" w14:textId="77777777" w:rsidR="00E921A2" w:rsidRPr="00121095" w:rsidRDefault="00E921A2">
            <w:pPr>
              <w:pStyle w:val="QryTableInputQBE"/>
              <w:rPr>
                <w:b/>
              </w:rPr>
            </w:pPr>
          </w:p>
        </w:tc>
        <w:tc>
          <w:tcPr>
            <w:tcW w:w="893" w:type="dxa"/>
          </w:tcPr>
          <w:p w14:paraId="0E487AA8" w14:textId="77777777" w:rsidR="00E921A2" w:rsidRPr="00121095" w:rsidRDefault="00E921A2">
            <w:pPr>
              <w:pStyle w:val="QryTableInputQBE"/>
            </w:pPr>
          </w:p>
        </w:tc>
        <w:tc>
          <w:tcPr>
            <w:tcW w:w="893" w:type="dxa"/>
          </w:tcPr>
          <w:p w14:paraId="0D963A4E" w14:textId="77777777" w:rsidR="00E921A2" w:rsidRPr="00121095" w:rsidRDefault="00E921A2">
            <w:pPr>
              <w:pStyle w:val="QryTableInputQBE"/>
            </w:pPr>
          </w:p>
        </w:tc>
      </w:tr>
    </w:tbl>
    <w:p w14:paraId="69A53392" w14:textId="77777777" w:rsidR="00E921A2" w:rsidRPr="00121095" w:rsidRDefault="00E921A2">
      <w:pPr>
        <w:keepNext/>
        <w:keepLines/>
        <w:spacing w:before="120"/>
      </w:pPr>
      <w:r w:rsidRPr="00121095">
        <w:t>[The following table is used only for the Query by Example variant.]</w:t>
      </w:r>
    </w:p>
    <w:p w14:paraId="01B85D3B" w14:textId="77777777" w:rsidR="00E921A2" w:rsidRPr="00121095" w:rsidRDefault="00E921A2">
      <w:pPr>
        <w:keepNext/>
        <w:keepLines/>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14:paraId="257E8F98" w14:textId="77777777">
        <w:tc>
          <w:tcPr>
            <w:tcW w:w="1458" w:type="dxa"/>
            <w:shd w:val="pct15" w:color="auto" w:fill="FFFFFF"/>
          </w:tcPr>
          <w:p w14:paraId="18DD5735" w14:textId="77777777" w:rsidR="00E921A2" w:rsidRPr="00121095" w:rsidRDefault="00E921A2">
            <w:pPr>
              <w:pStyle w:val="QryTableInputParamHeaderQBE"/>
              <w:rPr>
                <w:lang w:val="en-US"/>
              </w:rPr>
            </w:pPr>
            <w:r w:rsidRPr="00121095">
              <w:rPr>
                <w:lang w:val="en-US"/>
              </w:rPr>
              <w:t>Input Parameter (Query ID=Znn)</w:t>
            </w:r>
          </w:p>
        </w:tc>
        <w:tc>
          <w:tcPr>
            <w:tcW w:w="990" w:type="dxa"/>
            <w:shd w:val="pct15" w:color="auto" w:fill="FFFFFF"/>
          </w:tcPr>
          <w:p w14:paraId="7E675DA0" w14:textId="77777777" w:rsidR="00E921A2" w:rsidRPr="00121095" w:rsidRDefault="00E921A2">
            <w:pPr>
              <w:pStyle w:val="QryTableInputParamHeaderQBE"/>
              <w:rPr>
                <w:lang w:val="en-US"/>
              </w:rPr>
            </w:pPr>
            <w:r w:rsidRPr="00121095">
              <w:rPr>
                <w:lang w:val="en-US"/>
              </w:rPr>
              <w:t>Comp. Name</w:t>
            </w:r>
          </w:p>
        </w:tc>
        <w:tc>
          <w:tcPr>
            <w:tcW w:w="720" w:type="dxa"/>
            <w:shd w:val="pct15" w:color="auto" w:fill="FFFFFF"/>
          </w:tcPr>
          <w:p w14:paraId="5E7FBE02" w14:textId="77777777" w:rsidR="00E921A2" w:rsidRPr="00121095" w:rsidRDefault="00E921A2">
            <w:pPr>
              <w:pStyle w:val="QryTableInputParamHeaderQBE"/>
              <w:rPr>
                <w:lang w:val="en-US"/>
              </w:rPr>
            </w:pPr>
            <w:r w:rsidRPr="00121095">
              <w:rPr>
                <w:lang w:val="en-US"/>
              </w:rPr>
              <w:t>DT</w:t>
            </w:r>
          </w:p>
        </w:tc>
        <w:tc>
          <w:tcPr>
            <w:tcW w:w="5670" w:type="dxa"/>
            <w:shd w:val="pct15" w:color="auto" w:fill="FFFFFF"/>
          </w:tcPr>
          <w:p w14:paraId="65A9285E" w14:textId="77777777" w:rsidR="00E921A2" w:rsidRPr="00121095" w:rsidRDefault="00E921A2">
            <w:pPr>
              <w:pStyle w:val="QryTableInputParamHeaderQBE"/>
              <w:rPr>
                <w:lang w:val="en-US"/>
              </w:rPr>
            </w:pPr>
            <w:r w:rsidRPr="00121095">
              <w:rPr>
                <w:lang w:val="en-US"/>
              </w:rPr>
              <w:t>Description</w:t>
            </w:r>
          </w:p>
        </w:tc>
      </w:tr>
      <w:tr w:rsidR="00E921A2" w:rsidRPr="00E921A2" w14:paraId="545929C1" w14:textId="77777777">
        <w:tc>
          <w:tcPr>
            <w:tcW w:w="1458" w:type="dxa"/>
          </w:tcPr>
          <w:p w14:paraId="03576DD9" w14:textId="77777777" w:rsidR="00E921A2" w:rsidRPr="00121095" w:rsidRDefault="00E921A2">
            <w:pPr>
              <w:pStyle w:val="QryTableInputParamQBE"/>
              <w:rPr>
                <w:lang w:val="en-US"/>
              </w:rPr>
            </w:pPr>
          </w:p>
        </w:tc>
        <w:tc>
          <w:tcPr>
            <w:tcW w:w="990" w:type="dxa"/>
          </w:tcPr>
          <w:p w14:paraId="4C1DD714" w14:textId="77777777" w:rsidR="00E921A2" w:rsidRPr="00121095" w:rsidRDefault="00E921A2">
            <w:pPr>
              <w:pStyle w:val="QryTableInputParamQBE"/>
              <w:rPr>
                <w:b w:val="0"/>
                <w:lang w:val="en-US"/>
              </w:rPr>
            </w:pPr>
          </w:p>
        </w:tc>
        <w:tc>
          <w:tcPr>
            <w:tcW w:w="720" w:type="dxa"/>
          </w:tcPr>
          <w:p w14:paraId="2FD0EB6A" w14:textId="77777777" w:rsidR="00E921A2" w:rsidRPr="00121095" w:rsidRDefault="00E921A2">
            <w:pPr>
              <w:pStyle w:val="QryTableInputParamQBE"/>
              <w:rPr>
                <w:b w:val="0"/>
                <w:lang w:val="en-US"/>
              </w:rPr>
            </w:pPr>
          </w:p>
        </w:tc>
        <w:tc>
          <w:tcPr>
            <w:tcW w:w="5670" w:type="dxa"/>
          </w:tcPr>
          <w:p w14:paraId="7CE4107B" w14:textId="77777777" w:rsidR="00E921A2" w:rsidRPr="00121095" w:rsidRDefault="00E921A2">
            <w:pPr>
              <w:pStyle w:val="QryTableInputParamQBE"/>
              <w:rPr>
                <w:b w:val="0"/>
                <w:lang w:val="en-US"/>
              </w:rPr>
            </w:pPr>
          </w:p>
        </w:tc>
      </w:tr>
    </w:tbl>
    <w:p w14:paraId="7BA3C0AE" w14:textId="77777777" w:rsidR="00E921A2" w:rsidRPr="00121095" w:rsidRDefault="00E921A2">
      <w:pPr>
        <w:keepNext/>
        <w:spacing w:before="120"/>
      </w:pPr>
      <w:r w:rsidRPr="00121095">
        <w:rPr>
          <w:b/>
        </w:rPr>
        <w:lastRenderedPageBreak/>
        <w:t>RCP Response Control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20"/>
        <w:gridCol w:w="2160"/>
        <w:gridCol w:w="864"/>
        <w:gridCol w:w="432"/>
        <w:gridCol w:w="432"/>
        <w:gridCol w:w="2880"/>
      </w:tblGrid>
      <w:tr w:rsidR="00E921A2" w:rsidRPr="00E921A2" w14:paraId="1C790388" w14:textId="77777777" w:rsidTr="00E50DB9">
        <w:trPr>
          <w:tblHeader/>
        </w:trPr>
        <w:tc>
          <w:tcPr>
            <w:tcW w:w="720" w:type="dxa"/>
            <w:tcBorders>
              <w:top w:val="double" w:sz="4" w:space="0" w:color="auto"/>
              <w:bottom w:val="single" w:sz="4" w:space="0" w:color="auto"/>
            </w:tcBorders>
            <w:shd w:val="clear" w:color="auto" w:fill="FFFFFF"/>
          </w:tcPr>
          <w:p w14:paraId="5423BECF" w14:textId="77777777" w:rsidR="00E921A2" w:rsidRPr="00121095" w:rsidRDefault="00E921A2">
            <w:pPr>
              <w:pStyle w:val="QryTableRCPHeader"/>
              <w:rPr>
                <w:lang w:val="en-US"/>
              </w:rPr>
            </w:pPr>
            <w:r w:rsidRPr="00121095">
              <w:rPr>
                <w:lang w:val="en-US"/>
              </w:rPr>
              <w:t>Field Seq (Query ID=Znn)</w:t>
            </w:r>
          </w:p>
        </w:tc>
        <w:tc>
          <w:tcPr>
            <w:tcW w:w="2160" w:type="dxa"/>
            <w:tcBorders>
              <w:top w:val="double" w:sz="4" w:space="0" w:color="auto"/>
              <w:bottom w:val="single" w:sz="4" w:space="0" w:color="auto"/>
            </w:tcBorders>
            <w:shd w:val="clear" w:color="auto" w:fill="FFFFFF"/>
          </w:tcPr>
          <w:p w14:paraId="7A5BDEBE"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317D0D2B"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256F0510"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2F21F381"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44877AA6" w14:textId="77777777" w:rsidR="00E921A2" w:rsidRPr="00121095" w:rsidRDefault="00E921A2">
            <w:pPr>
              <w:pStyle w:val="QryTableRCPHeader"/>
              <w:rPr>
                <w:lang w:val="en-US"/>
              </w:rPr>
            </w:pPr>
            <w:r w:rsidRPr="00121095">
              <w:rPr>
                <w:lang w:val="en-US"/>
              </w:rPr>
              <w:t>Description</w:t>
            </w:r>
          </w:p>
        </w:tc>
      </w:tr>
      <w:tr w:rsidR="00E921A2" w:rsidRPr="00E921A2" w14:paraId="5212E949" w14:textId="77777777" w:rsidTr="00E50DB9">
        <w:tc>
          <w:tcPr>
            <w:tcW w:w="720" w:type="dxa"/>
            <w:tcBorders>
              <w:top w:val="single" w:sz="4" w:space="0" w:color="auto"/>
              <w:bottom w:val="double" w:sz="4" w:space="0" w:color="auto"/>
            </w:tcBorders>
            <w:shd w:val="clear" w:color="auto" w:fill="FFFFFF"/>
          </w:tcPr>
          <w:p w14:paraId="698927FC" w14:textId="77777777" w:rsidR="00E921A2" w:rsidRPr="00121095" w:rsidRDefault="00E921A2">
            <w:pPr>
              <w:pStyle w:val="QryTableRCP"/>
              <w:rPr>
                <w:lang w:val="en-US"/>
              </w:rPr>
            </w:pPr>
          </w:p>
        </w:tc>
        <w:tc>
          <w:tcPr>
            <w:tcW w:w="2160" w:type="dxa"/>
            <w:tcBorders>
              <w:top w:val="single" w:sz="4" w:space="0" w:color="auto"/>
              <w:bottom w:val="double" w:sz="4" w:space="0" w:color="auto"/>
            </w:tcBorders>
            <w:shd w:val="clear" w:color="auto" w:fill="FFFFFF"/>
          </w:tcPr>
          <w:p w14:paraId="4DCFD57F"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393E5901"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27E95C79"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3E8D5105" w14:textId="77777777"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14:paraId="4E69F619" w14:textId="77777777" w:rsidR="00E921A2" w:rsidRPr="00121095" w:rsidRDefault="00E921A2">
            <w:pPr>
              <w:pStyle w:val="QryTableRCP"/>
              <w:rPr>
                <w:lang w:val="en-US"/>
              </w:rPr>
            </w:pPr>
          </w:p>
        </w:tc>
      </w:tr>
    </w:tbl>
    <w:p w14:paraId="3A8C64F2" w14:textId="77777777" w:rsidR="00E921A2" w:rsidRPr="00121095" w:rsidRDefault="00E921A2">
      <w:pPr>
        <w:pStyle w:val="Heading4"/>
      </w:pPr>
      <w:bookmarkStart w:id="215" w:name="_Hlt490971329"/>
      <w:bookmarkStart w:id="216" w:name="_Toc495483544"/>
      <w:bookmarkStart w:id="217" w:name="_Toc24273766"/>
      <w:bookmarkStart w:id="218" w:name="_Ref465157109"/>
      <w:bookmarkEnd w:id="215"/>
      <w:r w:rsidRPr="00121095">
        <w:t>Query Profile table summaries</w:t>
      </w:r>
      <w:bookmarkEnd w:id="216"/>
      <w:bookmarkEnd w:id="217"/>
      <w:r w:rsidR="00BF2FE6" w:rsidRPr="00121095">
        <w:fldChar w:fldCharType="begin"/>
      </w:r>
      <w:r w:rsidRPr="00121095">
        <w:instrText xml:space="preserve"> XE "Conformance statement table summaries" </w:instrText>
      </w:r>
      <w:r w:rsidR="00BF2FE6" w:rsidRPr="00121095">
        <w:fldChar w:fldCharType="end"/>
      </w:r>
    </w:p>
    <w:p w14:paraId="37096012" w14:textId="77777777" w:rsidR="00E921A2" w:rsidRPr="00121095" w:rsidRDefault="00E921A2">
      <w:pPr>
        <w:pStyle w:val="NormalIndented"/>
      </w:pPr>
      <w:r w:rsidRPr="00121095">
        <w:t>The following table lists the tables that are to be included in each Query Profile.  The differences arise both from the query variant used and the response type provided.</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
        <w:gridCol w:w="1260"/>
        <w:gridCol w:w="4410"/>
        <w:gridCol w:w="1800"/>
      </w:tblGrid>
      <w:tr w:rsidR="00E921A2" w:rsidRPr="00E921A2" w14:paraId="42D2CB05" w14:textId="77777777">
        <w:tc>
          <w:tcPr>
            <w:tcW w:w="1458" w:type="dxa"/>
            <w:shd w:val="pct10" w:color="000000" w:fill="FFFFFF"/>
          </w:tcPr>
          <w:p w14:paraId="7DB7694D" w14:textId="77777777" w:rsidR="00E921A2" w:rsidRPr="00121095" w:rsidRDefault="00E921A2">
            <w:pPr>
              <w:pStyle w:val="OtherTableHeader"/>
            </w:pPr>
            <w:r w:rsidRPr="00121095">
              <w:t>Response Type</w:t>
            </w:r>
          </w:p>
        </w:tc>
        <w:tc>
          <w:tcPr>
            <w:tcW w:w="1260" w:type="dxa"/>
            <w:shd w:val="pct10" w:color="000000" w:fill="FFFFFF"/>
          </w:tcPr>
          <w:p w14:paraId="004FBC37" w14:textId="77777777" w:rsidR="00E921A2" w:rsidRPr="00121095" w:rsidRDefault="00E921A2">
            <w:pPr>
              <w:pStyle w:val="OtherTableHeader"/>
            </w:pPr>
            <w:r w:rsidRPr="00121095">
              <w:t>Query Variant</w:t>
            </w:r>
          </w:p>
        </w:tc>
        <w:tc>
          <w:tcPr>
            <w:tcW w:w="4410" w:type="dxa"/>
            <w:shd w:val="pct10" w:color="000000" w:fill="FFFFFF"/>
          </w:tcPr>
          <w:p w14:paraId="0DF44C98" w14:textId="77777777" w:rsidR="00E921A2" w:rsidRPr="00121095" w:rsidRDefault="00E921A2">
            <w:pPr>
              <w:pStyle w:val="OtherTableHeader"/>
            </w:pPr>
            <w:r w:rsidRPr="00121095">
              <w:t>Table Included</w:t>
            </w:r>
          </w:p>
        </w:tc>
        <w:tc>
          <w:tcPr>
            <w:tcW w:w="1800" w:type="dxa"/>
            <w:shd w:val="pct10" w:color="000000" w:fill="FFFFFF"/>
          </w:tcPr>
          <w:p w14:paraId="702B290D" w14:textId="77777777" w:rsidR="00E921A2" w:rsidRPr="00121095" w:rsidRDefault="00E921A2">
            <w:pPr>
              <w:pStyle w:val="OtherTableHeader"/>
            </w:pPr>
            <w:r w:rsidRPr="00121095">
              <w:t>Section Reference</w:t>
            </w:r>
          </w:p>
        </w:tc>
      </w:tr>
      <w:tr w:rsidR="00E921A2" w:rsidRPr="00E921A2" w14:paraId="4C12787E" w14:textId="77777777">
        <w:tc>
          <w:tcPr>
            <w:tcW w:w="1458" w:type="dxa"/>
          </w:tcPr>
          <w:p w14:paraId="2BC34F11" w14:textId="77777777" w:rsidR="00E921A2" w:rsidRPr="00121095" w:rsidRDefault="00E921A2">
            <w:pPr>
              <w:pStyle w:val="OtherTableBody"/>
              <w:keepNext/>
            </w:pPr>
            <w:r w:rsidRPr="00121095">
              <w:t>Display</w:t>
            </w:r>
          </w:p>
        </w:tc>
        <w:tc>
          <w:tcPr>
            <w:tcW w:w="1260" w:type="dxa"/>
          </w:tcPr>
          <w:p w14:paraId="7EBD0741" w14:textId="77777777" w:rsidR="00E921A2" w:rsidRPr="00121095" w:rsidRDefault="00E921A2">
            <w:pPr>
              <w:pStyle w:val="OtherTableBody"/>
              <w:keepNext/>
            </w:pPr>
            <w:r w:rsidRPr="00121095">
              <w:t>None (QPD)</w:t>
            </w:r>
          </w:p>
        </w:tc>
        <w:tc>
          <w:tcPr>
            <w:tcW w:w="4410" w:type="dxa"/>
          </w:tcPr>
          <w:p w14:paraId="34CC3EC7" w14:textId="77777777" w:rsidR="00E921A2" w:rsidRPr="00121095" w:rsidRDefault="002503D5">
            <w:pPr>
              <w:pStyle w:val="OtherTableBody"/>
              <w:keepNext/>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14:paraId="1A911D01" w14:textId="77777777" w:rsidR="00E921A2" w:rsidRPr="00121095" w:rsidRDefault="002503D5">
            <w:pPr>
              <w:pStyle w:val="OtherTableBody"/>
              <w:keepNext/>
            </w:pPr>
            <w:r>
              <w:fldChar w:fldCharType="begin"/>
            </w:r>
            <w:r>
              <w:instrText xml:space="preserve"> REF _Ref487526282 \r \h  \* MERGEFORMAT </w:instrText>
            </w:r>
            <w:r>
              <w:fldChar w:fldCharType="separate"/>
            </w:r>
            <w:r w:rsidR="004E523E">
              <w:t>5.3.2.2</w:t>
            </w:r>
            <w:r>
              <w:fldChar w:fldCharType="end"/>
            </w:r>
          </w:p>
        </w:tc>
      </w:tr>
      <w:tr w:rsidR="00E921A2" w:rsidRPr="00E921A2" w14:paraId="2817B5F1" w14:textId="77777777">
        <w:tc>
          <w:tcPr>
            <w:tcW w:w="1458" w:type="dxa"/>
          </w:tcPr>
          <w:p w14:paraId="7BA55E66" w14:textId="77777777" w:rsidR="00E921A2" w:rsidRPr="00121095" w:rsidRDefault="00E921A2">
            <w:pPr>
              <w:pStyle w:val="OtherTableBody"/>
            </w:pPr>
          </w:p>
        </w:tc>
        <w:tc>
          <w:tcPr>
            <w:tcW w:w="1260" w:type="dxa"/>
          </w:tcPr>
          <w:p w14:paraId="12236D16" w14:textId="77777777" w:rsidR="00E921A2" w:rsidRPr="00121095" w:rsidRDefault="00E921A2">
            <w:pPr>
              <w:pStyle w:val="OtherTableBody"/>
            </w:pPr>
          </w:p>
        </w:tc>
        <w:tc>
          <w:tcPr>
            <w:tcW w:w="4410" w:type="dxa"/>
          </w:tcPr>
          <w:p w14:paraId="741CAC8C" w14:textId="77777777"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14:paraId="0B14629C" w14:textId="77777777"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14:paraId="4C8B4474" w14:textId="77777777">
        <w:tc>
          <w:tcPr>
            <w:tcW w:w="1458" w:type="dxa"/>
          </w:tcPr>
          <w:p w14:paraId="30ABAC07" w14:textId="77777777" w:rsidR="00E921A2" w:rsidRPr="00121095" w:rsidRDefault="00E921A2">
            <w:pPr>
              <w:pStyle w:val="OtherTableBody"/>
            </w:pPr>
          </w:p>
        </w:tc>
        <w:tc>
          <w:tcPr>
            <w:tcW w:w="1260" w:type="dxa"/>
          </w:tcPr>
          <w:p w14:paraId="44F35B57" w14:textId="77777777" w:rsidR="00E921A2" w:rsidRPr="00121095" w:rsidRDefault="00E921A2">
            <w:pPr>
              <w:pStyle w:val="OtherTableBody"/>
            </w:pPr>
          </w:p>
        </w:tc>
        <w:tc>
          <w:tcPr>
            <w:tcW w:w="4410" w:type="dxa"/>
          </w:tcPr>
          <w:p w14:paraId="4703E76E" w14:textId="77777777" w:rsidR="00E921A2" w:rsidRPr="00121095" w:rsidRDefault="002503D5">
            <w:pPr>
              <w:pStyle w:val="OtherTableBody"/>
            </w:pPr>
            <w:r>
              <w:fldChar w:fldCharType="begin"/>
            </w:r>
            <w:r>
              <w:instrText xml:space="preserve"> REF _Ref487526382 \h  \* MERGEFORMAT </w:instrText>
            </w:r>
            <w:r>
              <w:fldChar w:fldCharType="separate"/>
            </w:r>
            <w:r w:rsidR="004E523E" w:rsidRPr="00121095">
              <w:t>Response grammar for display response</w:t>
            </w:r>
            <w:r>
              <w:fldChar w:fldCharType="end"/>
            </w:r>
          </w:p>
        </w:tc>
        <w:tc>
          <w:tcPr>
            <w:tcW w:w="1800" w:type="dxa"/>
          </w:tcPr>
          <w:p w14:paraId="7BD24418" w14:textId="77777777" w:rsidR="00E921A2" w:rsidRPr="00121095" w:rsidRDefault="002503D5">
            <w:pPr>
              <w:pStyle w:val="OtherTableBody"/>
            </w:pPr>
            <w:r>
              <w:fldChar w:fldCharType="begin"/>
            </w:r>
            <w:r>
              <w:instrText xml:space="preserve"> REF _Ref487526382 \r \h  \* MERGEFORMAT </w:instrText>
            </w:r>
            <w:r>
              <w:fldChar w:fldCharType="separate"/>
            </w:r>
            <w:r w:rsidR="004E523E">
              <w:t>5.3.2.5</w:t>
            </w:r>
            <w:r>
              <w:fldChar w:fldCharType="end"/>
            </w:r>
          </w:p>
        </w:tc>
      </w:tr>
      <w:tr w:rsidR="00E921A2" w:rsidRPr="00E921A2" w14:paraId="5355A1CC" w14:textId="77777777">
        <w:tc>
          <w:tcPr>
            <w:tcW w:w="1458" w:type="dxa"/>
          </w:tcPr>
          <w:p w14:paraId="15CDFA2C" w14:textId="77777777" w:rsidR="00E921A2" w:rsidRPr="00121095" w:rsidRDefault="00E921A2">
            <w:pPr>
              <w:pStyle w:val="OtherTableBody"/>
            </w:pPr>
          </w:p>
        </w:tc>
        <w:tc>
          <w:tcPr>
            <w:tcW w:w="1260" w:type="dxa"/>
          </w:tcPr>
          <w:p w14:paraId="1A033045" w14:textId="77777777" w:rsidR="00E921A2" w:rsidRPr="00121095" w:rsidRDefault="00E921A2">
            <w:pPr>
              <w:pStyle w:val="OtherTableBody"/>
            </w:pPr>
          </w:p>
        </w:tc>
        <w:tc>
          <w:tcPr>
            <w:tcW w:w="4410" w:type="dxa"/>
          </w:tcPr>
          <w:p w14:paraId="075F8915" w14:textId="77777777"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14:paraId="771A9F13" w14:textId="77777777"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14:paraId="5C980242" w14:textId="77777777">
        <w:tc>
          <w:tcPr>
            <w:tcW w:w="1458" w:type="dxa"/>
          </w:tcPr>
          <w:p w14:paraId="172CFFBB" w14:textId="77777777" w:rsidR="00E921A2" w:rsidRPr="00121095" w:rsidRDefault="00E921A2">
            <w:pPr>
              <w:pStyle w:val="OtherTableBody"/>
            </w:pPr>
          </w:p>
        </w:tc>
        <w:tc>
          <w:tcPr>
            <w:tcW w:w="1260" w:type="dxa"/>
          </w:tcPr>
          <w:p w14:paraId="345B5CA3" w14:textId="77777777" w:rsidR="00E921A2" w:rsidRPr="00121095" w:rsidRDefault="00E921A2">
            <w:pPr>
              <w:pStyle w:val="OtherTableBody"/>
            </w:pPr>
          </w:p>
        </w:tc>
        <w:tc>
          <w:tcPr>
            <w:tcW w:w="4410" w:type="dxa"/>
          </w:tcPr>
          <w:p w14:paraId="2FFD996E" w14:textId="77777777"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14:paraId="2EF3DDFD" w14:textId="77777777"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14:paraId="12102BDB" w14:textId="77777777">
        <w:tc>
          <w:tcPr>
            <w:tcW w:w="1458" w:type="dxa"/>
          </w:tcPr>
          <w:p w14:paraId="4E9B8587" w14:textId="77777777" w:rsidR="00E921A2" w:rsidRPr="00121095" w:rsidRDefault="00E921A2">
            <w:pPr>
              <w:pStyle w:val="OtherTableBody"/>
            </w:pPr>
          </w:p>
        </w:tc>
        <w:tc>
          <w:tcPr>
            <w:tcW w:w="1260" w:type="dxa"/>
          </w:tcPr>
          <w:p w14:paraId="3F5E66EE" w14:textId="77777777" w:rsidR="00E921A2" w:rsidRPr="00121095" w:rsidRDefault="00E921A2">
            <w:pPr>
              <w:pStyle w:val="OtherTableBody"/>
            </w:pPr>
          </w:p>
        </w:tc>
        <w:tc>
          <w:tcPr>
            <w:tcW w:w="4410" w:type="dxa"/>
          </w:tcPr>
          <w:p w14:paraId="239F9EF7" w14:textId="77777777" w:rsidR="00E921A2" w:rsidRPr="00121095" w:rsidRDefault="002503D5">
            <w:pPr>
              <w:pStyle w:val="OtherTableBody"/>
            </w:pPr>
            <w:r>
              <w:fldChar w:fldCharType="begin"/>
            </w:r>
            <w:r>
              <w:instrText xml:space="preserve"> REF _Ref487531903 \h  \* MERGEFORMAT </w:instrText>
            </w:r>
            <w:r>
              <w:fldChar w:fldCharType="separate"/>
            </w:r>
            <w:r w:rsidR="004E523E" w:rsidRPr="00121095">
              <w:t>RCP input parameter field description and commentary</w:t>
            </w:r>
            <w:r>
              <w:fldChar w:fldCharType="end"/>
            </w:r>
          </w:p>
        </w:tc>
        <w:tc>
          <w:tcPr>
            <w:tcW w:w="1800" w:type="dxa"/>
          </w:tcPr>
          <w:p w14:paraId="3DA22FCA" w14:textId="77777777" w:rsidR="00E921A2" w:rsidRPr="00121095" w:rsidRDefault="002503D5">
            <w:pPr>
              <w:pStyle w:val="OtherTableBody"/>
            </w:pPr>
            <w:r>
              <w:fldChar w:fldCharType="begin"/>
            </w:r>
            <w:r>
              <w:instrText xml:space="preserve"> REF _Ref487531903 \w \h  \* MERGEFORMAT </w:instrText>
            </w:r>
            <w:r>
              <w:fldChar w:fldCharType="separate"/>
            </w:r>
            <w:r w:rsidR="004E523E">
              <w:t>5.3.2.10</w:t>
            </w:r>
            <w:r>
              <w:fldChar w:fldCharType="end"/>
            </w:r>
          </w:p>
        </w:tc>
      </w:tr>
      <w:tr w:rsidR="00E921A2" w:rsidRPr="00E921A2" w14:paraId="0D08F89A" w14:textId="77777777">
        <w:tc>
          <w:tcPr>
            <w:tcW w:w="1458" w:type="dxa"/>
          </w:tcPr>
          <w:p w14:paraId="116F3160" w14:textId="77777777" w:rsidR="00E921A2" w:rsidRPr="00121095" w:rsidRDefault="00E921A2">
            <w:pPr>
              <w:pStyle w:val="OtherTableBody"/>
            </w:pPr>
            <w:r w:rsidRPr="00121095">
              <w:t>Display</w:t>
            </w:r>
          </w:p>
        </w:tc>
        <w:tc>
          <w:tcPr>
            <w:tcW w:w="1260" w:type="dxa"/>
          </w:tcPr>
          <w:p w14:paraId="71C5E7EB" w14:textId="77777777" w:rsidR="00E921A2" w:rsidRPr="00121095" w:rsidRDefault="00E921A2">
            <w:pPr>
              <w:pStyle w:val="OtherTableBody"/>
            </w:pPr>
            <w:r w:rsidRPr="00121095">
              <w:t>QBE</w:t>
            </w:r>
          </w:p>
        </w:tc>
        <w:tc>
          <w:tcPr>
            <w:tcW w:w="4410" w:type="dxa"/>
          </w:tcPr>
          <w:p w14:paraId="505F1D7A" w14:textId="77777777" w:rsidR="00E921A2" w:rsidRPr="00121095" w:rsidRDefault="002503D5">
            <w:pPr>
              <w:pStyle w:val="OtherTableBody"/>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14:paraId="6BFABBF1" w14:textId="77777777" w:rsidR="00E921A2" w:rsidRPr="00121095" w:rsidRDefault="002503D5">
            <w:pPr>
              <w:pStyle w:val="OtherTableBody"/>
            </w:pPr>
            <w:r>
              <w:fldChar w:fldCharType="begin"/>
            </w:r>
            <w:r>
              <w:instrText xml:space="preserve"> REF _Ref487526282 \r \h  \* MERGEFORMAT </w:instrText>
            </w:r>
            <w:r>
              <w:fldChar w:fldCharType="separate"/>
            </w:r>
            <w:r w:rsidR="004E523E">
              <w:t>5.3.2.2</w:t>
            </w:r>
            <w:r>
              <w:fldChar w:fldCharType="end"/>
            </w:r>
          </w:p>
        </w:tc>
      </w:tr>
      <w:tr w:rsidR="00E921A2" w:rsidRPr="00E921A2" w14:paraId="3A15E096" w14:textId="77777777">
        <w:tc>
          <w:tcPr>
            <w:tcW w:w="1458" w:type="dxa"/>
          </w:tcPr>
          <w:p w14:paraId="2C35DCBA" w14:textId="77777777" w:rsidR="00E921A2" w:rsidRPr="00121095" w:rsidRDefault="00E921A2">
            <w:pPr>
              <w:pStyle w:val="OtherTableBody"/>
            </w:pPr>
          </w:p>
        </w:tc>
        <w:tc>
          <w:tcPr>
            <w:tcW w:w="1260" w:type="dxa"/>
          </w:tcPr>
          <w:p w14:paraId="29618890" w14:textId="77777777" w:rsidR="00E921A2" w:rsidRPr="00121095" w:rsidRDefault="00E921A2">
            <w:pPr>
              <w:pStyle w:val="OtherTableBody"/>
            </w:pPr>
          </w:p>
        </w:tc>
        <w:tc>
          <w:tcPr>
            <w:tcW w:w="4410" w:type="dxa"/>
          </w:tcPr>
          <w:p w14:paraId="1DC0D09C" w14:textId="77777777"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14:paraId="090FB16A" w14:textId="77777777"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14:paraId="5B16352F" w14:textId="77777777">
        <w:tc>
          <w:tcPr>
            <w:tcW w:w="1458" w:type="dxa"/>
          </w:tcPr>
          <w:p w14:paraId="7455B35B" w14:textId="77777777" w:rsidR="00E921A2" w:rsidRPr="00121095" w:rsidRDefault="00E921A2">
            <w:pPr>
              <w:pStyle w:val="OtherTableBody"/>
            </w:pPr>
          </w:p>
        </w:tc>
        <w:tc>
          <w:tcPr>
            <w:tcW w:w="1260" w:type="dxa"/>
          </w:tcPr>
          <w:p w14:paraId="16CE943C" w14:textId="77777777" w:rsidR="00E921A2" w:rsidRPr="00121095" w:rsidRDefault="00E921A2">
            <w:pPr>
              <w:pStyle w:val="OtherTableBody"/>
            </w:pPr>
          </w:p>
        </w:tc>
        <w:tc>
          <w:tcPr>
            <w:tcW w:w="4410" w:type="dxa"/>
          </w:tcPr>
          <w:p w14:paraId="0E19841D" w14:textId="77777777" w:rsidR="00E921A2" w:rsidRPr="00121095" w:rsidRDefault="002503D5">
            <w:pPr>
              <w:pStyle w:val="OtherTableBody"/>
            </w:pPr>
            <w:r>
              <w:fldChar w:fldCharType="begin"/>
            </w:r>
            <w:r>
              <w:instrText xml:space="preserve"> REF _Ref487526382 \h  \* MERGEFORMAT </w:instrText>
            </w:r>
            <w:r>
              <w:fldChar w:fldCharType="separate"/>
            </w:r>
            <w:r w:rsidR="004E523E" w:rsidRPr="00121095">
              <w:t>Response grammar for display response</w:t>
            </w:r>
            <w:r>
              <w:fldChar w:fldCharType="end"/>
            </w:r>
          </w:p>
        </w:tc>
        <w:tc>
          <w:tcPr>
            <w:tcW w:w="1800" w:type="dxa"/>
          </w:tcPr>
          <w:p w14:paraId="03EDF680" w14:textId="77777777" w:rsidR="00E921A2" w:rsidRPr="00121095" w:rsidRDefault="002503D5">
            <w:pPr>
              <w:pStyle w:val="OtherTableBody"/>
            </w:pPr>
            <w:r>
              <w:fldChar w:fldCharType="begin"/>
            </w:r>
            <w:r>
              <w:instrText xml:space="preserve"> REF _Ref487526382 \r \h  \* MERGEFORMAT </w:instrText>
            </w:r>
            <w:r>
              <w:fldChar w:fldCharType="separate"/>
            </w:r>
            <w:r w:rsidR="004E523E">
              <w:t>5.3.2.5</w:t>
            </w:r>
            <w:r>
              <w:fldChar w:fldCharType="end"/>
            </w:r>
          </w:p>
        </w:tc>
      </w:tr>
      <w:tr w:rsidR="00E921A2" w:rsidRPr="00E921A2" w14:paraId="329D8ED0" w14:textId="77777777">
        <w:tc>
          <w:tcPr>
            <w:tcW w:w="1458" w:type="dxa"/>
          </w:tcPr>
          <w:p w14:paraId="7E033E1D" w14:textId="77777777" w:rsidR="00E921A2" w:rsidRPr="00121095" w:rsidRDefault="00E921A2">
            <w:pPr>
              <w:pStyle w:val="OtherTableBody"/>
            </w:pPr>
          </w:p>
        </w:tc>
        <w:tc>
          <w:tcPr>
            <w:tcW w:w="1260" w:type="dxa"/>
          </w:tcPr>
          <w:p w14:paraId="5D72C9E8" w14:textId="77777777" w:rsidR="00E921A2" w:rsidRPr="00121095" w:rsidRDefault="00E921A2">
            <w:pPr>
              <w:pStyle w:val="OtherTableBody"/>
            </w:pPr>
          </w:p>
        </w:tc>
        <w:tc>
          <w:tcPr>
            <w:tcW w:w="4410" w:type="dxa"/>
          </w:tcPr>
          <w:p w14:paraId="17B8AE5D" w14:textId="77777777"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14:paraId="2305DA89" w14:textId="77777777"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14:paraId="481B726A" w14:textId="77777777">
        <w:tc>
          <w:tcPr>
            <w:tcW w:w="1458" w:type="dxa"/>
          </w:tcPr>
          <w:p w14:paraId="617CA19E" w14:textId="77777777" w:rsidR="00E921A2" w:rsidRPr="00121095" w:rsidRDefault="00E921A2">
            <w:pPr>
              <w:pStyle w:val="OtherTableBody"/>
            </w:pPr>
          </w:p>
        </w:tc>
        <w:tc>
          <w:tcPr>
            <w:tcW w:w="1260" w:type="dxa"/>
          </w:tcPr>
          <w:p w14:paraId="0551255C" w14:textId="77777777" w:rsidR="00E921A2" w:rsidRPr="00121095" w:rsidRDefault="00E921A2">
            <w:pPr>
              <w:pStyle w:val="OtherTableBody"/>
            </w:pPr>
          </w:p>
        </w:tc>
        <w:tc>
          <w:tcPr>
            <w:tcW w:w="4410" w:type="dxa"/>
          </w:tcPr>
          <w:p w14:paraId="1512F0AC" w14:textId="77777777"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14:paraId="12A7BD72" w14:textId="77777777"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14:paraId="0E2BA96E" w14:textId="77777777">
        <w:tc>
          <w:tcPr>
            <w:tcW w:w="1458" w:type="dxa"/>
          </w:tcPr>
          <w:p w14:paraId="60012898" w14:textId="77777777" w:rsidR="00E921A2" w:rsidRPr="00121095" w:rsidRDefault="00E921A2">
            <w:pPr>
              <w:pStyle w:val="OtherTableBody"/>
            </w:pPr>
          </w:p>
        </w:tc>
        <w:tc>
          <w:tcPr>
            <w:tcW w:w="1260" w:type="dxa"/>
          </w:tcPr>
          <w:p w14:paraId="277F3220" w14:textId="77777777" w:rsidR="00E921A2" w:rsidRPr="00121095" w:rsidRDefault="00E921A2">
            <w:pPr>
              <w:pStyle w:val="OtherTableBody"/>
            </w:pPr>
          </w:p>
        </w:tc>
        <w:tc>
          <w:tcPr>
            <w:tcW w:w="4410" w:type="dxa"/>
          </w:tcPr>
          <w:p w14:paraId="55B2C679" w14:textId="77777777" w:rsidR="00E921A2" w:rsidRPr="00121095" w:rsidRDefault="002503D5">
            <w:pPr>
              <w:pStyle w:val="OtherTableBody"/>
            </w:pPr>
            <w:r>
              <w:fldChar w:fldCharType="begin"/>
            </w:r>
            <w:r>
              <w:instrText xml:space="preserve"> REF _Ref487531706 \h  \* MERGEFORMAT </w:instrText>
            </w:r>
            <w:r>
              <w:fldChar w:fldCharType="separate"/>
            </w:r>
            <w:r w:rsidR="004E523E" w:rsidRPr="00121095">
              <w:t>QBE input parameter specification</w:t>
            </w:r>
            <w:r>
              <w:fldChar w:fldCharType="end"/>
            </w:r>
          </w:p>
        </w:tc>
        <w:tc>
          <w:tcPr>
            <w:tcW w:w="1800" w:type="dxa"/>
          </w:tcPr>
          <w:p w14:paraId="4674E96C" w14:textId="77777777" w:rsidR="00E921A2" w:rsidRPr="00121095" w:rsidRDefault="002503D5">
            <w:pPr>
              <w:pStyle w:val="OtherTableBody"/>
            </w:pPr>
            <w:r>
              <w:fldChar w:fldCharType="begin"/>
            </w:r>
            <w:r>
              <w:instrText xml:space="preserve"> REF _Ref487531706 \w \h  \* MERGEFORMAT </w:instrText>
            </w:r>
            <w:r>
              <w:fldChar w:fldCharType="separate"/>
            </w:r>
            <w:r w:rsidR="004E523E">
              <w:t>5.3.2.8</w:t>
            </w:r>
            <w:r>
              <w:fldChar w:fldCharType="end"/>
            </w:r>
          </w:p>
        </w:tc>
      </w:tr>
      <w:tr w:rsidR="00E921A2" w:rsidRPr="00E921A2" w14:paraId="2AC7DC66" w14:textId="77777777">
        <w:tc>
          <w:tcPr>
            <w:tcW w:w="1458" w:type="dxa"/>
          </w:tcPr>
          <w:p w14:paraId="3C0FA898" w14:textId="77777777" w:rsidR="00E921A2" w:rsidRPr="00121095" w:rsidRDefault="00E921A2">
            <w:pPr>
              <w:pStyle w:val="OtherTableBody"/>
            </w:pPr>
          </w:p>
        </w:tc>
        <w:tc>
          <w:tcPr>
            <w:tcW w:w="1260" w:type="dxa"/>
          </w:tcPr>
          <w:p w14:paraId="3FC39B92" w14:textId="77777777" w:rsidR="00E921A2" w:rsidRPr="00121095" w:rsidRDefault="00E921A2">
            <w:pPr>
              <w:pStyle w:val="OtherTableBody"/>
            </w:pPr>
          </w:p>
        </w:tc>
        <w:tc>
          <w:tcPr>
            <w:tcW w:w="4410" w:type="dxa"/>
          </w:tcPr>
          <w:p w14:paraId="4E340D66" w14:textId="77777777" w:rsidR="00E921A2" w:rsidRPr="00121095" w:rsidRDefault="002503D5">
            <w:pPr>
              <w:pStyle w:val="OtherTableBody"/>
            </w:pPr>
            <w:r>
              <w:fldChar w:fldCharType="begin"/>
            </w:r>
            <w:r>
              <w:instrText xml:space="preserve"> REF _Ref487531782 \h  \* MERGEFORMAT </w:instrText>
            </w:r>
            <w:r>
              <w:fldChar w:fldCharType="separate"/>
            </w:r>
            <w:r w:rsidR="004E523E" w:rsidRPr="00121095">
              <w:t>QBE input parameter field description and commentary</w:t>
            </w:r>
            <w:r>
              <w:fldChar w:fldCharType="end"/>
            </w:r>
          </w:p>
        </w:tc>
        <w:tc>
          <w:tcPr>
            <w:tcW w:w="1800" w:type="dxa"/>
          </w:tcPr>
          <w:p w14:paraId="3DF2E855" w14:textId="77777777" w:rsidR="00E921A2" w:rsidRPr="00121095" w:rsidRDefault="002503D5">
            <w:pPr>
              <w:pStyle w:val="OtherTableBody"/>
            </w:pPr>
            <w:r>
              <w:fldChar w:fldCharType="begin"/>
            </w:r>
            <w:r>
              <w:instrText xml:space="preserve"> REF _Ref487531782 \w \h  \* MERGEFORMAT </w:instrText>
            </w:r>
            <w:r>
              <w:fldChar w:fldCharType="separate"/>
            </w:r>
            <w:r w:rsidR="004E523E">
              <w:t>5.3.2.9</w:t>
            </w:r>
            <w:r>
              <w:fldChar w:fldCharType="end"/>
            </w:r>
          </w:p>
        </w:tc>
      </w:tr>
      <w:tr w:rsidR="00E921A2" w:rsidRPr="00E921A2" w14:paraId="14A22B40" w14:textId="77777777">
        <w:tc>
          <w:tcPr>
            <w:tcW w:w="1458" w:type="dxa"/>
          </w:tcPr>
          <w:p w14:paraId="505EEE86" w14:textId="77777777" w:rsidR="00E921A2" w:rsidRPr="00121095" w:rsidRDefault="00E921A2">
            <w:pPr>
              <w:pStyle w:val="OtherTableBody"/>
            </w:pPr>
          </w:p>
        </w:tc>
        <w:tc>
          <w:tcPr>
            <w:tcW w:w="1260" w:type="dxa"/>
          </w:tcPr>
          <w:p w14:paraId="64F170BB" w14:textId="77777777" w:rsidR="00E921A2" w:rsidRPr="00121095" w:rsidRDefault="00E921A2">
            <w:pPr>
              <w:pStyle w:val="OtherTableBody"/>
            </w:pPr>
          </w:p>
        </w:tc>
        <w:tc>
          <w:tcPr>
            <w:tcW w:w="4410" w:type="dxa"/>
          </w:tcPr>
          <w:p w14:paraId="1D7E9EE9" w14:textId="77777777" w:rsidR="00E921A2" w:rsidRPr="00121095" w:rsidRDefault="002503D5">
            <w:pPr>
              <w:pStyle w:val="OtherTableBody"/>
            </w:pPr>
            <w:r>
              <w:fldChar w:fldCharType="begin"/>
            </w:r>
            <w:r>
              <w:instrText xml:space="preserve"> REF _Ref487531903 \h  \* MERGEFORMAT </w:instrText>
            </w:r>
            <w:r>
              <w:fldChar w:fldCharType="separate"/>
            </w:r>
            <w:r w:rsidR="004E523E" w:rsidRPr="00121095">
              <w:t>RCP input parameter field description and commentary</w:t>
            </w:r>
            <w:r>
              <w:fldChar w:fldCharType="end"/>
            </w:r>
          </w:p>
        </w:tc>
        <w:tc>
          <w:tcPr>
            <w:tcW w:w="1800" w:type="dxa"/>
          </w:tcPr>
          <w:p w14:paraId="1DA3167B" w14:textId="77777777" w:rsidR="00E921A2" w:rsidRPr="00121095" w:rsidRDefault="002503D5">
            <w:pPr>
              <w:pStyle w:val="OtherTableBody"/>
            </w:pPr>
            <w:r>
              <w:fldChar w:fldCharType="begin"/>
            </w:r>
            <w:r>
              <w:instrText xml:space="preserve"> REF _Ref487531903 \w \h  \* MERGEFORMAT </w:instrText>
            </w:r>
            <w:r>
              <w:fldChar w:fldCharType="separate"/>
            </w:r>
            <w:r w:rsidR="004E523E">
              <w:t>5.3.2.10</w:t>
            </w:r>
            <w:r>
              <w:fldChar w:fldCharType="end"/>
            </w:r>
          </w:p>
        </w:tc>
      </w:tr>
      <w:tr w:rsidR="00E921A2" w:rsidRPr="00E921A2" w14:paraId="270E851E" w14:textId="77777777">
        <w:tc>
          <w:tcPr>
            <w:tcW w:w="1458" w:type="dxa"/>
          </w:tcPr>
          <w:p w14:paraId="2C62036D" w14:textId="77777777" w:rsidR="00E921A2" w:rsidRPr="00121095" w:rsidRDefault="00E921A2">
            <w:pPr>
              <w:pStyle w:val="OtherTableBody"/>
            </w:pPr>
            <w:r w:rsidRPr="00121095">
              <w:t>Display</w:t>
            </w:r>
          </w:p>
        </w:tc>
        <w:tc>
          <w:tcPr>
            <w:tcW w:w="1260" w:type="dxa"/>
          </w:tcPr>
          <w:p w14:paraId="472A49E2" w14:textId="77777777" w:rsidR="00E921A2" w:rsidRPr="00121095" w:rsidRDefault="00E921A2">
            <w:pPr>
              <w:pStyle w:val="OtherTableBody"/>
            </w:pPr>
            <w:r w:rsidRPr="00121095">
              <w:t>QSC</w:t>
            </w:r>
          </w:p>
        </w:tc>
        <w:tc>
          <w:tcPr>
            <w:tcW w:w="4410" w:type="dxa"/>
          </w:tcPr>
          <w:p w14:paraId="3C614269" w14:textId="77777777" w:rsidR="00E921A2" w:rsidRPr="00121095" w:rsidRDefault="002503D5">
            <w:pPr>
              <w:pStyle w:val="OtherTableBody"/>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14:paraId="7A3D91C7" w14:textId="77777777" w:rsidR="00E921A2" w:rsidRPr="00121095" w:rsidRDefault="002503D5">
            <w:pPr>
              <w:pStyle w:val="OtherTableBody"/>
            </w:pPr>
            <w:r>
              <w:fldChar w:fldCharType="begin"/>
            </w:r>
            <w:r>
              <w:instrText xml:space="preserve"> REF _Ref487526282 \r \h  \* MERGEFORMAT </w:instrText>
            </w:r>
            <w:r>
              <w:fldChar w:fldCharType="separate"/>
            </w:r>
            <w:r w:rsidR="004E523E">
              <w:t>5.3.2.2</w:t>
            </w:r>
            <w:r>
              <w:fldChar w:fldCharType="end"/>
            </w:r>
          </w:p>
        </w:tc>
      </w:tr>
      <w:tr w:rsidR="00E921A2" w:rsidRPr="00E921A2" w14:paraId="327F5E15" w14:textId="77777777">
        <w:tc>
          <w:tcPr>
            <w:tcW w:w="1458" w:type="dxa"/>
          </w:tcPr>
          <w:p w14:paraId="73159342" w14:textId="77777777" w:rsidR="00E921A2" w:rsidRPr="00121095" w:rsidRDefault="00E921A2">
            <w:pPr>
              <w:pStyle w:val="OtherTableBody"/>
            </w:pPr>
          </w:p>
        </w:tc>
        <w:tc>
          <w:tcPr>
            <w:tcW w:w="1260" w:type="dxa"/>
          </w:tcPr>
          <w:p w14:paraId="1DBF3022" w14:textId="77777777" w:rsidR="00E921A2" w:rsidRPr="00121095" w:rsidRDefault="00E921A2">
            <w:pPr>
              <w:pStyle w:val="OtherTableBody"/>
            </w:pPr>
          </w:p>
        </w:tc>
        <w:tc>
          <w:tcPr>
            <w:tcW w:w="4410" w:type="dxa"/>
          </w:tcPr>
          <w:p w14:paraId="4AA64438" w14:textId="77777777"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14:paraId="6793F733" w14:textId="77777777"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14:paraId="7AE5292E" w14:textId="77777777">
        <w:tc>
          <w:tcPr>
            <w:tcW w:w="1458" w:type="dxa"/>
          </w:tcPr>
          <w:p w14:paraId="5B491D73" w14:textId="77777777" w:rsidR="00E921A2" w:rsidRPr="00121095" w:rsidRDefault="00E921A2">
            <w:pPr>
              <w:pStyle w:val="OtherTableBody"/>
            </w:pPr>
          </w:p>
        </w:tc>
        <w:tc>
          <w:tcPr>
            <w:tcW w:w="1260" w:type="dxa"/>
          </w:tcPr>
          <w:p w14:paraId="1EFBAC1B" w14:textId="77777777" w:rsidR="00E921A2" w:rsidRPr="00121095" w:rsidRDefault="00E921A2">
            <w:pPr>
              <w:pStyle w:val="OtherTableBody"/>
            </w:pPr>
          </w:p>
        </w:tc>
        <w:tc>
          <w:tcPr>
            <w:tcW w:w="4410" w:type="dxa"/>
          </w:tcPr>
          <w:p w14:paraId="38064DCB" w14:textId="77777777" w:rsidR="00E921A2" w:rsidRPr="00121095" w:rsidRDefault="002503D5">
            <w:pPr>
              <w:pStyle w:val="OtherTableBody"/>
            </w:pPr>
            <w:r>
              <w:fldChar w:fldCharType="begin"/>
            </w:r>
            <w:r>
              <w:instrText xml:space="preserve"> REF _Ref487526382 \h  \* MERGEFORMAT </w:instrText>
            </w:r>
            <w:r>
              <w:fldChar w:fldCharType="separate"/>
            </w:r>
            <w:r w:rsidR="004E523E" w:rsidRPr="00121095">
              <w:t>Response grammar for display response</w:t>
            </w:r>
            <w:r>
              <w:fldChar w:fldCharType="end"/>
            </w:r>
          </w:p>
        </w:tc>
        <w:tc>
          <w:tcPr>
            <w:tcW w:w="1800" w:type="dxa"/>
          </w:tcPr>
          <w:p w14:paraId="64E3313F" w14:textId="77777777" w:rsidR="00E921A2" w:rsidRPr="00121095" w:rsidRDefault="002503D5">
            <w:pPr>
              <w:pStyle w:val="OtherTableBody"/>
            </w:pPr>
            <w:r>
              <w:fldChar w:fldCharType="begin"/>
            </w:r>
            <w:r>
              <w:instrText xml:space="preserve"> REF _Ref487526382 \r \h  \* MERGEFORMAT </w:instrText>
            </w:r>
            <w:r>
              <w:fldChar w:fldCharType="separate"/>
            </w:r>
            <w:r w:rsidR="004E523E">
              <w:t>5.3.2.5</w:t>
            </w:r>
            <w:r>
              <w:fldChar w:fldCharType="end"/>
            </w:r>
          </w:p>
        </w:tc>
      </w:tr>
      <w:tr w:rsidR="00E921A2" w:rsidRPr="00E921A2" w14:paraId="23AAB9AE" w14:textId="77777777">
        <w:tc>
          <w:tcPr>
            <w:tcW w:w="1458" w:type="dxa"/>
          </w:tcPr>
          <w:p w14:paraId="4469CE1C" w14:textId="77777777" w:rsidR="00E921A2" w:rsidRPr="00121095" w:rsidRDefault="00E921A2">
            <w:pPr>
              <w:pStyle w:val="OtherTableBody"/>
            </w:pPr>
          </w:p>
        </w:tc>
        <w:tc>
          <w:tcPr>
            <w:tcW w:w="1260" w:type="dxa"/>
          </w:tcPr>
          <w:p w14:paraId="2A14E084" w14:textId="77777777" w:rsidR="00E921A2" w:rsidRPr="00121095" w:rsidRDefault="00E921A2">
            <w:pPr>
              <w:pStyle w:val="OtherTableBody"/>
            </w:pPr>
          </w:p>
        </w:tc>
        <w:tc>
          <w:tcPr>
            <w:tcW w:w="4410" w:type="dxa"/>
          </w:tcPr>
          <w:p w14:paraId="7DF5E158" w14:textId="77777777"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14:paraId="5CD2F26A" w14:textId="77777777"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14:paraId="550EBF56" w14:textId="77777777">
        <w:tc>
          <w:tcPr>
            <w:tcW w:w="1458" w:type="dxa"/>
          </w:tcPr>
          <w:p w14:paraId="67A214A3" w14:textId="77777777" w:rsidR="00E921A2" w:rsidRPr="00121095" w:rsidRDefault="00E921A2">
            <w:pPr>
              <w:pStyle w:val="OtherTableBody"/>
            </w:pPr>
          </w:p>
        </w:tc>
        <w:tc>
          <w:tcPr>
            <w:tcW w:w="1260" w:type="dxa"/>
          </w:tcPr>
          <w:p w14:paraId="4FFE958B" w14:textId="77777777" w:rsidR="00E921A2" w:rsidRPr="00121095" w:rsidRDefault="00E921A2">
            <w:pPr>
              <w:pStyle w:val="OtherTableBody"/>
            </w:pPr>
          </w:p>
        </w:tc>
        <w:tc>
          <w:tcPr>
            <w:tcW w:w="4410" w:type="dxa"/>
          </w:tcPr>
          <w:p w14:paraId="74BBD7A6" w14:textId="77777777"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14:paraId="654CF98F" w14:textId="77777777"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14:paraId="278BB693" w14:textId="77777777">
        <w:tc>
          <w:tcPr>
            <w:tcW w:w="1458" w:type="dxa"/>
          </w:tcPr>
          <w:p w14:paraId="31CF1EA9" w14:textId="77777777" w:rsidR="00E921A2" w:rsidRPr="00121095" w:rsidRDefault="00E921A2">
            <w:pPr>
              <w:pStyle w:val="OtherTableBody"/>
            </w:pPr>
          </w:p>
        </w:tc>
        <w:tc>
          <w:tcPr>
            <w:tcW w:w="1260" w:type="dxa"/>
          </w:tcPr>
          <w:p w14:paraId="71D7F9C1" w14:textId="77777777" w:rsidR="00E921A2" w:rsidRPr="00121095" w:rsidRDefault="00E921A2">
            <w:pPr>
              <w:pStyle w:val="OtherTableBody"/>
            </w:pPr>
          </w:p>
        </w:tc>
        <w:tc>
          <w:tcPr>
            <w:tcW w:w="4410" w:type="dxa"/>
          </w:tcPr>
          <w:p w14:paraId="05956272" w14:textId="77777777" w:rsidR="00E921A2" w:rsidRPr="00121095" w:rsidRDefault="002503D5">
            <w:pPr>
              <w:pStyle w:val="OtherTableBody"/>
            </w:pPr>
            <w:r>
              <w:fldChar w:fldCharType="begin"/>
            </w:r>
            <w:r>
              <w:instrText xml:space="preserve"> REF _Ref487532056 \h  \* MERGEFORMAT </w:instrText>
            </w:r>
            <w:r>
              <w:fldChar w:fldCharType="separate"/>
            </w:r>
            <w:r w:rsidR="004E523E" w:rsidRPr="00121095">
              <w:t>Input specification:  virtual table</w:t>
            </w:r>
            <w:r>
              <w:fldChar w:fldCharType="end"/>
            </w:r>
          </w:p>
        </w:tc>
        <w:tc>
          <w:tcPr>
            <w:tcW w:w="1800" w:type="dxa"/>
          </w:tcPr>
          <w:p w14:paraId="4EEE504F" w14:textId="77777777" w:rsidR="00E921A2" w:rsidRPr="00121095" w:rsidRDefault="002503D5">
            <w:pPr>
              <w:pStyle w:val="OtherTableBody"/>
            </w:pPr>
            <w:r>
              <w:fldChar w:fldCharType="begin"/>
            </w:r>
            <w:r>
              <w:instrText xml:space="preserve"> REF _Ref487532056 \w \h  \* MERGEFORMAT </w:instrText>
            </w:r>
            <w:r>
              <w:fldChar w:fldCharType="separate"/>
            </w:r>
            <w:r w:rsidR="004E523E">
              <w:t>5.3.2.11</w:t>
            </w:r>
            <w:r>
              <w:fldChar w:fldCharType="end"/>
            </w:r>
          </w:p>
        </w:tc>
      </w:tr>
      <w:tr w:rsidR="00E921A2" w:rsidRPr="00E921A2" w14:paraId="65CDCA34" w14:textId="77777777">
        <w:tc>
          <w:tcPr>
            <w:tcW w:w="1458" w:type="dxa"/>
          </w:tcPr>
          <w:p w14:paraId="35E7F102" w14:textId="77777777" w:rsidR="00E921A2" w:rsidRPr="00121095" w:rsidRDefault="00E921A2">
            <w:pPr>
              <w:pStyle w:val="OtherTableBody"/>
            </w:pPr>
          </w:p>
        </w:tc>
        <w:tc>
          <w:tcPr>
            <w:tcW w:w="1260" w:type="dxa"/>
          </w:tcPr>
          <w:p w14:paraId="1E1597C5" w14:textId="77777777" w:rsidR="00E921A2" w:rsidRPr="00121095" w:rsidRDefault="00E921A2">
            <w:pPr>
              <w:pStyle w:val="OtherTableBody"/>
            </w:pPr>
          </w:p>
        </w:tc>
        <w:tc>
          <w:tcPr>
            <w:tcW w:w="4410" w:type="dxa"/>
          </w:tcPr>
          <w:p w14:paraId="3D6C2354" w14:textId="77777777" w:rsidR="00E921A2" w:rsidRPr="00121095" w:rsidRDefault="002503D5">
            <w:pPr>
              <w:pStyle w:val="OtherTableBody"/>
            </w:pPr>
            <w:r>
              <w:fldChar w:fldCharType="begin"/>
            </w:r>
            <w:r>
              <w:instrText xml:space="preserve"> REF _Ref487532070 \h  \* MERGEFORMAT </w:instrText>
            </w:r>
            <w:r>
              <w:fldChar w:fldCharType="separate"/>
            </w:r>
            <w:r w:rsidR="004E523E" w:rsidRPr="00121095">
              <w:t>Virtual table field description and commentary</w:t>
            </w:r>
            <w:r>
              <w:fldChar w:fldCharType="end"/>
            </w:r>
          </w:p>
        </w:tc>
        <w:tc>
          <w:tcPr>
            <w:tcW w:w="1800" w:type="dxa"/>
          </w:tcPr>
          <w:p w14:paraId="78942148" w14:textId="77777777" w:rsidR="00E921A2" w:rsidRPr="00121095" w:rsidRDefault="002503D5">
            <w:pPr>
              <w:pStyle w:val="OtherTableBody"/>
            </w:pPr>
            <w:r>
              <w:fldChar w:fldCharType="begin"/>
            </w:r>
            <w:r>
              <w:instrText xml:space="preserve"> REF _Ref487532070 \w \h  \* MERGEFORMAT </w:instrText>
            </w:r>
            <w:r>
              <w:fldChar w:fldCharType="separate"/>
            </w:r>
            <w:r w:rsidR="004E523E">
              <w:t>5.3.2.12</w:t>
            </w:r>
            <w:r>
              <w:fldChar w:fldCharType="end"/>
            </w:r>
          </w:p>
        </w:tc>
      </w:tr>
      <w:tr w:rsidR="00E921A2" w:rsidRPr="00E921A2" w14:paraId="5D9BDAFD" w14:textId="77777777">
        <w:tc>
          <w:tcPr>
            <w:tcW w:w="1458" w:type="dxa"/>
          </w:tcPr>
          <w:p w14:paraId="22D32142" w14:textId="77777777" w:rsidR="00E921A2" w:rsidRPr="00121095" w:rsidRDefault="00E921A2">
            <w:pPr>
              <w:pStyle w:val="OtherTableBody"/>
            </w:pPr>
            <w:r w:rsidRPr="00121095">
              <w:t>Tabular</w:t>
            </w:r>
          </w:p>
        </w:tc>
        <w:tc>
          <w:tcPr>
            <w:tcW w:w="1260" w:type="dxa"/>
          </w:tcPr>
          <w:p w14:paraId="18AF97D4" w14:textId="77777777" w:rsidR="00E921A2" w:rsidRPr="00121095" w:rsidRDefault="00E921A2">
            <w:pPr>
              <w:pStyle w:val="OtherTableBody"/>
            </w:pPr>
            <w:r w:rsidRPr="00121095">
              <w:t>None (QPD)</w:t>
            </w:r>
          </w:p>
        </w:tc>
        <w:tc>
          <w:tcPr>
            <w:tcW w:w="4410" w:type="dxa"/>
          </w:tcPr>
          <w:p w14:paraId="236051FF" w14:textId="77777777" w:rsidR="00E921A2" w:rsidRPr="00121095" w:rsidRDefault="002503D5">
            <w:pPr>
              <w:pStyle w:val="OtherTableBody"/>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14:paraId="41365D08" w14:textId="77777777" w:rsidR="00E921A2" w:rsidRPr="00121095" w:rsidRDefault="002503D5">
            <w:pPr>
              <w:pStyle w:val="OtherTableBody"/>
            </w:pPr>
            <w:r>
              <w:fldChar w:fldCharType="begin"/>
            </w:r>
            <w:r>
              <w:instrText xml:space="preserve"> REF _Ref487526282 \r \h  \* MERGEFORMAT </w:instrText>
            </w:r>
            <w:r>
              <w:fldChar w:fldCharType="separate"/>
            </w:r>
            <w:r w:rsidR="004E523E">
              <w:t>5.3.2.2</w:t>
            </w:r>
            <w:r>
              <w:fldChar w:fldCharType="end"/>
            </w:r>
          </w:p>
        </w:tc>
      </w:tr>
      <w:tr w:rsidR="00E921A2" w:rsidRPr="00E921A2" w14:paraId="0A61665C" w14:textId="77777777">
        <w:tc>
          <w:tcPr>
            <w:tcW w:w="1458" w:type="dxa"/>
          </w:tcPr>
          <w:p w14:paraId="3F2D0902" w14:textId="77777777" w:rsidR="00E921A2" w:rsidRPr="00121095" w:rsidRDefault="00E921A2">
            <w:pPr>
              <w:pStyle w:val="OtherTableBody"/>
            </w:pPr>
          </w:p>
        </w:tc>
        <w:tc>
          <w:tcPr>
            <w:tcW w:w="1260" w:type="dxa"/>
          </w:tcPr>
          <w:p w14:paraId="3DBF5730" w14:textId="77777777" w:rsidR="00E921A2" w:rsidRPr="00121095" w:rsidRDefault="00E921A2">
            <w:pPr>
              <w:pStyle w:val="OtherTableBody"/>
            </w:pPr>
          </w:p>
        </w:tc>
        <w:tc>
          <w:tcPr>
            <w:tcW w:w="4410" w:type="dxa"/>
          </w:tcPr>
          <w:p w14:paraId="70808E86" w14:textId="77777777"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14:paraId="0EE88C77" w14:textId="77777777"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14:paraId="204ADC84" w14:textId="77777777">
        <w:tc>
          <w:tcPr>
            <w:tcW w:w="1458" w:type="dxa"/>
          </w:tcPr>
          <w:p w14:paraId="55A08294" w14:textId="77777777" w:rsidR="00E921A2" w:rsidRPr="00121095" w:rsidRDefault="00E921A2">
            <w:pPr>
              <w:pStyle w:val="OtherTableBody"/>
            </w:pPr>
          </w:p>
        </w:tc>
        <w:tc>
          <w:tcPr>
            <w:tcW w:w="1260" w:type="dxa"/>
          </w:tcPr>
          <w:p w14:paraId="09BE5996" w14:textId="77777777" w:rsidR="00E921A2" w:rsidRPr="00121095" w:rsidRDefault="00E921A2">
            <w:pPr>
              <w:pStyle w:val="OtherTableBody"/>
            </w:pPr>
          </w:p>
        </w:tc>
        <w:tc>
          <w:tcPr>
            <w:tcW w:w="4410" w:type="dxa"/>
          </w:tcPr>
          <w:p w14:paraId="667F7F98" w14:textId="77777777" w:rsidR="00E921A2" w:rsidRPr="00121095" w:rsidRDefault="002503D5">
            <w:pPr>
              <w:pStyle w:val="OtherTableBody"/>
            </w:pPr>
            <w:r>
              <w:fldChar w:fldCharType="begin"/>
            </w:r>
            <w:r>
              <w:instrText xml:space="preserve"> REF _Ref487532447 \h  \* MERGEFORMAT </w:instrText>
            </w:r>
            <w:r>
              <w:fldChar w:fldCharType="separate"/>
            </w:r>
            <w:r w:rsidR="004E523E" w:rsidRPr="00121095">
              <w:t>Response grammar</w:t>
            </w:r>
            <w:r>
              <w:fldChar w:fldCharType="end"/>
            </w:r>
          </w:p>
        </w:tc>
        <w:tc>
          <w:tcPr>
            <w:tcW w:w="1800" w:type="dxa"/>
          </w:tcPr>
          <w:p w14:paraId="444EDB96" w14:textId="77777777" w:rsidR="00E921A2" w:rsidRPr="00121095" w:rsidRDefault="002503D5">
            <w:pPr>
              <w:pStyle w:val="OtherTableBody"/>
            </w:pPr>
            <w:r>
              <w:fldChar w:fldCharType="begin"/>
            </w:r>
            <w:r>
              <w:instrText xml:space="preserve"> REF _Ref487532447 \r \h  \* MERGEFORMAT </w:instrText>
            </w:r>
            <w:r>
              <w:fldChar w:fldCharType="separate"/>
            </w:r>
            <w:r w:rsidR="004E523E">
              <w:t>5.3.2.4</w:t>
            </w:r>
            <w:r>
              <w:fldChar w:fldCharType="end"/>
            </w:r>
          </w:p>
        </w:tc>
      </w:tr>
      <w:tr w:rsidR="00E921A2" w:rsidRPr="00E921A2" w14:paraId="7A9BE1FD" w14:textId="77777777">
        <w:tc>
          <w:tcPr>
            <w:tcW w:w="1458" w:type="dxa"/>
          </w:tcPr>
          <w:p w14:paraId="72FA7151" w14:textId="77777777" w:rsidR="00E921A2" w:rsidRPr="00121095" w:rsidRDefault="00E921A2">
            <w:pPr>
              <w:pStyle w:val="OtherTableBody"/>
            </w:pPr>
          </w:p>
        </w:tc>
        <w:tc>
          <w:tcPr>
            <w:tcW w:w="1260" w:type="dxa"/>
          </w:tcPr>
          <w:p w14:paraId="0CDA2791" w14:textId="77777777" w:rsidR="00E921A2" w:rsidRPr="00121095" w:rsidRDefault="00E921A2">
            <w:pPr>
              <w:pStyle w:val="OtherTableBody"/>
            </w:pPr>
          </w:p>
        </w:tc>
        <w:tc>
          <w:tcPr>
            <w:tcW w:w="4410" w:type="dxa"/>
          </w:tcPr>
          <w:p w14:paraId="282C91F6" w14:textId="77777777"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14:paraId="50E84B41" w14:textId="77777777"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14:paraId="157AEDFD" w14:textId="77777777">
        <w:tc>
          <w:tcPr>
            <w:tcW w:w="1458" w:type="dxa"/>
          </w:tcPr>
          <w:p w14:paraId="49399DE5" w14:textId="77777777" w:rsidR="00E921A2" w:rsidRPr="00121095" w:rsidRDefault="00E921A2">
            <w:pPr>
              <w:pStyle w:val="OtherTableBody"/>
            </w:pPr>
          </w:p>
        </w:tc>
        <w:tc>
          <w:tcPr>
            <w:tcW w:w="1260" w:type="dxa"/>
          </w:tcPr>
          <w:p w14:paraId="426B451D" w14:textId="77777777" w:rsidR="00E921A2" w:rsidRPr="00121095" w:rsidRDefault="00E921A2">
            <w:pPr>
              <w:pStyle w:val="OtherTableBody"/>
            </w:pPr>
          </w:p>
        </w:tc>
        <w:tc>
          <w:tcPr>
            <w:tcW w:w="4410" w:type="dxa"/>
          </w:tcPr>
          <w:p w14:paraId="28474B18" w14:textId="77777777"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14:paraId="52189E3A" w14:textId="77777777"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14:paraId="68E4C73B" w14:textId="77777777">
        <w:tc>
          <w:tcPr>
            <w:tcW w:w="1458" w:type="dxa"/>
          </w:tcPr>
          <w:p w14:paraId="2808D15D" w14:textId="77777777" w:rsidR="00E921A2" w:rsidRPr="00121095" w:rsidRDefault="00E921A2">
            <w:pPr>
              <w:pStyle w:val="OtherTableBody"/>
            </w:pPr>
          </w:p>
        </w:tc>
        <w:tc>
          <w:tcPr>
            <w:tcW w:w="1260" w:type="dxa"/>
          </w:tcPr>
          <w:p w14:paraId="75549714" w14:textId="77777777" w:rsidR="00E921A2" w:rsidRPr="00121095" w:rsidRDefault="00E921A2">
            <w:pPr>
              <w:pStyle w:val="OtherTableBody"/>
            </w:pPr>
          </w:p>
        </w:tc>
        <w:tc>
          <w:tcPr>
            <w:tcW w:w="4410" w:type="dxa"/>
          </w:tcPr>
          <w:p w14:paraId="4934C03E" w14:textId="77777777" w:rsidR="00E921A2" w:rsidRPr="00121095" w:rsidRDefault="002503D5">
            <w:pPr>
              <w:pStyle w:val="OtherTableBody"/>
            </w:pPr>
            <w:r>
              <w:fldChar w:fldCharType="begin"/>
            </w:r>
            <w:r>
              <w:instrText xml:space="preserve"> REF _Ref487531903 \h  \* MERGEFORMAT </w:instrText>
            </w:r>
            <w:r>
              <w:fldChar w:fldCharType="separate"/>
            </w:r>
            <w:r w:rsidR="004E523E" w:rsidRPr="00121095">
              <w:t>RCP input parameter field description and commentary</w:t>
            </w:r>
            <w:r>
              <w:fldChar w:fldCharType="end"/>
            </w:r>
          </w:p>
        </w:tc>
        <w:tc>
          <w:tcPr>
            <w:tcW w:w="1800" w:type="dxa"/>
          </w:tcPr>
          <w:p w14:paraId="07BFEC9C" w14:textId="77777777" w:rsidR="00E921A2" w:rsidRPr="00121095" w:rsidRDefault="002503D5">
            <w:pPr>
              <w:pStyle w:val="OtherTableBody"/>
            </w:pPr>
            <w:r>
              <w:fldChar w:fldCharType="begin"/>
            </w:r>
            <w:r>
              <w:instrText xml:space="preserve"> REF _Ref487531903 \w \h  \* MERGEFORMAT </w:instrText>
            </w:r>
            <w:r>
              <w:fldChar w:fldCharType="separate"/>
            </w:r>
            <w:r w:rsidR="004E523E">
              <w:t>5.3.2.10</w:t>
            </w:r>
            <w:r>
              <w:fldChar w:fldCharType="end"/>
            </w:r>
          </w:p>
        </w:tc>
      </w:tr>
      <w:tr w:rsidR="00E921A2" w:rsidRPr="00E921A2" w14:paraId="7A577651" w14:textId="77777777">
        <w:tc>
          <w:tcPr>
            <w:tcW w:w="1458" w:type="dxa"/>
          </w:tcPr>
          <w:p w14:paraId="2BBC02DE" w14:textId="77777777" w:rsidR="00E921A2" w:rsidRPr="00121095" w:rsidRDefault="00E921A2">
            <w:pPr>
              <w:pStyle w:val="OtherTableBody"/>
            </w:pPr>
          </w:p>
        </w:tc>
        <w:tc>
          <w:tcPr>
            <w:tcW w:w="1260" w:type="dxa"/>
          </w:tcPr>
          <w:p w14:paraId="66C6CFB8" w14:textId="77777777" w:rsidR="00E921A2" w:rsidRPr="00121095" w:rsidRDefault="00E921A2">
            <w:pPr>
              <w:pStyle w:val="OtherTableBody"/>
            </w:pPr>
          </w:p>
        </w:tc>
        <w:tc>
          <w:tcPr>
            <w:tcW w:w="4410" w:type="dxa"/>
          </w:tcPr>
          <w:p w14:paraId="741BB436" w14:textId="77777777" w:rsidR="00E921A2" w:rsidRPr="00121095" w:rsidRDefault="002503D5">
            <w:pPr>
              <w:pStyle w:val="OtherTableBody"/>
            </w:pPr>
            <w:r>
              <w:fldChar w:fldCharType="begin"/>
            </w:r>
            <w:r>
              <w:instrText xml:space="preserve"> REF _Ref487532617 \h  \* MERGEFORMAT </w:instrText>
            </w:r>
            <w:r>
              <w:fldChar w:fldCharType="separate"/>
            </w:r>
            <w:r w:rsidR="004E523E" w:rsidRPr="00121095">
              <w:t>Output specification for tabular response</w:t>
            </w:r>
            <w:r>
              <w:fldChar w:fldCharType="end"/>
            </w:r>
          </w:p>
        </w:tc>
        <w:tc>
          <w:tcPr>
            <w:tcW w:w="1800" w:type="dxa"/>
          </w:tcPr>
          <w:p w14:paraId="65DD6ACF" w14:textId="77777777" w:rsidR="00E921A2" w:rsidRPr="00121095" w:rsidRDefault="002503D5">
            <w:pPr>
              <w:pStyle w:val="OtherTableBody"/>
            </w:pPr>
            <w:r>
              <w:fldChar w:fldCharType="begin"/>
            </w:r>
            <w:r>
              <w:instrText xml:space="preserve"> REF _Ref487532617 \r \h  \* MERGEFORMAT </w:instrText>
            </w:r>
            <w:r>
              <w:fldChar w:fldCharType="separate"/>
            </w:r>
            <w:r w:rsidR="004E523E">
              <w:t>5.3.2.13</w:t>
            </w:r>
            <w:r>
              <w:fldChar w:fldCharType="end"/>
            </w:r>
          </w:p>
        </w:tc>
      </w:tr>
      <w:tr w:rsidR="00E921A2" w:rsidRPr="00E921A2" w14:paraId="225AFD19" w14:textId="77777777">
        <w:tc>
          <w:tcPr>
            <w:tcW w:w="1458" w:type="dxa"/>
          </w:tcPr>
          <w:p w14:paraId="0862E994" w14:textId="77777777" w:rsidR="00E921A2" w:rsidRPr="00121095" w:rsidRDefault="00E921A2">
            <w:pPr>
              <w:pStyle w:val="OtherTableBody"/>
            </w:pPr>
            <w:r w:rsidRPr="00121095">
              <w:t>Tabular</w:t>
            </w:r>
          </w:p>
        </w:tc>
        <w:tc>
          <w:tcPr>
            <w:tcW w:w="1260" w:type="dxa"/>
          </w:tcPr>
          <w:p w14:paraId="55A798D3" w14:textId="77777777" w:rsidR="00E921A2" w:rsidRPr="00121095" w:rsidRDefault="00E921A2">
            <w:pPr>
              <w:pStyle w:val="OtherTableBody"/>
            </w:pPr>
            <w:r w:rsidRPr="00121095">
              <w:t>QBE</w:t>
            </w:r>
          </w:p>
        </w:tc>
        <w:tc>
          <w:tcPr>
            <w:tcW w:w="4410" w:type="dxa"/>
          </w:tcPr>
          <w:p w14:paraId="199EAA20" w14:textId="77777777" w:rsidR="00E921A2" w:rsidRPr="00121095" w:rsidRDefault="002503D5">
            <w:pPr>
              <w:pStyle w:val="OtherTableBody"/>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14:paraId="76F14E6F" w14:textId="77777777" w:rsidR="00E921A2" w:rsidRPr="00121095" w:rsidRDefault="002503D5">
            <w:pPr>
              <w:pStyle w:val="OtherTableBody"/>
            </w:pPr>
            <w:r>
              <w:fldChar w:fldCharType="begin"/>
            </w:r>
            <w:r>
              <w:instrText xml:space="preserve"> REF _Ref487526282 \r \h  \* MERGEFORMAT </w:instrText>
            </w:r>
            <w:r>
              <w:fldChar w:fldCharType="separate"/>
            </w:r>
            <w:r w:rsidR="004E523E">
              <w:t>5.3.2.2</w:t>
            </w:r>
            <w:r>
              <w:fldChar w:fldCharType="end"/>
            </w:r>
          </w:p>
        </w:tc>
      </w:tr>
      <w:tr w:rsidR="00E921A2" w:rsidRPr="00E921A2" w14:paraId="6D371F47" w14:textId="77777777">
        <w:tc>
          <w:tcPr>
            <w:tcW w:w="1458" w:type="dxa"/>
          </w:tcPr>
          <w:p w14:paraId="17AC7CD4" w14:textId="77777777" w:rsidR="00E921A2" w:rsidRPr="00121095" w:rsidRDefault="00E921A2">
            <w:pPr>
              <w:pStyle w:val="OtherTableBody"/>
            </w:pPr>
          </w:p>
        </w:tc>
        <w:tc>
          <w:tcPr>
            <w:tcW w:w="1260" w:type="dxa"/>
          </w:tcPr>
          <w:p w14:paraId="4F3D9533" w14:textId="77777777" w:rsidR="00E921A2" w:rsidRPr="00121095" w:rsidRDefault="00E921A2">
            <w:pPr>
              <w:pStyle w:val="OtherTableBody"/>
            </w:pPr>
          </w:p>
        </w:tc>
        <w:tc>
          <w:tcPr>
            <w:tcW w:w="4410" w:type="dxa"/>
          </w:tcPr>
          <w:p w14:paraId="0891AA9C" w14:textId="77777777"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14:paraId="574AD76C" w14:textId="77777777"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14:paraId="2B1EB5E2" w14:textId="77777777">
        <w:tc>
          <w:tcPr>
            <w:tcW w:w="1458" w:type="dxa"/>
          </w:tcPr>
          <w:p w14:paraId="76B7C6D9" w14:textId="77777777" w:rsidR="00E921A2" w:rsidRPr="00121095" w:rsidRDefault="00E921A2">
            <w:pPr>
              <w:pStyle w:val="OtherTableBody"/>
            </w:pPr>
          </w:p>
        </w:tc>
        <w:tc>
          <w:tcPr>
            <w:tcW w:w="1260" w:type="dxa"/>
          </w:tcPr>
          <w:p w14:paraId="03546DF1" w14:textId="77777777" w:rsidR="00E921A2" w:rsidRPr="00121095" w:rsidRDefault="00E921A2">
            <w:pPr>
              <w:pStyle w:val="OtherTableBody"/>
            </w:pPr>
          </w:p>
        </w:tc>
        <w:tc>
          <w:tcPr>
            <w:tcW w:w="4410" w:type="dxa"/>
          </w:tcPr>
          <w:p w14:paraId="590A7ACF" w14:textId="77777777" w:rsidR="00E921A2" w:rsidRPr="00121095" w:rsidRDefault="002503D5">
            <w:pPr>
              <w:pStyle w:val="OtherTableBody"/>
            </w:pPr>
            <w:r>
              <w:fldChar w:fldCharType="begin"/>
            </w:r>
            <w:r>
              <w:instrText xml:space="preserve"> REF _Ref487532447 \h  \* MERGEFORMAT </w:instrText>
            </w:r>
            <w:r>
              <w:fldChar w:fldCharType="separate"/>
            </w:r>
            <w:r w:rsidR="004E523E" w:rsidRPr="00121095">
              <w:t>Response grammar</w:t>
            </w:r>
            <w:r>
              <w:fldChar w:fldCharType="end"/>
            </w:r>
          </w:p>
        </w:tc>
        <w:tc>
          <w:tcPr>
            <w:tcW w:w="1800" w:type="dxa"/>
          </w:tcPr>
          <w:p w14:paraId="02164341" w14:textId="77777777" w:rsidR="00E921A2" w:rsidRPr="00121095" w:rsidRDefault="002503D5">
            <w:pPr>
              <w:pStyle w:val="OtherTableBody"/>
            </w:pPr>
            <w:r>
              <w:fldChar w:fldCharType="begin"/>
            </w:r>
            <w:r>
              <w:instrText xml:space="preserve"> REF _Ref487532447 \r \h  \* MERGEFORMAT </w:instrText>
            </w:r>
            <w:r>
              <w:fldChar w:fldCharType="separate"/>
            </w:r>
            <w:r w:rsidR="004E523E">
              <w:t>5.3.2.4</w:t>
            </w:r>
            <w:r>
              <w:fldChar w:fldCharType="end"/>
            </w:r>
          </w:p>
        </w:tc>
      </w:tr>
      <w:tr w:rsidR="00E921A2" w:rsidRPr="00E921A2" w14:paraId="75E0C247" w14:textId="77777777">
        <w:tc>
          <w:tcPr>
            <w:tcW w:w="1458" w:type="dxa"/>
          </w:tcPr>
          <w:p w14:paraId="54346B74" w14:textId="77777777" w:rsidR="00E921A2" w:rsidRPr="00121095" w:rsidRDefault="00E921A2">
            <w:pPr>
              <w:pStyle w:val="OtherTableBody"/>
            </w:pPr>
          </w:p>
        </w:tc>
        <w:tc>
          <w:tcPr>
            <w:tcW w:w="1260" w:type="dxa"/>
          </w:tcPr>
          <w:p w14:paraId="7A0B3580" w14:textId="77777777" w:rsidR="00E921A2" w:rsidRPr="00121095" w:rsidRDefault="00E921A2">
            <w:pPr>
              <w:pStyle w:val="OtherTableBody"/>
            </w:pPr>
          </w:p>
        </w:tc>
        <w:tc>
          <w:tcPr>
            <w:tcW w:w="4410" w:type="dxa"/>
          </w:tcPr>
          <w:p w14:paraId="1B107314" w14:textId="77777777"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14:paraId="611B783E" w14:textId="77777777"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14:paraId="07CF98EB" w14:textId="77777777">
        <w:tc>
          <w:tcPr>
            <w:tcW w:w="1458" w:type="dxa"/>
          </w:tcPr>
          <w:p w14:paraId="4A8A233D" w14:textId="77777777" w:rsidR="00E921A2" w:rsidRPr="00121095" w:rsidRDefault="00E921A2">
            <w:pPr>
              <w:pStyle w:val="OtherTableBody"/>
            </w:pPr>
          </w:p>
        </w:tc>
        <w:tc>
          <w:tcPr>
            <w:tcW w:w="1260" w:type="dxa"/>
          </w:tcPr>
          <w:p w14:paraId="3076C855" w14:textId="77777777" w:rsidR="00E921A2" w:rsidRPr="00121095" w:rsidRDefault="00E921A2">
            <w:pPr>
              <w:pStyle w:val="OtherTableBody"/>
            </w:pPr>
          </w:p>
        </w:tc>
        <w:tc>
          <w:tcPr>
            <w:tcW w:w="4410" w:type="dxa"/>
          </w:tcPr>
          <w:p w14:paraId="57F0314E" w14:textId="77777777"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14:paraId="34A061AA" w14:textId="77777777"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14:paraId="0C0A316B" w14:textId="77777777">
        <w:tc>
          <w:tcPr>
            <w:tcW w:w="1458" w:type="dxa"/>
          </w:tcPr>
          <w:p w14:paraId="422A20E6" w14:textId="77777777" w:rsidR="00E921A2" w:rsidRPr="00121095" w:rsidRDefault="00E921A2">
            <w:pPr>
              <w:pStyle w:val="OtherTableBody"/>
            </w:pPr>
          </w:p>
        </w:tc>
        <w:tc>
          <w:tcPr>
            <w:tcW w:w="1260" w:type="dxa"/>
          </w:tcPr>
          <w:p w14:paraId="653CF3DD" w14:textId="77777777" w:rsidR="00E921A2" w:rsidRPr="00121095" w:rsidRDefault="00E921A2">
            <w:pPr>
              <w:pStyle w:val="OtherTableBody"/>
            </w:pPr>
          </w:p>
        </w:tc>
        <w:tc>
          <w:tcPr>
            <w:tcW w:w="4410" w:type="dxa"/>
          </w:tcPr>
          <w:p w14:paraId="6E645D18" w14:textId="77777777" w:rsidR="00E921A2" w:rsidRPr="00121095" w:rsidRDefault="002503D5">
            <w:pPr>
              <w:pStyle w:val="OtherTableBody"/>
            </w:pPr>
            <w:r>
              <w:fldChar w:fldCharType="begin"/>
            </w:r>
            <w:r>
              <w:instrText xml:space="preserve"> REF _Ref487531706 \h  \* MERGEFORMAT </w:instrText>
            </w:r>
            <w:r>
              <w:fldChar w:fldCharType="separate"/>
            </w:r>
            <w:r w:rsidR="004E523E" w:rsidRPr="00121095">
              <w:t>QBE input parameter specification</w:t>
            </w:r>
            <w:r>
              <w:fldChar w:fldCharType="end"/>
            </w:r>
          </w:p>
        </w:tc>
        <w:tc>
          <w:tcPr>
            <w:tcW w:w="1800" w:type="dxa"/>
          </w:tcPr>
          <w:p w14:paraId="1B544C92" w14:textId="77777777" w:rsidR="00E921A2" w:rsidRPr="00121095" w:rsidRDefault="002503D5">
            <w:pPr>
              <w:pStyle w:val="OtherTableBody"/>
            </w:pPr>
            <w:r>
              <w:fldChar w:fldCharType="begin"/>
            </w:r>
            <w:r>
              <w:instrText xml:space="preserve"> REF _Ref487531706 \w \h  \* MERGEFORMAT </w:instrText>
            </w:r>
            <w:r>
              <w:fldChar w:fldCharType="separate"/>
            </w:r>
            <w:r w:rsidR="004E523E">
              <w:t>5.3.2.8</w:t>
            </w:r>
            <w:r>
              <w:fldChar w:fldCharType="end"/>
            </w:r>
          </w:p>
        </w:tc>
      </w:tr>
      <w:tr w:rsidR="00E921A2" w:rsidRPr="00E921A2" w14:paraId="4F355BFA" w14:textId="77777777">
        <w:tc>
          <w:tcPr>
            <w:tcW w:w="1458" w:type="dxa"/>
          </w:tcPr>
          <w:p w14:paraId="7E168812" w14:textId="77777777" w:rsidR="00E921A2" w:rsidRPr="00121095" w:rsidRDefault="00E921A2">
            <w:pPr>
              <w:pStyle w:val="OtherTableBody"/>
            </w:pPr>
          </w:p>
        </w:tc>
        <w:tc>
          <w:tcPr>
            <w:tcW w:w="1260" w:type="dxa"/>
          </w:tcPr>
          <w:p w14:paraId="416F0F34" w14:textId="77777777" w:rsidR="00E921A2" w:rsidRPr="00121095" w:rsidRDefault="00E921A2">
            <w:pPr>
              <w:pStyle w:val="OtherTableBody"/>
            </w:pPr>
          </w:p>
        </w:tc>
        <w:tc>
          <w:tcPr>
            <w:tcW w:w="4410" w:type="dxa"/>
          </w:tcPr>
          <w:p w14:paraId="5CA710AF" w14:textId="77777777" w:rsidR="00E921A2" w:rsidRPr="00121095" w:rsidRDefault="002503D5">
            <w:pPr>
              <w:pStyle w:val="OtherTableBody"/>
            </w:pPr>
            <w:r>
              <w:fldChar w:fldCharType="begin"/>
            </w:r>
            <w:r>
              <w:instrText xml:space="preserve"> REF _Ref487531782 \h  \* MERGEFORMAT </w:instrText>
            </w:r>
            <w:r>
              <w:fldChar w:fldCharType="separate"/>
            </w:r>
            <w:r w:rsidR="004E523E" w:rsidRPr="00121095">
              <w:t>QBE input parameter field description and commentary</w:t>
            </w:r>
            <w:r>
              <w:fldChar w:fldCharType="end"/>
            </w:r>
          </w:p>
        </w:tc>
        <w:tc>
          <w:tcPr>
            <w:tcW w:w="1800" w:type="dxa"/>
          </w:tcPr>
          <w:p w14:paraId="1037FEC4" w14:textId="77777777" w:rsidR="00E921A2" w:rsidRPr="00121095" w:rsidRDefault="002503D5">
            <w:pPr>
              <w:pStyle w:val="OtherTableBody"/>
            </w:pPr>
            <w:r>
              <w:fldChar w:fldCharType="begin"/>
            </w:r>
            <w:r>
              <w:instrText xml:space="preserve"> REF _Ref487531782 \w \h  \* MERGEFORMAT </w:instrText>
            </w:r>
            <w:r>
              <w:fldChar w:fldCharType="separate"/>
            </w:r>
            <w:r w:rsidR="004E523E">
              <w:t>5.3.2.9</w:t>
            </w:r>
            <w:r>
              <w:fldChar w:fldCharType="end"/>
            </w:r>
          </w:p>
        </w:tc>
      </w:tr>
      <w:tr w:rsidR="00E921A2" w:rsidRPr="00E921A2" w14:paraId="44B655F9" w14:textId="77777777">
        <w:tc>
          <w:tcPr>
            <w:tcW w:w="1458" w:type="dxa"/>
          </w:tcPr>
          <w:p w14:paraId="4D165731" w14:textId="77777777" w:rsidR="00E921A2" w:rsidRPr="00121095" w:rsidRDefault="00E921A2">
            <w:pPr>
              <w:pStyle w:val="OtherTableBody"/>
            </w:pPr>
          </w:p>
        </w:tc>
        <w:tc>
          <w:tcPr>
            <w:tcW w:w="1260" w:type="dxa"/>
          </w:tcPr>
          <w:p w14:paraId="6D1BD6AE" w14:textId="77777777" w:rsidR="00E921A2" w:rsidRPr="00121095" w:rsidRDefault="00E921A2">
            <w:pPr>
              <w:pStyle w:val="OtherTableBody"/>
            </w:pPr>
          </w:p>
        </w:tc>
        <w:tc>
          <w:tcPr>
            <w:tcW w:w="4410" w:type="dxa"/>
          </w:tcPr>
          <w:p w14:paraId="6007AFEB" w14:textId="77777777" w:rsidR="00E921A2" w:rsidRPr="00121095" w:rsidRDefault="002503D5">
            <w:pPr>
              <w:pStyle w:val="OtherTableBody"/>
            </w:pPr>
            <w:r>
              <w:fldChar w:fldCharType="begin"/>
            </w:r>
            <w:r>
              <w:instrText xml:space="preserve"> REF _Ref487531903 \h  \* MERGEFORMAT </w:instrText>
            </w:r>
            <w:r>
              <w:fldChar w:fldCharType="separate"/>
            </w:r>
            <w:r w:rsidR="004E523E" w:rsidRPr="00121095">
              <w:t>RCP input parameter field description and commentary</w:t>
            </w:r>
            <w:r>
              <w:fldChar w:fldCharType="end"/>
            </w:r>
          </w:p>
        </w:tc>
        <w:tc>
          <w:tcPr>
            <w:tcW w:w="1800" w:type="dxa"/>
          </w:tcPr>
          <w:p w14:paraId="21F4BAFE" w14:textId="77777777" w:rsidR="00E921A2" w:rsidRPr="00121095" w:rsidRDefault="002503D5">
            <w:pPr>
              <w:pStyle w:val="OtherTableBody"/>
            </w:pPr>
            <w:r>
              <w:fldChar w:fldCharType="begin"/>
            </w:r>
            <w:r>
              <w:instrText xml:space="preserve"> REF _Ref487531903 \w \h  \* MERGEFORMAT </w:instrText>
            </w:r>
            <w:r>
              <w:fldChar w:fldCharType="separate"/>
            </w:r>
            <w:r w:rsidR="004E523E">
              <w:t>5.3.2.10</w:t>
            </w:r>
            <w:r>
              <w:fldChar w:fldCharType="end"/>
            </w:r>
          </w:p>
        </w:tc>
      </w:tr>
      <w:tr w:rsidR="00E921A2" w:rsidRPr="00E921A2" w14:paraId="42D80058" w14:textId="77777777">
        <w:tc>
          <w:tcPr>
            <w:tcW w:w="1458" w:type="dxa"/>
          </w:tcPr>
          <w:p w14:paraId="220D1809" w14:textId="77777777" w:rsidR="00E921A2" w:rsidRPr="00121095" w:rsidRDefault="00E921A2">
            <w:pPr>
              <w:pStyle w:val="OtherTableBody"/>
            </w:pPr>
          </w:p>
        </w:tc>
        <w:tc>
          <w:tcPr>
            <w:tcW w:w="1260" w:type="dxa"/>
          </w:tcPr>
          <w:p w14:paraId="6B5FDE4B" w14:textId="77777777" w:rsidR="00E921A2" w:rsidRPr="00121095" w:rsidRDefault="00E921A2">
            <w:pPr>
              <w:pStyle w:val="OtherTableBody"/>
            </w:pPr>
          </w:p>
        </w:tc>
        <w:tc>
          <w:tcPr>
            <w:tcW w:w="4410" w:type="dxa"/>
          </w:tcPr>
          <w:p w14:paraId="57DFD8F5" w14:textId="77777777" w:rsidR="00E921A2" w:rsidRPr="00121095" w:rsidRDefault="002503D5">
            <w:pPr>
              <w:pStyle w:val="OtherTableBody"/>
            </w:pPr>
            <w:r>
              <w:fldChar w:fldCharType="begin"/>
            </w:r>
            <w:r>
              <w:instrText xml:space="preserve"> REF _Ref487532617 \h  \* MERGEFORMAT </w:instrText>
            </w:r>
            <w:r>
              <w:fldChar w:fldCharType="separate"/>
            </w:r>
            <w:r w:rsidR="004E523E" w:rsidRPr="00121095">
              <w:t>Output specification for tabular response</w:t>
            </w:r>
            <w:r>
              <w:fldChar w:fldCharType="end"/>
            </w:r>
          </w:p>
        </w:tc>
        <w:tc>
          <w:tcPr>
            <w:tcW w:w="1800" w:type="dxa"/>
          </w:tcPr>
          <w:p w14:paraId="419316A1" w14:textId="77777777" w:rsidR="00E921A2" w:rsidRPr="00121095" w:rsidRDefault="002503D5">
            <w:pPr>
              <w:pStyle w:val="OtherTableBody"/>
            </w:pPr>
            <w:r>
              <w:fldChar w:fldCharType="begin"/>
            </w:r>
            <w:r>
              <w:instrText xml:space="preserve"> REF _Ref487532617 \r \h  \* MERGEFORMAT </w:instrText>
            </w:r>
            <w:r>
              <w:fldChar w:fldCharType="separate"/>
            </w:r>
            <w:r w:rsidR="004E523E">
              <w:t>5.3.2.13</w:t>
            </w:r>
            <w:r>
              <w:fldChar w:fldCharType="end"/>
            </w:r>
          </w:p>
        </w:tc>
      </w:tr>
      <w:tr w:rsidR="00E921A2" w:rsidRPr="00E921A2" w14:paraId="398081C3" w14:textId="77777777">
        <w:tc>
          <w:tcPr>
            <w:tcW w:w="1458" w:type="dxa"/>
          </w:tcPr>
          <w:p w14:paraId="73921259" w14:textId="77777777" w:rsidR="00E921A2" w:rsidRPr="00121095" w:rsidRDefault="00E921A2">
            <w:pPr>
              <w:pStyle w:val="OtherTableBody"/>
            </w:pPr>
            <w:r w:rsidRPr="00121095">
              <w:t>Tabular</w:t>
            </w:r>
          </w:p>
        </w:tc>
        <w:tc>
          <w:tcPr>
            <w:tcW w:w="1260" w:type="dxa"/>
          </w:tcPr>
          <w:p w14:paraId="45D6CD21" w14:textId="77777777" w:rsidR="00E921A2" w:rsidRPr="00121095" w:rsidRDefault="00E921A2">
            <w:pPr>
              <w:pStyle w:val="OtherTableBody"/>
            </w:pPr>
            <w:r w:rsidRPr="00121095">
              <w:t>QSC</w:t>
            </w:r>
          </w:p>
        </w:tc>
        <w:tc>
          <w:tcPr>
            <w:tcW w:w="4410" w:type="dxa"/>
          </w:tcPr>
          <w:p w14:paraId="5C883AEF" w14:textId="77777777" w:rsidR="00E921A2" w:rsidRPr="00121095" w:rsidRDefault="002503D5">
            <w:pPr>
              <w:pStyle w:val="OtherTableBody"/>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14:paraId="7149DBC1" w14:textId="77777777" w:rsidR="00E921A2" w:rsidRPr="00121095" w:rsidRDefault="002503D5">
            <w:pPr>
              <w:pStyle w:val="OtherTableBody"/>
            </w:pPr>
            <w:r>
              <w:fldChar w:fldCharType="begin"/>
            </w:r>
            <w:r>
              <w:instrText xml:space="preserve"> REF _Ref487526282 \r \h  \* MERGEFORMAT </w:instrText>
            </w:r>
            <w:r>
              <w:fldChar w:fldCharType="separate"/>
            </w:r>
            <w:r w:rsidR="004E523E">
              <w:t>5.3.2.2</w:t>
            </w:r>
            <w:r>
              <w:fldChar w:fldCharType="end"/>
            </w:r>
          </w:p>
        </w:tc>
      </w:tr>
      <w:tr w:rsidR="00E921A2" w:rsidRPr="00E921A2" w14:paraId="2EE9CC30" w14:textId="77777777">
        <w:tc>
          <w:tcPr>
            <w:tcW w:w="1458" w:type="dxa"/>
          </w:tcPr>
          <w:p w14:paraId="11FED90E" w14:textId="77777777" w:rsidR="00E921A2" w:rsidRPr="00121095" w:rsidRDefault="00E921A2">
            <w:pPr>
              <w:pStyle w:val="OtherTableBody"/>
            </w:pPr>
          </w:p>
        </w:tc>
        <w:tc>
          <w:tcPr>
            <w:tcW w:w="1260" w:type="dxa"/>
          </w:tcPr>
          <w:p w14:paraId="78D99EF0" w14:textId="77777777" w:rsidR="00E921A2" w:rsidRPr="00121095" w:rsidRDefault="00E921A2">
            <w:pPr>
              <w:pStyle w:val="OtherTableBody"/>
            </w:pPr>
          </w:p>
        </w:tc>
        <w:tc>
          <w:tcPr>
            <w:tcW w:w="4410" w:type="dxa"/>
          </w:tcPr>
          <w:p w14:paraId="4FB34783" w14:textId="77777777"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14:paraId="2BCB3CD7" w14:textId="77777777"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14:paraId="50AC3537" w14:textId="77777777">
        <w:tc>
          <w:tcPr>
            <w:tcW w:w="1458" w:type="dxa"/>
          </w:tcPr>
          <w:p w14:paraId="5A4B1D3C" w14:textId="77777777" w:rsidR="00E921A2" w:rsidRPr="00121095" w:rsidRDefault="00E921A2">
            <w:pPr>
              <w:pStyle w:val="OtherTableBody"/>
            </w:pPr>
          </w:p>
        </w:tc>
        <w:tc>
          <w:tcPr>
            <w:tcW w:w="1260" w:type="dxa"/>
          </w:tcPr>
          <w:p w14:paraId="0EAD71CC" w14:textId="77777777" w:rsidR="00E921A2" w:rsidRPr="00121095" w:rsidRDefault="00E921A2">
            <w:pPr>
              <w:pStyle w:val="OtherTableBody"/>
            </w:pPr>
          </w:p>
        </w:tc>
        <w:tc>
          <w:tcPr>
            <w:tcW w:w="4410" w:type="dxa"/>
          </w:tcPr>
          <w:p w14:paraId="2EF36146" w14:textId="77777777" w:rsidR="00E921A2" w:rsidRPr="00121095" w:rsidRDefault="002503D5">
            <w:pPr>
              <w:pStyle w:val="OtherTableBody"/>
            </w:pPr>
            <w:r>
              <w:fldChar w:fldCharType="begin"/>
            </w:r>
            <w:r>
              <w:instrText xml:space="preserve"> REF _Ref487532447 \h  \* MERGEFORMAT </w:instrText>
            </w:r>
            <w:r>
              <w:fldChar w:fldCharType="separate"/>
            </w:r>
            <w:r w:rsidR="004E523E" w:rsidRPr="00121095">
              <w:t>Response grammar</w:t>
            </w:r>
            <w:r>
              <w:fldChar w:fldCharType="end"/>
            </w:r>
          </w:p>
        </w:tc>
        <w:tc>
          <w:tcPr>
            <w:tcW w:w="1800" w:type="dxa"/>
          </w:tcPr>
          <w:p w14:paraId="49E77CD1" w14:textId="77777777" w:rsidR="00E921A2" w:rsidRPr="00121095" w:rsidRDefault="002503D5">
            <w:pPr>
              <w:pStyle w:val="OtherTableBody"/>
            </w:pPr>
            <w:r>
              <w:fldChar w:fldCharType="begin"/>
            </w:r>
            <w:r>
              <w:instrText xml:space="preserve"> REF _Ref487532447 \r \h  \* MERGEFORMAT </w:instrText>
            </w:r>
            <w:r>
              <w:fldChar w:fldCharType="separate"/>
            </w:r>
            <w:r w:rsidR="004E523E">
              <w:t>5.3.2.4</w:t>
            </w:r>
            <w:r>
              <w:fldChar w:fldCharType="end"/>
            </w:r>
          </w:p>
        </w:tc>
      </w:tr>
      <w:tr w:rsidR="00E921A2" w:rsidRPr="00E921A2" w14:paraId="01A90C89" w14:textId="77777777">
        <w:tc>
          <w:tcPr>
            <w:tcW w:w="1458" w:type="dxa"/>
          </w:tcPr>
          <w:p w14:paraId="79827045" w14:textId="77777777" w:rsidR="00E921A2" w:rsidRPr="00121095" w:rsidRDefault="00E921A2">
            <w:pPr>
              <w:pStyle w:val="OtherTableBody"/>
            </w:pPr>
          </w:p>
        </w:tc>
        <w:tc>
          <w:tcPr>
            <w:tcW w:w="1260" w:type="dxa"/>
          </w:tcPr>
          <w:p w14:paraId="1C19F97C" w14:textId="77777777" w:rsidR="00E921A2" w:rsidRPr="00121095" w:rsidRDefault="00E921A2">
            <w:pPr>
              <w:pStyle w:val="OtherTableBody"/>
            </w:pPr>
          </w:p>
        </w:tc>
        <w:tc>
          <w:tcPr>
            <w:tcW w:w="4410" w:type="dxa"/>
          </w:tcPr>
          <w:p w14:paraId="2B84CB9C" w14:textId="77777777"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14:paraId="2083F70A" w14:textId="77777777"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14:paraId="22EB3A16" w14:textId="77777777">
        <w:tc>
          <w:tcPr>
            <w:tcW w:w="1458" w:type="dxa"/>
          </w:tcPr>
          <w:p w14:paraId="4D528556" w14:textId="77777777" w:rsidR="00E921A2" w:rsidRPr="00121095" w:rsidRDefault="00E921A2">
            <w:pPr>
              <w:pStyle w:val="OtherTableBody"/>
            </w:pPr>
          </w:p>
        </w:tc>
        <w:tc>
          <w:tcPr>
            <w:tcW w:w="1260" w:type="dxa"/>
          </w:tcPr>
          <w:p w14:paraId="71D21C77" w14:textId="77777777" w:rsidR="00E921A2" w:rsidRPr="00121095" w:rsidRDefault="00E921A2">
            <w:pPr>
              <w:pStyle w:val="OtherTableBody"/>
            </w:pPr>
          </w:p>
        </w:tc>
        <w:tc>
          <w:tcPr>
            <w:tcW w:w="4410" w:type="dxa"/>
          </w:tcPr>
          <w:p w14:paraId="249AFFF0" w14:textId="77777777"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14:paraId="695953A8" w14:textId="77777777"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14:paraId="4C73CA34" w14:textId="77777777">
        <w:tc>
          <w:tcPr>
            <w:tcW w:w="1458" w:type="dxa"/>
          </w:tcPr>
          <w:p w14:paraId="3520209B" w14:textId="77777777" w:rsidR="00E921A2" w:rsidRPr="00121095" w:rsidRDefault="00E921A2">
            <w:pPr>
              <w:pStyle w:val="OtherTableBody"/>
            </w:pPr>
          </w:p>
        </w:tc>
        <w:tc>
          <w:tcPr>
            <w:tcW w:w="1260" w:type="dxa"/>
          </w:tcPr>
          <w:p w14:paraId="2C8FA025" w14:textId="77777777" w:rsidR="00E921A2" w:rsidRPr="00121095" w:rsidRDefault="00E921A2">
            <w:pPr>
              <w:pStyle w:val="OtherTableBody"/>
            </w:pPr>
          </w:p>
        </w:tc>
        <w:tc>
          <w:tcPr>
            <w:tcW w:w="4410" w:type="dxa"/>
          </w:tcPr>
          <w:p w14:paraId="1CFF6A02" w14:textId="77777777" w:rsidR="00E921A2" w:rsidRPr="00121095" w:rsidRDefault="00E921A2">
            <w:pPr>
              <w:pStyle w:val="OtherTableBody"/>
            </w:pPr>
            <w:r w:rsidRPr="00121095">
              <w:t>Input/output specification:  virtual table</w:t>
            </w:r>
          </w:p>
        </w:tc>
        <w:tc>
          <w:tcPr>
            <w:tcW w:w="1800" w:type="dxa"/>
          </w:tcPr>
          <w:p w14:paraId="0D929BE8" w14:textId="77777777" w:rsidR="00E921A2" w:rsidRPr="00121095" w:rsidRDefault="002503D5">
            <w:pPr>
              <w:pStyle w:val="OtherTableBody"/>
            </w:pPr>
            <w:r>
              <w:fldChar w:fldCharType="begin"/>
            </w:r>
            <w:r>
              <w:instrText xml:space="preserve"> REF _Ref487532056 \r \h  \* MERGEFORMAT </w:instrText>
            </w:r>
            <w:r>
              <w:fldChar w:fldCharType="separate"/>
            </w:r>
            <w:r w:rsidR="004E523E">
              <w:t>5.3.2.11</w:t>
            </w:r>
            <w:r>
              <w:fldChar w:fldCharType="end"/>
            </w:r>
          </w:p>
        </w:tc>
      </w:tr>
      <w:tr w:rsidR="00E921A2" w:rsidRPr="00E921A2" w14:paraId="06BD744E" w14:textId="77777777">
        <w:tc>
          <w:tcPr>
            <w:tcW w:w="1458" w:type="dxa"/>
          </w:tcPr>
          <w:p w14:paraId="11210C34" w14:textId="77777777" w:rsidR="00E921A2" w:rsidRPr="00121095" w:rsidRDefault="00E921A2">
            <w:pPr>
              <w:pStyle w:val="OtherTableBody"/>
            </w:pPr>
          </w:p>
        </w:tc>
        <w:tc>
          <w:tcPr>
            <w:tcW w:w="1260" w:type="dxa"/>
          </w:tcPr>
          <w:p w14:paraId="3BDDDC2A" w14:textId="77777777" w:rsidR="00E921A2" w:rsidRPr="00121095" w:rsidRDefault="00E921A2">
            <w:pPr>
              <w:pStyle w:val="OtherTableBody"/>
            </w:pPr>
          </w:p>
        </w:tc>
        <w:tc>
          <w:tcPr>
            <w:tcW w:w="4410" w:type="dxa"/>
          </w:tcPr>
          <w:p w14:paraId="495416B7" w14:textId="77777777" w:rsidR="00E921A2" w:rsidRPr="00121095" w:rsidRDefault="002503D5">
            <w:pPr>
              <w:pStyle w:val="OtherTableBody"/>
            </w:pPr>
            <w:r>
              <w:fldChar w:fldCharType="begin"/>
            </w:r>
            <w:r>
              <w:instrText xml:space="preserve"> REF _Ref487532070 \h  \* MERGEFORMAT </w:instrText>
            </w:r>
            <w:r>
              <w:fldChar w:fldCharType="separate"/>
            </w:r>
            <w:r w:rsidR="004E523E" w:rsidRPr="00121095">
              <w:t>Virtual table field description and commentary</w:t>
            </w:r>
            <w:r>
              <w:fldChar w:fldCharType="end"/>
            </w:r>
          </w:p>
        </w:tc>
        <w:tc>
          <w:tcPr>
            <w:tcW w:w="1800" w:type="dxa"/>
          </w:tcPr>
          <w:p w14:paraId="39F8540E" w14:textId="77777777" w:rsidR="00E921A2" w:rsidRPr="00121095" w:rsidRDefault="002503D5">
            <w:pPr>
              <w:pStyle w:val="OtherTableBody"/>
            </w:pPr>
            <w:r>
              <w:fldChar w:fldCharType="begin"/>
            </w:r>
            <w:r>
              <w:instrText xml:space="preserve"> REF _Ref487532070 \w \h  \* MERGEFORMAT </w:instrText>
            </w:r>
            <w:r>
              <w:fldChar w:fldCharType="separate"/>
            </w:r>
            <w:r w:rsidR="004E523E">
              <w:t>5.3.2.12</w:t>
            </w:r>
            <w:r>
              <w:fldChar w:fldCharType="end"/>
            </w:r>
          </w:p>
        </w:tc>
      </w:tr>
      <w:tr w:rsidR="00E921A2" w:rsidRPr="00E921A2" w14:paraId="5A33F4B0" w14:textId="77777777">
        <w:tc>
          <w:tcPr>
            <w:tcW w:w="1458" w:type="dxa"/>
          </w:tcPr>
          <w:p w14:paraId="2D23984C" w14:textId="77777777" w:rsidR="00E921A2" w:rsidRPr="00121095" w:rsidRDefault="00E921A2">
            <w:pPr>
              <w:pStyle w:val="OtherTableBody"/>
            </w:pPr>
          </w:p>
        </w:tc>
        <w:tc>
          <w:tcPr>
            <w:tcW w:w="1260" w:type="dxa"/>
          </w:tcPr>
          <w:p w14:paraId="49966BC8" w14:textId="77777777" w:rsidR="00E921A2" w:rsidRPr="00121095" w:rsidRDefault="00E921A2">
            <w:pPr>
              <w:pStyle w:val="OtherTableBody"/>
            </w:pPr>
          </w:p>
        </w:tc>
        <w:tc>
          <w:tcPr>
            <w:tcW w:w="4410" w:type="dxa"/>
          </w:tcPr>
          <w:p w14:paraId="2AB1BF22" w14:textId="77777777" w:rsidR="00E921A2" w:rsidRPr="00121095" w:rsidRDefault="002503D5">
            <w:pPr>
              <w:pStyle w:val="OtherTableBody"/>
            </w:pPr>
            <w:r>
              <w:fldChar w:fldCharType="begin"/>
            </w:r>
            <w:r>
              <w:instrText xml:space="preserve"> REF _Ref487531903 \h  \* MERGEFORMAT </w:instrText>
            </w:r>
            <w:r>
              <w:fldChar w:fldCharType="separate"/>
            </w:r>
            <w:r w:rsidR="004E523E" w:rsidRPr="00121095">
              <w:t>RCP input parameter field description and commentary</w:t>
            </w:r>
            <w:r>
              <w:fldChar w:fldCharType="end"/>
            </w:r>
          </w:p>
        </w:tc>
        <w:tc>
          <w:tcPr>
            <w:tcW w:w="1800" w:type="dxa"/>
          </w:tcPr>
          <w:p w14:paraId="7FFE4F45" w14:textId="77777777" w:rsidR="00E921A2" w:rsidRPr="00121095" w:rsidRDefault="002503D5">
            <w:pPr>
              <w:pStyle w:val="OtherTableBody"/>
            </w:pPr>
            <w:r>
              <w:fldChar w:fldCharType="begin"/>
            </w:r>
            <w:r>
              <w:instrText xml:space="preserve"> REF _Ref487531903 \w \h  \* MERGEFORMAT </w:instrText>
            </w:r>
            <w:r>
              <w:fldChar w:fldCharType="separate"/>
            </w:r>
            <w:r w:rsidR="004E523E">
              <w:t>5.3.2.10</w:t>
            </w:r>
            <w:r>
              <w:fldChar w:fldCharType="end"/>
            </w:r>
          </w:p>
        </w:tc>
      </w:tr>
      <w:tr w:rsidR="00E921A2" w:rsidRPr="00E921A2" w14:paraId="2A8FB533" w14:textId="77777777">
        <w:tc>
          <w:tcPr>
            <w:tcW w:w="1458" w:type="dxa"/>
          </w:tcPr>
          <w:p w14:paraId="163EF010" w14:textId="77777777" w:rsidR="00E921A2" w:rsidRPr="00121095" w:rsidRDefault="00E921A2">
            <w:pPr>
              <w:pStyle w:val="OtherTableBody"/>
            </w:pPr>
            <w:r w:rsidRPr="00121095">
              <w:t>Segment pattern</w:t>
            </w:r>
          </w:p>
        </w:tc>
        <w:tc>
          <w:tcPr>
            <w:tcW w:w="1260" w:type="dxa"/>
          </w:tcPr>
          <w:p w14:paraId="078C4D6A" w14:textId="77777777" w:rsidR="00E921A2" w:rsidRPr="00121095" w:rsidRDefault="00E921A2">
            <w:pPr>
              <w:pStyle w:val="OtherTableBody"/>
            </w:pPr>
            <w:r w:rsidRPr="00121095">
              <w:t>None (QPD)</w:t>
            </w:r>
          </w:p>
        </w:tc>
        <w:tc>
          <w:tcPr>
            <w:tcW w:w="4410" w:type="dxa"/>
          </w:tcPr>
          <w:p w14:paraId="2C828671" w14:textId="77777777" w:rsidR="00E921A2" w:rsidRPr="00121095" w:rsidRDefault="002503D5">
            <w:pPr>
              <w:pStyle w:val="OtherTableBody"/>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14:paraId="266C79F7" w14:textId="77777777" w:rsidR="00E921A2" w:rsidRPr="00121095" w:rsidRDefault="002503D5">
            <w:pPr>
              <w:pStyle w:val="OtherTableBody"/>
            </w:pPr>
            <w:r>
              <w:fldChar w:fldCharType="begin"/>
            </w:r>
            <w:r>
              <w:instrText xml:space="preserve"> REF _Ref487526282 \r \h  \* MERGEFORMAT </w:instrText>
            </w:r>
            <w:r>
              <w:fldChar w:fldCharType="separate"/>
            </w:r>
            <w:r w:rsidR="004E523E">
              <w:t>5.3.2.2</w:t>
            </w:r>
            <w:r>
              <w:fldChar w:fldCharType="end"/>
            </w:r>
          </w:p>
        </w:tc>
      </w:tr>
      <w:tr w:rsidR="00E921A2" w:rsidRPr="00E921A2" w14:paraId="37CAAAD8" w14:textId="77777777">
        <w:tc>
          <w:tcPr>
            <w:tcW w:w="1458" w:type="dxa"/>
          </w:tcPr>
          <w:p w14:paraId="66272F68" w14:textId="77777777" w:rsidR="00E921A2" w:rsidRPr="00121095" w:rsidRDefault="00E921A2">
            <w:pPr>
              <w:pStyle w:val="OtherTableBody"/>
            </w:pPr>
          </w:p>
        </w:tc>
        <w:tc>
          <w:tcPr>
            <w:tcW w:w="1260" w:type="dxa"/>
          </w:tcPr>
          <w:p w14:paraId="0852865F" w14:textId="77777777" w:rsidR="00E921A2" w:rsidRPr="00121095" w:rsidRDefault="00E921A2">
            <w:pPr>
              <w:pStyle w:val="OtherTableBody"/>
            </w:pPr>
          </w:p>
        </w:tc>
        <w:tc>
          <w:tcPr>
            <w:tcW w:w="4410" w:type="dxa"/>
          </w:tcPr>
          <w:p w14:paraId="60F998F7" w14:textId="77777777"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14:paraId="626E2D3F" w14:textId="77777777"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14:paraId="3493D42F" w14:textId="77777777">
        <w:tc>
          <w:tcPr>
            <w:tcW w:w="1458" w:type="dxa"/>
          </w:tcPr>
          <w:p w14:paraId="7508FBF4" w14:textId="77777777" w:rsidR="00E921A2" w:rsidRPr="00121095" w:rsidRDefault="00E921A2">
            <w:pPr>
              <w:pStyle w:val="OtherTableBody"/>
            </w:pPr>
          </w:p>
        </w:tc>
        <w:tc>
          <w:tcPr>
            <w:tcW w:w="1260" w:type="dxa"/>
          </w:tcPr>
          <w:p w14:paraId="74B6B786" w14:textId="77777777" w:rsidR="00E921A2" w:rsidRPr="00121095" w:rsidRDefault="00E921A2">
            <w:pPr>
              <w:pStyle w:val="OtherTableBody"/>
            </w:pPr>
          </w:p>
        </w:tc>
        <w:tc>
          <w:tcPr>
            <w:tcW w:w="4410" w:type="dxa"/>
          </w:tcPr>
          <w:p w14:paraId="20AB817F" w14:textId="77777777" w:rsidR="00E921A2" w:rsidRPr="00121095" w:rsidRDefault="002503D5">
            <w:pPr>
              <w:pStyle w:val="OtherTableBody"/>
            </w:pPr>
            <w:r>
              <w:fldChar w:fldCharType="begin"/>
            </w:r>
            <w:r>
              <w:instrText xml:space="preserve"> REF _Ref487532447 \h  \* MERGEFORMAT </w:instrText>
            </w:r>
            <w:r>
              <w:fldChar w:fldCharType="separate"/>
            </w:r>
            <w:r w:rsidR="004E523E" w:rsidRPr="00121095">
              <w:t>Response grammar</w:t>
            </w:r>
            <w:r>
              <w:fldChar w:fldCharType="end"/>
            </w:r>
          </w:p>
        </w:tc>
        <w:tc>
          <w:tcPr>
            <w:tcW w:w="1800" w:type="dxa"/>
          </w:tcPr>
          <w:p w14:paraId="6E93BBAD" w14:textId="77777777" w:rsidR="00E921A2" w:rsidRPr="00121095" w:rsidRDefault="002503D5">
            <w:pPr>
              <w:pStyle w:val="OtherTableBody"/>
            </w:pPr>
            <w:r>
              <w:fldChar w:fldCharType="begin"/>
            </w:r>
            <w:r>
              <w:instrText xml:space="preserve"> REF _Ref487532447 \r \h  \* MERGEFORMAT </w:instrText>
            </w:r>
            <w:r>
              <w:fldChar w:fldCharType="separate"/>
            </w:r>
            <w:r w:rsidR="004E523E">
              <w:t>5.3.2.4</w:t>
            </w:r>
            <w:r>
              <w:fldChar w:fldCharType="end"/>
            </w:r>
          </w:p>
        </w:tc>
      </w:tr>
      <w:tr w:rsidR="00E921A2" w:rsidRPr="00E921A2" w14:paraId="59015679" w14:textId="77777777">
        <w:tc>
          <w:tcPr>
            <w:tcW w:w="1458" w:type="dxa"/>
          </w:tcPr>
          <w:p w14:paraId="263FDE20" w14:textId="77777777" w:rsidR="00E921A2" w:rsidRPr="00121095" w:rsidRDefault="00E921A2">
            <w:pPr>
              <w:pStyle w:val="OtherTableBody"/>
            </w:pPr>
          </w:p>
        </w:tc>
        <w:tc>
          <w:tcPr>
            <w:tcW w:w="1260" w:type="dxa"/>
          </w:tcPr>
          <w:p w14:paraId="7B393D4D" w14:textId="77777777" w:rsidR="00E921A2" w:rsidRPr="00121095" w:rsidRDefault="00E921A2">
            <w:pPr>
              <w:pStyle w:val="OtherTableBody"/>
            </w:pPr>
          </w:p>
        </w:tc>
        <w:tc>
          <w:tcPr>
            <w:tcW w:w="4410" w:type="dxa"/>
          </w:tcPr>
          <w:p w14:paraId="5DF19E58" w14:textId="77777777"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14:paraId="19547B0D" w14:textId="77777777"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14:paraId="689DBAA0" w14:textId="77777777">
        <w:tc>
          <w:tcPr>
            <w:tcW w:w="1458" w:type="dxa"/>
          </w:tcPr>
          <w:p w14:paraId="235F3501" w14:textId="77777777" w:rsidR="00E921A2" w:rsidRPr="00121095" w:rsidRDefault="00E921A2">
            <w:pPr>
              <w:pStyle w:val="OtherTableBody"/>
            </w:pPr>
          </w:p>
        </w:tc>
        <w:tc>
          <w:tcPr>
            <w:tcW w:w="1260" w:type="dxa"/>
          </w:tcPr>
          <w:p w14:paraId="16812110" w14:textId="77777777" w:rsidR="00E921A2" w:rsidRPr="00121095" w:rsidRDefault="00E921A2">
            <w:pPr>
              <w:pStyle w:val="OtherTableBody"/>
            </w:pPr>
          </w:p>
        </w:tc>
        <w:tc>
          <w:tcPr>
            <w:tcW w:w="4410" w:type="dxa"/>
          </w:tcPr>
          <w:p w14:paraId="72DE110A" w14:textId="77777777"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14:paraId="4C40AF9B" w14:textId="77777777"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14:paraId="47BF8EEF" w14:textId="77777777">
        <w:tc>
          <w:tcPr>
            <w:tcW w:w="1458" w:type="dxa"/>
          </w:tcPr>
          <w:p w14:paraId="060D8CDB" w14:textId="77777777" w:rsidR="00E921A2" w:rsidRPr="00121095" w:rsidRDefault="00E921A2">
            <w:pPr>
              <w:pStyle w:val="OtherTableBody"/>
            </w:pPr>
          </w:p>
        </w:tc>
        <w:tc>
          <w:tcPr>
            <w:tcW w:w="1260" w:type="dxa"/>
          </w:tcPr>
          <w:p w14:paraId="50E16348" w14:textId="77777777" w:rsidR="00E921A2" w:rsidRPr="00121095" w:rsidRDefault="00E921A2">
            <w:pPr>
              <w:pStyle w:val="OtherTableBody"/>
            </w:pPr>
          </w:p>
        </w:tc>
        <w:tc>
          <w:tcPr>
            <w:tcW w:w="4410" w:type="dxa"/>
          </w:tcPr>
          <w:p w14:paraId="71AAA40F" w14:textId="77777777" w:rsidR="00E921A2" w:rsidRPr="00121095" w:rsidRDefault="002503D5">
            <w:pPr>
              <w:pStyle w:val="OtherTableBody"/>
            </w:pPr>
            <w:r>
              <w:fldChar w:fldCharType="begin"/>
            </w:r>
            <w:r>
              <w:instrText xml:space="preserve"> REF _Ref487531903 \h  \* MERGEFORMAT </w:instrText>
            </w:r>
            <w:r>
              <w:fldChar w:fldCharType="separate"/>
            </w:r>
            <w:r w:rsidR="004E523E" w:rsidRPr="00121095">
              <w:t>RCP input parameter field description and commentary</w:t>
            </w:r>
            <w:r>
              <w:fldChar w:fldCharType="end"/>
            </w:r>
          </w:p>
        </w:tc>
        <w:tc>
          <w:tcPr>
            <w:tcW w:w="1800" w:type="dxa"/>
          </w:tcPr>
          <w:p w14:paraId="3A64CAA9" w14:textId="77777777" w:rsidR="00E921A2" w:rsidRPr="00121095" w:rsidRDefault="002503D5">
            <w:pPr>
              <w:pStyle w:val="OtherTableBody"/>
            </w:pPr>
            <w:r>
              <w:fldChar w:fldCharType="begin"/>
            </w:r>
            <w:r>
              <w:instrText xml:space="preserve"> REF _Ref487531903 \w \h  \* MERGEFORMAT </w:instrText>
            </w:r>
            <w:r>
              <w:fldChar w:fldCharType="separate"/>
            </w:r>
            <w:r w:rsidR="004E523E">
              <w:t>5.3.2.10</w:t>
            </w:r>
            <w:r>
              <w:fldChar w:fldCharType="end"/>
            </w:r>
          </w:p>
        </w:tc>
      </w:tr>
      <w:tr w:rsidR="00E921A2" w:rsidRPr="00E921A2" w14:paraId="6C1293EC" w14:textId="77777777">
        <w:tc>
          <w:tcPr>
            <w:tcW w:w="1458" w:type="dxa"/>
          </w:tcPr>
          <w:p w14:paraId="1ADB42FD" w14:textId="77777777" w:rsidR="00E921A2" w:rsidRPr="00121095" w:rsidRDefault="00E921A2">
            <w:pPr>
              <w:pStyle w:val="OtherTableBody"/>
            </w:pPr>
            <w:r w:rsidRPr="00121095">
              <w:t>Segment pattern</w:t>
            </w:r>
          </w:p>
        </w:tc>
        <w:tc>
          <w:tcPr>
            <w:tcW w:w="1260" w:type="dxa"/>
          </w:tcPr>
          <w:p w14:paraId="68A5A76B" w14:textId="77777777" w:rsidR="00E921A2" w:rsidRPr="00121095" w:rsidRDefault="00E921A2">
            <w:pPr>
              <w:pStyle w:val="OtherTableBody"/>
            </w:pPr>
            <w:r w:rsidRPr="00121095">
              <w:t>QBE</w:t>
            </w:r>
          </w:p>
        </w:tc>
        <w:tc>
          <w:tcPr>
            <w:tcW w:w="4410" w:type="dxa"/>
          </w:tcPr>
          <w:p w14:paraId="3614A6F6" w14:textId="77777777" w:rsidR="00E921A2" w:rsidRPr="00121095" w:rsidRDefault="002503D5">
            <w:pPr>
              <w:pStyle w:val="OtherTableBody"/>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14:paraId="51560535" w14:textId="77777777" w:rsidR="00E921A2" w:rsidRPr="00121095" w:rsidRDefault="002503D5">
            <w:pPr>
              <w:pStyle w:val="OtherTableBody"/>
            </w:pPr>
            <w:r>
              <w:fldChar w:fldCharType="begin"/>
            </w:r>
            <w:r>
              <w:instrText xml:space="preserve"> REF _Ref487526282 \r \h  \* MERGEFORMAT </w:instrText>
            </w:r>
            <w:r>
              <w:fldChar w:fldCharType="separate"/>
            </w:r>
            <w:r w:rsidR="004E523E">
              <w:t>5.3.2.2</w:t>
            </w:r>
            <w:r>
              <w:fldChar w:fldCharType="end"/>
            </w:r>
          </w:p>
        </w:tc>
      </w:tr>
      <w:tr w:rsidR="00E921A2" w:rsidRPr="00E921A2" w14:paraId="7549EA9F" w14:textId="77777777">
        <w:tc>
          <w:tcPr>
            <w:tcW w:w="1458" w:type="dxa"/>
          </w:tcPr>
          <w:p w14:paraId="1FC1C47D" w14:textId="77777777" w:rsidR="00E921A2" w:rsidRPr="00121095" w:rsidRDefault="00E921A2">
            <w:pPr>
              <w:pStyle w:val="OtherTableBody"/>
            </w:pPr>
          </w:p>
        </w:tc>
        <w:tc>
          <w:tcPr>
            <w:tcW w:w="1260" w:type="dxa"/>
          </w:tcPr>
          <w:p w14:paraId="679BBDB5" w14:textId="77777777" w:rsidR="00E921A2" w:rsidRPr="00121095" w:rsidRDefault="00E921A2">
            <w:pPr>
              <w:pStyle w:val="OtherTableBody"/>
            </w:pPr>
          </w:p>
        </w:tc>
        <w:tc>
          <w:tcPr>
            <w:tcW w:w="4410" w:type="dxa"/>
          </w:tcPr>
          <w:p w14:paraId="5CC9C1D6" w14:textId="77777777"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14:paraId="431E1CF6" w14:textId="77777777"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14:paraId="1B7C6904" w14:textId="77777777">
        <w:tc>
          <w:tcPr>
            <w:tcW w:w="1458" w:type="dxa"/>
          </w:tcPr>
          <w:p w14:paraId="2FBACD20" w14:textId="77777777" w:rsidR="00E921A2" w:rsidRPr="00121095" w:rsidRDefault="00E921A2">
            <w:pPr>
              <w:pStyle w:val="OtherTableBody"/>
            </w:pPr>
          </w:p>
        </w:tc>
        <w:tc>
          <w:tcPr>
            <w:tcW w:w="1260" w:type="dxa"/>
          </w:tcPr>
          <w:p w14:paraId="2C5C05BD" w14:textId="77777777" w:rsidR="00E921A2" w:rsidRPr="00121095" w:rsidRDefault="00E921A2">
            <w:pPr>
              <w:pStyle w:val="OtherTableBody"/>
            </w:pPr>
          </w:p>
        </w:tc>
        <w:tc>
          <w:tcPr>
            <w:tcW w:w="4410" w:type="dxa"/>
          </w:tcPr>
          <w:p w14:paraId="6154F794" w14:textId="77777777" w:rsidR="00E921A2" w:rsidRPr="00121095" w:rsidRDefault="002503D5">
            <w:pPr>
              <w:pStyle w:val="OtherTableBody"/>
            </w:pPr>
            <w:r>
              <w:fldChar w:fldCharType="begin"/>
            </w:r>
            <w:r>
              <w:instrText xml:space="preserve"> REF _Ref487532447 \h  \* MERGEFORMAT </w:instrText>
            </w:r>
            <w:r>
              <w:fldChar w:fldCharType="separate"/>
            </w:r>
            <w:r w:rsidR="004E523E" w:rsidRPr="00121095">
              <w:t>Response grammar</w:t>
            </w:r>
            <w:r>
              <w:fldChar w:fldCharType="end"/>
            </w:r>
          </w:p>
        </w:tc>
        <w:tc>
          <w:tcPr>
            <w:tcW w:w="1800" w:type="dxa"/>
          </w:tcPr>
          <w:p w14:paraId="13AAD364" w14:textId="77777777" w:rsidR="00E921A2" w:rsidRPr="00121095" w:rsidRDefault="002503D5">
            <w:pPr>
              <w:pStyle w:val="OtherTableBody"/>
            </w:pPr>
            <w:r>
              <w:fldChar w:fldCharType="begin"/>
            </w:r>
            <w:r>
              <w:instrText xml:space="preserve"> REF _Ref487532447 \r \h  \* MERGEFORMAT </w:instrText>
            </w:r>
            <w:r>
              <w:fldChar w:fldCharType="separate"/>
            </w:r>
            <w:r w:rsidR="004E523E">
              <w:t>5.3.2.4</w:t>
            </w:r>
            <w:r>
              <w:fldChar w:fldCharType="end"/>
            </w:r>
          </w:p>
        </w:tc>
      </w:tr>
      <w:tr w:rsidR="00E921A2" w:rsidRPr="00E921A2" w14:paraId="264D1BFC" w14:textId="77777777">
        <w:tc>
          <w:tcPr>
            <w:tcW w:w="1458" w:type="dxa"/>
          </w:tcPr>
          <w:p w14:paraId="0ED56F16" w14:textId="77777777" w:rsidR="00E921A2" w:rsidRPr="00121095" w:rsidRDefault="00E921A2">
            <w:pPr>
              <w:pStyle w:val="OtherTableBody"/>
            </w:pPr>
          </w:p>
        </w:tc>
        <w:tc>
          <w:tcPr>
            <w:tcW w:w="1260" w:type="dxa"/>
          </w:tcPr>
          <w:p w14:paraId="2D134E0C" w14:textId="77777777" w:rsidR="00E921A2" w:rsidRPr="00121095" w:rsidRDefault="00E921A2">
            <w:pPr>
              <w:pStyle w:val="OtherTableBody"/>
            </w:pPr>
          </w:p>
        </w:tc>
        <w:tc>
          <w:tcPr>
            <w:tcW w:w="4410" w:type="dxa"/>
          </w:tcPr>
          <w:p w14:paraId="58A5FEE5" w14:textId="77777777"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14:paraId="73307D8A" w14:textId="77777777"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14:paraId="31B6C331" w14:textId="77777777">
        <w:tc>
          <w:tcPr>
            <w:tcW w:w="1458" w:type="dxa"/>
          </w:tcPr>
          <w:p w14:paraId="773747F8" w14:textId="77777777" w:rsidR="00E921A2" w:rsidRPr="00121095" w:rsidRDefault="00E921A2">
            <w:pPr>
              <w:pStyle w:val="OtherTableBody"/>
            </w:pPr>
          </w:p>
        </w:tc>
        <w:tc>
          <w:tcPr>
            <w:tcW w:w="1260" w:type="dxa"/>
          </w:tcPr>
          <w:p w14:paraId="1ED0E27E" w14:textId="77777777" w:rsidR="00E921A2" w:rsidRPr="00121095" w:rsidRDefault="00E921A2">
            <w:pPr>
              <w:pStyle w:val="OtherTableBody"/>
            </w:pPr>
          </w:p>
        </w:tc>
        <w:tc>
          <w:tcPr>
            <w:tcW w:w="4410" w:type="dxa"/>
          </w:tcPr>
          <w:p w14:paraId="4E8DB6BE" w14:textId="77777777"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14:paraId="2DA86EFE" w14:textId="77777777"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14:paraId="36C3D9F8" w14:textId="77777777">
        <w:tc>
          <w:tcPr>
            <w:tcW w:w="1458" w:type="dxa"/>
          </w:tcPr>
          <w:p w14:paraId="4B6AFC20" w14:textId="77777777" w:rsidR="00E921A2" w:rsidRPr="00121095" w:rsidRDefault="00E921A2">
            <w:pPr>
              <w:pStyle w:val="OtherTableBody"/>
            </w:pPr>
          </w:p>
        </w:tc>
        <w:tc>
          <w:tcPr>
            <w:tcW w:w="1260" w:type="dxa"/>
          </w:tcPr>
          <w:p w14:paraId="625742D8" w14:textId="77777777" w:rsidR="00E921A2" w:rsidRPr="00121095" w:rsidRDefault="00E921A2">
            <w:pPr>
              <w:pStyle w:val="OtherTableBody"/>
            </w:pPr>
          </w:p>
        </w:tc>
        <w:tc>
          <w:tcPr>
            <w:tcW w:w="4410" w:type="dxa"/>
          </w:tcPr>
          <w:p w14:paraId="48AC55E6" w14:textId="77777777" w:rsidR="00E921A2" w:rsidRPr="00121095" w:rsidRDefault="002503D5">
            <w:pPr>
              <w:pStyle w:val="OtherTableBody"/>
            </w:pPr>
            <w:r>
              <w:fldChar w:fldCharType="begin"/>
            </w:r>
            <w:r>
              <w:instrText xml:space="preserve"> REF _Ref487531706 \h  \* MERGEFORMAT </w:instrText>
            </w:r>
            <w:r>
              <w:fldChar w:fldCharType="separate"/>
            </w:r>
            <w:r w:rsidR="004E523E" w:rsidRPr="00121095">
              <w:t>QBE input parameter specification</w:t>
            </w:r>
            <w:r>
              <w:fldChar w:fldCharType="end"/>
            </w:r>
          </w:p>
        </w:tc>
        <w:tc>
          <w:tcPr>
            <w:tcW w:w="1800" w:type="dxa"/>
          </w:tcPr>
          <w:p w14:paraId="166834F2" w14:textId="77777777" w:rsidR="00E921A2" w:rsidRPr="00121095" w:rsidRDefault="002503D5">
            <w:pPr>
              <w:pStyle w:val="OtherTableBody"/>
            </w:pPr>
            <w:r>
              <w:fldChar w:fldCharType="begin"/>
            </w:r>
            <w:r>
              <w:instrText xml:space="preserve"> REF _Ref487531706 \w \h  \* MERGEFORMAT </w:instrText>
            </w:r>
            <w:r>
              <w:fldChar w:fldCharType="separate"/>
            </w:r>
            <w:r w:rsidR="004E523E">
              <w:t>5.3.2.8</w:t>
            </w:r>
            <w:r>
              <w:fldChar w:fldCharType="end"/>
            </w:r>
          </w:p>
        </w:tc>
      </w:tr>
      <w:tr w:rsidR="00E921A2" w:rsidRPr="00E921A2" w14:paraId="082C895D" w14:textId="77777777">
        <w:tc>
          <w:tcPr>
            <w:tcW w:w="1458" w:type="dxa"/>
          </w:tcPr>
          <w:p w14:paraId="128DBF76" w14:textId="77777777" w:rsidR="00E921A2" w:rsidRPr="00121095" w:rsidRDefault="00E921A2">
            <w:pPr>
              <w:pStyle w:val="OtherTableBody"/>
            </w:pPr>
          </w:p>
        </w:tc>
        <w:tc>
          <w:tcPr>
            <w:tcW w:w="1260" w:type="dxa"/>
          </w:tcPr>
          <w:p w14:paraId="62F6C677" w14:textId="77777777" w:rsidR="00E921A2" w:rsidRPr="00121095" w:rsidRDefault="00E921A2">
            <w:pPr>
              <w:pStyle w:val="OtherTableBody"/>
            </w:pPr>
          </w:p>
        </w:tc>
        <w:tc>
          <w:tcPr>
            <w:tcW w:w="4410" w:type="dxa"/>
          </w:tcPr>
          <w:p w14:paraId="3028B0B4" w14:textId="77777777" w:rsidR="00E921A2" w:rsidRPr="00121095" w:rsidRDefault="002503D5">
            <w:pPr>
              <w:pStyle w:val="OtherTableBody"/>
            </w:pPr>
            <w:r>
              <w:fldChar w:fldCharType="begin"/>
            </w:r>
            <w:r>
              <w:instrText xml:space="preserve"> REF _Ref487531782 \h  \* MERGEFORMAT </w:instrText>
            </w:r>
            <w:r>
              <w:fldChar w:fldCharType="separate"/>
            </w:r>
            <w:r w:rsidR="004E523E" w:rsidRPr="00121095">
              <w:t>QBE input parameter field description and commentary</w:t>
            </w:r>
            <w:r>
              <w:fldChar w:fldCharType="end"/>
            </w:r>
          </w:p>
        </w:tc>
        <w:tc>
          <w:tcPr>
            <w:tcW w:w="1800" w:type="dxa"/>
          </w:tcPr>
          <w:p w14:paraId="240FAB54" w14:textId="77777777" w:rsidR="00E921A2" w:rsidRPr="00121095" w:rsidRDefault="002503D5">
            <w:pPr>
              <w:pStyle w:val="OtherTableBody"/>
            </w:pPr>
            <w:r>
              <w:fldChar w:fldCharType="begin"/>
            </w:r>
            <w:r>
              <w:instrText xml:space="preserve"> REF _Ref487531782 \w \h  \* MERGEFORMAT </w:instrText>
            </w:r>
            <w:r>
              <w:fldChar w:fldCharType="separate"/>
            </w:r>
            <w:r w:rsidR="004E523E">
              <w:t>5.3.2.9</w:t>
            </w:r>
            <w:r>
              <w:fldChar w:fldCharType="end"/>
            </w:r>
          </w:p>
        </w:tc>
      </w:tr>
      <w:tr w:rsidR="00E921A2" w:rsidRPr="00E921A2" w14:paraId="12C897BD" w14:textId="77777777">
        <w:tc>
          <w:tcPr>
            <w:tcW w:w="1458" w:type="dxa"/>
          </w:tcPr>
          <w:p w14:paraId="2F9E7214" w14:textId="77777777" w:rsidR="00E921A2" w:rsidRPr="00121095" w:rsidRDefault="00E921A2">
            <w:pPr>
              <w:pStyle w:val="OtherTableBody"/>
            </w:pPr>
          </w:p>
        </w:tc>
        <w:tc>
          <w:tcPr>
            <w:tcW w:w="1260" w:type="dxa"/>
          </w:tcPr>
          <w:p w14:paraId="6C8B3311" w14:textId="77777777" w:rsidR="00E921A2" w:rsidRPr="00121095" w:rsidRDefault="00E921A2">
            <w:pPr>
              <w:pStyle w:val="OtherTableBody"/>
            </w:pPr>
          </w:p>
        </w:tc>
        <w:tc>
          <w:tcPr>
            <w:tcW w:w="4410" w:type="dxa"/>
          </w:tcPr>
          <w:p w14:paraId="33331028" w14:textId="77777777" w:rsidR="00E921A2" w:rsidRPr="00121095" w:rsidRDefault="002503D5">
            <w:pPr>
              <w:pStyle w:val="OtherTableBody"/>
            </w:pPr>
            <w:r>
              <w:fldChar w:fldCharType="begin"/>
            </w:r>
            <w:r>
              <w:instrText xml:space="preserve"> REF _Ref487531903 \h  \* MERGEFORMAT </w:instrText>
            </w:r>
            <w:r>
              <w:fldChar w:fldCharType="separate"/>
            </w:r>
            <w:r w:rsidR="004E523E" w:rsidRPr="00121095">
              <w:t>RCP input parameter field description and commentary</w:t>
            </w:r>
            <w:r>
              <w:fldChar w:fldCharType="end"/>
            </w:r>
          </w:p>
        </w:tc>
        <w:tc>
          <w:tcPr>
            <w:tcW w:w="1800" w:type="dxa"/>
          </w:tcPr>
          <w:p w14:paraId="48FFA779" w14:textId="77777777" w:rsidR="00E921A2" w:rsidRPr="00121095" w:rsidRDefault="002503D5">
            <w:pPr>
              <w:pStyle w:val="OtherTableBody"/>
            </w:pPr>
            <w:r>
              <w:fldChar w:fldCharType="begin"/>
            </w:r>
            <w:r>
              <w:instrText xml:space="preserve"> REF _Ref487531903 \w \h  \* MERGEFORMAT </w:instrText>
            </w:r>
            <w:r>
              <w:fldChar w:fldCharType="separate"/>
            </w:r>
            <w:r w:rsidR="004E523E">
              <w:t>5.3.2.10</w:t>
            </w:r>
            <w:r>
              <w:fldChar w:fldCharType="end"/>
            </w:r>
          </w:p>
        </w:tc>
      </w:tr>
      <w:tr w:rsidR="00E921A2" w:rsidRPr="00E921A2" w14:paraId="6DF9A7AB" w14:textId="77777777">
        <w:tc>
          <w:tcPr>
            <w:tcW w:w="1458" w:type="dxa"/>
          </w:tcPr>
          <w:p w14:paraId="3471EBC7" w14:textId="77777777" w:rsidR="00E921A2" w:rsidRPr="00121095" w:rsidRDefault="00E921A2">
            <w:pPr>
              <w:pStyle w:val="OtherTableBody"/>
            </w:pPr>
            <w:r w:rsidRPr="00121095">
              <w:t>Segment pattern</w:t>
            </w:r>
          </w:p>
        </w:tc>
        <w:tc>
          <w:tcPr>
            <w:tcW w:w="1260" w:type="dxa"/>
          </w:tcPr>
          <w:p w14:paraId="116EFB07" w14:textId="77777777" w:rsidR="00E921A2" w:rsidRPr="00121095" w:rsidRDefault="00E921A2">
            <w:pPr>
              <w:pStyle w:val="OtherTableBody"/>
            </w:pPr>
            <w:r w:rsidRPr="00121095">
              <w:t>QSC</w:t>
            </w:r>
          </w:p>
        </w:tc>
        <w:tc>
          <w:tcPr>
            <w:tcW w:w="4410" w:type="dxa"/>
          </w:tcPr>
          <w:p w14:paraId="69A0E4D4" w14:textId="77777777" w:rsidR="00E921A2" w:rsidRPr="00121095" w:rsidRDefault="002503D5">
            <w:pPr>
              <w:pStyle w:val="OtherTableBody"/>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14:paraId="5C777613" w14:textId="77777777" w:rsidR="00E921A2" w:rsidRPr="00121095" w:rsidRDefault="002503D5">
            <w:pPr>
              <w:pStyle w:val="OtherTableBody"/>
            </w:pPr>
            <w:r>
              <w:fldChar w:fldCharType="begin"/>
            </w:r>
            <w:r>
              <w:instrText xml:space="preserve"> REF _Ref487526282 \r \h  \* MERGEFORMAT </w:instrText>
            </w:r>
            <w:r>
              <w:fldChar w:fldCharType="separate"/>
            </w:r>
            <w:r w:rsidR="004E523E">
              <w:t>5.3.2.2</w:t>
            </w:r>
            <w:r>
              <w:fldChar w:fldCharType="end"/>
            </w:r>
          </w:p>
        </w:tc>
      </w:tr>
      <w:tr w:rsidR="00E921A2" w:rsidRPr="00E921A2" w14:paraId="1D183605" w14:textId="77777777">
        <w:tc>
          <w:tcPr>
            <w:tcW w:w="1458" w:type="dxa"/>
          </w:tcPr>
          <w:p w14:paraId="1DA23320" w14:textId="77777777" w:rsidR="00E921A2" w:rsidRPr="00121095" w:rsidRDefault="00E921A2">
            <w:pPr>
              <w:pStyle w:val="OtherTableBody"/>
            </w:pPr>
          </w:p>
        </w:tc>
        <w:tc>
          <w:tcPr>
            <w:tcW w:w="1260" w:type="dxa"/>
          </w:tcPr>
          <w:p w14:paraId="72900A98" w14:textId="77777777" w:rsidR="00E921A2" w:rsidRPr="00121095" w:rsidRDefault="00E921A2">
            <w:pPr>
              <w:pStyle w:val="OtherTableBody"/>
            </w:pPr>
          </w:p>
        </w:tc>
        <w:tc>
          <w:tcPr>
            <w:tcW w:w="4410" w:type="dxa"/>
          </w:tcPr>
          <w:p w14:paraId="1AF35D5C" w14:textId="77777777"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14:paraId="05515AE2" w14:textId="77777777"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14:paraId="70C0C6D3" w14:textId="77777777">
        <w:tc>
          <w:tcPr>
            <w:tcW w:w="1458" w:type="dxa"/>
          </w:tcPr>
          <w:p w14:paraId="44DD0DD8" w14:textId="77777777" w:rsidR="00E921A2" w:rsidRPr="00121095" w:rsidRDefault="00E921A2">
            <w:pPr>
              <w:pStyle w:val="OtherTableBody"/>
            </w:pPr>
          </w:p>
        </w:tc>
        <w:tc>
          <w:tcPr>
            <w:tcW w:w="1260" w:type="dxa"/>
          </w:tcPr>
          <w:p w14:paraId="6F6901DD" w14:textId="77777777" w:rsidR="00E921A2" w:rsidRPr="00121095" w:rsidRDefault="00E921A2">
            <w:pPr>
              <w:pStyle w:val="OtherTableBody"/>
            </w:pPr>
          </w:p>
        </w:tc>
        <w:tc>
          <w:tcPr>
            <w:tcW w:w="4410" w:type="dxa"/>
          </w:tcPr>
          <w:p w14:paraId="2A7978CB" w14:textId="77777777" w:rsidR="00E921A2" w:rsidRPr="00121095" w:rsidRDefault="002503D5">
            <w:pPr>
              <w:pStyle w:val="OtherTableBody"/>
            </w:pPr>
            <w:r>
              <w:fldChar w:fldCharType="begin"/>
            </w:r>
            <w:r>
              <w:instrText xml:space="preserve"> REF _Ref487532447 \h  \* MERGEFORMAT </w:instrText>
            </w:r>
            <w:r>
              <w:fldChar w:fldCharType="separate"/>
            </w:r>
            <w:r w:rsidR="004E523E" w:rsidRPr="00121095">
              <w:t>Response grammar</w:t>
            </w:r>
            <w:r>
              <w:fldChar w:fldCharType="end"/>
            </w:r>
          </w:p>
        </w:tc>
        <w:tc>
          <w:tcPr>
            <w:tcW w:w="1800" w:type="dxa"/>
          </w:tcPr>
          <w:p w14:paraId="111BC0D1" w14:textId="77777777" w:rsidR="00E921A2" w:rsidRPr="00121095" w:rsidRDefault="002503D5">
            <w:pPr>
              <w:pStyle w:val="OtherTableBody"/>
            </w:pPr>
            <w:r>
              <w:fldChar w:fldCharType="begin"/>
            </w:r>
            <w:r>
              <w:instrText xml:space="preserve"> REF _Ref487532447 \r \h  \* MERGEFORMAT </w:instrText>
            </w:r>
            <w:r>
              <w:fldChar w:fldCharType="separate"/>
            </w:r>
            <w:r w:rsidR="004E523E">
              <w:t>5.3.2.4</w:t>
            </w:r>
            <w:r>
              <w:fldChar w:fldCharType="end"/>
            </w:r>
          </w:p>
        </w:tc>
      </w:tr>
      <w:tr w:rsidR="00E921A2" w:rsidRPr="00E921A2" w14:paraId="06AFA0CA" w14:textId="77777777">
        <w:tc>
          <w:tcPr>
            <w:tcW w:w="1458" w:type="dxa"/>
          </w:tcPr>
          <w:p w14:paraId="2E986FA2" w14:textId="77777777" w:rsidR="00E921A2" w:rsidRPr="00121095" w:rsidRDefault="00E921A2">
            <w:pPr>
              <w:pStyle w:val="OtherTableBody"/>
            </w:pPr>
          </w:p>
        </w:tc>
        <w:tc>
          <w:tcPr>
            <w:tcW w:w="1260" w:type="dxa"/>
          </w:tcPr>
          <w:p w14:paraId="28FF71BF" w14:textId="77777777" w:rsidR="00E921A2" w:rsidRPr="00121095" w:rsidRDefault="00E921A2">
            <w:pPr>
              <w:pStyle w:val="OtherTableBody"/>
            </w:pPr>
          </w:p>
        </w:tc>
        <w:tc>
          <w:tcPr>
            <w:tcW w:w="4410" w:type="dxa"/>
          </w:tcPr>
          <w:p w14:paraId="6ABB6255" w14:textId="77777777"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14:paraId="31B84EB1" w14:textId="77777777"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14:paraId="6E6987FF" w14:textId="77777777">
        <w:tc>
          <w:tcPr>
            <w:tcW w:w="1458" w:type="dxa"/>
          </w:tcPr>
          <w:p w14:paraId="1AB8199C" w14:textId="77777777" w:rsidR="00E921A2" w:rsidRPr="00121095" w:rsidRDefault="00E921A2">
            <w:pPr>
              <w:pStyle w:val="OtherTableBody"/>
            </w:pPr>
          </w:p>
        </w:tc>
        <w:tc>
          <w:tcPr>
            <w:tcW w:w="1260" w:type="dxa"/>
          </w:tcPr>
          <w:p w14:paraId="23BB404D" w14:textId="77777777" w:rsidR="00E921A2" w:rsidRPr="00121095" w:rsidRDefault="00E921A2">
            <w:pPr>
              <w:pStyle w:val="OtherTableBody"/>
            </w:pPr>
          </w:p>
        </w:tc>
        <w:tc>
          <w:tcPr>
            <w:tcW w:w="4410" w:type="dxa"/>
          </w:tcPr>
          <w:p w14:paraId="619EA083" w14:textId="77777777"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14:paraId="1D80B9ED" w14:textId="77777777"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14:paraId="21CF14EE" w14:textId="77777777">
        <w:tc>
          <w:tcPr>
            <w:tcW w:w="1458" w:type="dxa"/>
          </w:tcPr>
          <w:p w14:paraId="619325BD" w14:textId="77777777" w:rsidR="00E921A2" w:rsidRPr="00121095" w:rsidRDefault="00E921A2">
            <w:pPr>
              <w:pStyle w:val="OtherTableBody"/>
            </w:pPr>
          </w:p>
        </w:tc>
        <w:tc>
          <w:tcPr>
            <w:tcW w:w="1260" w:type="dxa"/>
          </w:tcPr>
          <w:p w14:paraId="651BB746" w14:textId="77777777" w:rsidR="00E921A2" w:rsidRPr="00121095" w:rsidRDefault="00E921A2">
            <w:pPr>
              <w:pStyle w:val="OtherTableBody"/>
            </w:pPr>
          </w:p>
        </w:tc>
        <w:tc>
          <w:tcPr>
            <w:tcW w:w="4410" w:type="dxa"/>
          </w:tcPr>
          <w:p w14:paraId="7352DCAE" w14:textId="77777777" w:rsidR="00E921A2" w:rsidRPr="00121095" w:rsidRDefault="002503D5">
            <w:pPr>
              <w:pStyle w:val="OtherTableBody"/>
            </w:pPr>
            <w:r>
              <w:fldChar w:fldCharType="begin"/>
            </w:r>
            <w:r>
              <w:instrText xml:space="preserve"> REF _Ref487532056 \h  \* MERGEFORMAT </w:instrText>
            </w:r>
            <w:r>
              <w:fldChar w:fldCharType="separate"/>
            </w:r>
            <w:r w:rsidR="004E523E" w:rsidRPr="00121095">
              <w:t>Input specification:  virtual table</w:t>
            </w:r>
            <w:r>
              <w:fldChar w:fldCharType="end"/>
            </w:r>
          </w:p>
        </w:tc>
        <w:tc>
          <w:tcPr>
            <w:tcW w:w="1800" w:type="dxa"/>
          </w:tcPr>
          <w:p w14:paraId="4CE900C3" w14:textId="77777777" w:rsidR="00E921A2" w:rsidRPr="00121095" w:rsidRDefault="002503D5">
            <w:pPr>
              <w:pStyle w:val="OtherTableBody"/>
            </w:pPr>
            <w:r>
              <w:fldChar w:fldCharType="begin"/>
            </w:r>
            <w:r>
              <w:instrText xml:space="preserve"> REF _Ref487532056 \w \h  \* MERGEFORMAT </w:instrText>
            </w:r>
            <w:r>
              <w:fldChar w:fldCharType="separate"/>
            </w:r>
            <w:r w:rsidR="004E523E">
              <w:t>5.3.2.11</w:t>
            </w:r>
            <w:r>
              <w:fldChar w:fldCharType="end"/>
            </w:r>
          </w:p>
        </w:tc>
      </w:tr>
      <w:tr w:rsidR="00E921A2" w:rsidRPr="00E921A2" w14:paraId="1807DF49" w14:textId="77777777">
        <w:tc>
          <w:tcPr>
            <w:tcW w:w="1458" w:type="dxa"/>
          </w:tcPr>
          <w:p w14:paraId="2062AB01" w14:textId="77777777" w:rsidR="00E921A2" w:rsidRPr="00121095" w:rsidRDefault="00E921A2">
            <w:pPr>
              <w:pStyle w:val="OtherTableBody"/>
            </w:pPr>
          </w:p>
        </w:tc>
        <w:tc>
          <w:tcPr>
            <w:tcW w:w="1260" w:type="dxa"/>
          </w:tcPr>
          <w:p w14:paraId="04471637" w14:textId="77777777" w:rsidR="00E921A2" w:rsidRPr="00121095" w:rsidRDefault="00E921A2">
            <w:pPr>
              <w:pStyle w:val="OtherTableBody"/>
            </w:pPr>
          </w:p>
        </w:tc>
        <w:tc>
          <w:tcPr>
            <w:tcW w:w="4410" w:type="dxa"/>
          </w:tcPr>
          <w:p w14:paraId="362BEF15" w14:textId="77777777" w:rsidR="00E921A2" w:rsidRPr="00121095" w:rsidRDefault="002503D5">
            <w:pPr>
              <w:pStyle w:val="OtherTableBody"/>
            </w:pPr>
            <w:r>
              <w:fldChar w:fldCharType="begin"/>
            </w:r>
            <w:r>
              <w:instrText xml:space="preserve"> REF _Ref487532070 \h  \* MERGEFORMAT </w:instrText>
            </w:r>
            <w:r>
              <w:fldChar w:fldCharType="separate"/>
            </w:r>
            <w:r w:rsidR="004E523E" w:rsidRPr="00121095">
              <w:t>Virtual table field description and commentary</w:t>
            </w:r>
            <w:r>
              <w:fldChar w:fldCharType="end"/>
            </w:r>
          </w:p>
        </w:tc>
        <w:tc>
          <w:tcPr>
            <w:tcW w:w="1800" w:type="dxa"/>
          </w:tcPr>
          <w:p w14:paraId="4E7FCDD2" w14:textId="77777777" w:rsidR="00E921A2" w:rsidRPr="00121095" w:rsidRDefault="002503D5">
            <w:pPr>
              <w:pStyle w:val="OtherTableBody"/>
            </w:pPr>
            <w:r>
              <w:fldChar w:fldCharType="begin"/>
            </w:r>
            <w:r>
              <w:instrText xml:space="preserve"> REF _Ref487532070 \w \h  \* MERGEFORMAT </w:instrText>
            </w:r>
            <w:r>
              <w:fldChar w:fldCharType="separate"/>
            </w:r>
            <w:r w:rsidR="004E523E">
              <w:t>5.3.2.12</w:t>
            </w:r>
            <w:r>
              <w:fldChar w:fldCharType="end"/>
            </w:r>
          </w:p>
        </w:tc>
      </w:tr>
      <w:tr w:rsidR="00E921A2" w:rsidRPr="00E921A2" w14:paraId="5C5AC87F" w14:textId="77777777">
        <w:tc>
          <w:tcPr>
            <w:tcW w:w="1458" w:type="dxa"/>
          </w:tcPr>
          <w:p w14:paraId="010DBFE0" w14:textId="77777777" w:rsidR="00E921A2" w:rsidRPr="00121095" w:rsidRDefault="00E921A2">
            <w:pPr>
              <w:pStyle w:val="OtherTableBody"/>
            </w:pPr>
          </w:p>
        </w:tc>
        <w:tc>
          <w:tcPr>
            <w:tcW w:w="1260" w:type="dxa"/>
          </w:tcPr>
          <w:p w14:paraId="0786AB60" w14:textId="77777777" w:rsidR="00E921A2" w:rsidRPr="00121095" w:rsidRDefault="00E921A2">
            <w:pPr>
              <w:pStyle w:val="OtherTableBody"/>
            </w:pPr>
          </w:p>
        </w:tc>
        <w:tc>
          <w:tcPr>
            <w:tcW w:w="4410" w:type="dxa"/>
          </w:tcPr>
          <w:p w14:paraId="546941CA" w14:textId="77777777" w:rsidR="00E921A2" w:rsidRPr="00121095" w:rsidRDefault="002503D5">
            <w:pPr>
              <w:pStyle w:val="OtherTableBody"/>
            </w:pPr>
            <w:r>
              <w:fldChar w:fldCharType="begin"/>
            </w:r>
            <w:r>
              <w:instrText xml:space="preserve"> REF _Ref487531903 \h  \* MERGEFORMAT </w:instrText>
            </w:r>
            <w:r>
              <w:fldChar w:fldCharType="separate"/>
            </w:r>
            <w:r w:rsidR="004E523E" w:rsidRPr="00121095">
              <w:t>RCP input parameter field description and commentary</w:t>
            </w:r>
            <w:r>
              <w:fldChar w:fldCharType="end"/>
            </w:r>
          </w:p>
        </w:tc>
        <w:tc>
          <w:tcPr>
            <w:tcW w:w="1800" w:type="dxa"/>
          </w:tcPr>
          <w:p w14:paraId="650DC566" w14:textId="77777777" w:rsidR="00E921A2" w:rsidRPr="00121095" w:rsidRDefault="002503D5">
            <w:pPr>
              <w:pStyle w:val="OtherTableBody"/>
            </w:pPr>
            <w:r>
              <w:fldChar w:fldCharType="begin"/>
            </w:r>
            <w:r>
              <w:instrText xml:space="preserve"> REF _Ref487531903 \w \h  \* MERGEFORMAT </w:instrText>
            </w:r>
            <w:r>
              <w:fldChar w:fldCharType="separate"/>
            </w:r>
            <w:r w:rsidR="004E523E">
              <w:t>5.3.2.10</w:t>
            </w:r>
            <w:r>
              <w:fldChar w:fldCharType="end"/>
            </w:r>
          </w:p>
        </w:tc>
      </w:tr>
    </w:tbl>
    <w:p w14:paraId="21CAA64D" w14:textId="77777777" w:rsidR="00E921A2" w:rsidRPr="00121095" w:rsidRDefault="00E921A2">
      <w:pPr>
        <w:pStyle w:val="Heading2"/>
      </w:pPr>
      <w:bookmarkStart w:id="219" w:name="_Toc495483545"/>
      <w:bookmarkStart w:id="220" w:name="_Toc24273767"/>
      <w:bookmarkStart w:id="221" w:name="_Toc41280974"/>
      <w:bookmarkStart w:id="222" w:name="_Toc43004336"/>
      <w:bookmarkStart w:id="223" w:name="_Ref175107439"/>
      <w:bookmarkStart w:id="224" w:name="_Ref175107451"/>
      <w:bookmarkStart w:id="225" w:name="_Ref175107781"/>
      <w:bookmarkStart w:id="226" w:name="_Ref175107800"/>
      <w:bookmarkStart w:id="227" w:name="_Toc25590807"/>
      <w:bookmarkEnd w:id="218"/>
      <w:r w:rsidRPr="00121095">
        <w:t>QUERY/RESPONSE MESSAGE PAIRS</w:t>
      </w:r>
      <w:bookmarkEnd w:id="219"/>
      <w:bookmarkEnd w:id="220"/>
      <w:bookmarkEnd w:id="221"/>
      <w:bookmarkEnd w:id="222"/>
      <w:bookmarkEnd w:id="223"/>
      <w:bookmarkEnd w:id="224"/>
      <w:bookmarkEnd w:id="225"/>
      <w:bookmarkEnd w:id="226"/>
      <w:bookmarkEnd w:id="227"/>
      <w:r w:rsidR="00BF2FE6" w:rsidRPr="00121095">
        <w:fldChar w:fldCharType="begin"/>
      </w:r>
      <w:r w:rsidRPr="00121095">
        <w:instrText xml:space="preserve"> XE "QUERY/RESPONSE MESSAGE PAIRS" </w:instrText>
      </w:r>
      <w:r w:rsidR="00BF2FE6" w:rsidRPr="00121095">
        <w:fldChar w:fldCharType="end"/>
      </w:r>
    </w:p>
    <w:p w14:paraId="765A9C9B" w14:textId="77777777" w:rsidR="00E921A2" w:rsidRPr="00121095" w:rsidRDefault="00E921A2">
      <w:r w:rsidRPr="00121095">
        <w:t xml:space="preserve">The query recommended for use in v 2.4 and later is the Query by Parameter (QBP). The query/response message pairs that follow in this section supersede the previous generation of original mode and enhanced </w:t>
      </w:r>
      <w:r w:rsidRPr="00121095">
        <w:lastRenderedPageBreak/>
        <w:t xml:space="preserve">queries that are described in sections </w:t>
      </w:r>
      <w:r w:rsidR="002503D5">
        <w:fldChar w:fldCharType="begin"/>
      </w:r>
      <w:r w:rsidR="002503D5">
        <w:instrText xml:space="preserve"> REF _Ref465669510 \r \h  \* MERGEFORMAT </w:instrText>
      </w:r>
      <w:r w:rsidR="002503D5">
        <w:fldChar w:fldCharType="separate"/>
      </w:r>
      <w:r w:rsidR="004E523E">
        <w:rPr>
          <w:rStyle w:val="HyperlinkText"/>
        </w:rPr>
        <w:t>5.10.2</w:t>
      </w:r>
      <w:r w:rsidR="002503D5">
        <w:fldChar w:fldCharType="end"/>
      </w:r>
      <w:r w:rsidRPr="00121095">
        <w:t>, "</w:t>
      </w:r>
      <w:r w:rsidR="002503D5">
        <w:fldChar w:fldCharType="begin"/>
      </w:r>
      <w:r w:rsidR="002503D5">
        <w:instrText xml:space="preserve"> REF _Ref465669510 \h  \* MERGEFORMAT </w:instrText>
      </w:r>
      <w:r w:rsidR="002503D5">
        <w:fldChar w:fldCharType="separate"/>
      </w:r>
      <w:r w:rsidR="00BF2FE6" w:rsidRPr="005E5417">
        <w:rPr>
          <w:rStyle w:val="HyperlinkText"/>
        </w:rPr>
        <w:t>Original mode queries</w:t>
      </w:r>
      <w:r w:rsidR="002503D5">
        <w:fldChar w:fldCharType="end"/>
      </w:r>
      <w:r w:rsidRPr="00121095">
        <w:t>,"</w:t>
      </w:r>
      <w:r>
        <w:t xml:space="preserve"> and, in v 2.6 and preceding, 5.10.3, "Originally Mode Deferred Access," and 5.10.4, "Other Query/Response Message Segments."</w:t>
      </w:r>
    </w:p>
    <w:p w14:paraId="0D36CED6" w14:textId="77777777" w:rsidR="00E921A2" w:rsidRPr="00121095" w:rsidRDefault="00E921A2">
      <w:r w:rsidRPr="00121095">
        <w:t>All queries SHALL have a Query Name. The Query Name field, which is a CWE data type, uniquely identifies a Query Profile</w:t>
      </w:r>
      <w:r>
        <w:t>.</w:t>
      </w:r>
      <w:r w:rsidRPr="00121095">
        <w:t xml:space="preserve"> </w:t>
      </w:r>
    </w:p>
    <w:p w14:paraId="0AA9AA35" w14:textId="77777777" w:rsidR="00E921A2" w:rsidRPr="00121095" w:rsidRDefault="00E921A2">
      <w:r w:rsidRPr="00121095">
        <w:t xml:space="preserve">The QBP allows for several variants in defining the selection criteria. </w:t>
      </w:r>
    </w:p>
    <w:p w14:paraId="29F36B27" w14:textId="77777777" w:rsidR="00E921A2" w:rsidRPr="00121095" w:rsidRDefault="00E921A2">
      <w:r w:rsidRPr="00121095">
        <w:t xml:space="preserve">The first variant, the Query by (Simple) Parameter, is to declare a sequence of one to many HL7 fields. Each of these fields will retain its data type as defined in the original HL7 usage. Each field corresponds to a parameter in the Query Profile. </w:t>
      </w:r>
    </w:p>
    <w:p w14:paraId="7A627DF9" w14:textId="77777777" w:rsidR="00E921A2" w:rsidRPr="00121095" w:rsidRDefault="00E921A2">
      <w:pPr>
        <w:pStyle w:val="Note"/>
      </w:pPr>
      <w:r w:rsidRPr="00121095">
        <w:rPr>
          <w:b/>
        </w:rPr>
        <w:t>Note:</w:t>
      </w:r>
      <w:r w:rsidRPr="00121095">
        <w:t xml:space="preserve">  It is the responsibility of the Server to declare explicitly the purpose of the query, the meaning of each of the query parameters, and the relationships among the parameters.  These declarations are made in the Query Profile.</w:t>
      </w:r>
    </w:p>
    <w:p w14:paraId="2F87AC40" w14:textId="77777777" w:rsidR="00E921A2" w:rsidRPr="00121095" w:rsidRDefault="00E921A2">
      <w:r w:rsidRPr="00121095">
        <w:t xml:space="preserve">A second variant, the Query by Example, allows the specification of parameters within actual HL7 segments other than the QPD.  For example, the Query Profile might permit the use of the PID segment to transmit specific patient identification parameters.  Each such parameter is specified in </w:t>
      </w:r>
      <w:r w:rsidRPr="00121095">
        <w:rPr>
          <w:b/>
        </w:rPr>
        <w:t>the QBE Input Parameter Specification</w:t>
      </w:r>
      <w:r w:rsidRPr="00121095">
        <w:t xml:space="preserve"> and </w:t>
      </w:r>
      <w:r w:rsidRPr="00121095">
        <w:rPr>
          <w:b/>
        </w:rPr>
        <w:t>QBE Input Parameter Field Description and Commentary</w:t>
      </w:r>
      <w:r w:rsidRPr="00121095">
        <w:t xml:space="preserve"> tables.</w:t>
      </w:r>
    </w:p>
    <w:p w14:paraId="02E7D138" w14:textId="77777777" w:rsidR="00E921A2" w:rsidRPr="00121095" w:rsidRDefault="00E921A2">
      <w:pPr>
        <w:rPr>
          <w:b/>
          <w:i/>
        </w:rPr>
      </w:pPr>
      <w:r w:rsidRPr="00121095">
        <w:t>The third variant uses a single QPD parameter in the form of a complex query selection expression. This field with its QSC data type allows the defining segment to be broader in scope and allows any field in the target data to be selected and filtered unless constrained through the Query Profile. It explicitly states any relational operators such as AND and OR.  It is intended to support a wide range of combinations of parameters.</w:t>
      </w:r>
    </w:p>
    <w:p w14:paraId="12520D24" w14:textId="77777777" w:rsidR="00E921A2" w:rsidRPr="00121095" w:rsidRDefault="00E921A2">
      <w:r w:rsidRPr="00121095">
        <w:t>The difference in how parameters are passed in each of these three variants is as follows:</w:t>
      </w:r>
    </w:p>
    <w:p w14:paraId="70CECF9B" w14:textId="77777777" w:rsidR="00E921A2" w:rsidRPr="00121095" w:rsidRDefault="00E921A2" w:rsidP="007D495C">
      <w:pPr>
        <w:pStyle w:val="NormalListBullets"/>
      </w:pPr>
      <w:r w:rsidRPr="00121095">
        <w:t>Query by Simple Parameter passes each client value to the Server positionally using only the third and successive fields of the QPD segment.</w:t>
      </w:r>
    </w:p>
    <w:p w14:paraId="48FF609F" w14:textId="77777777" w:rsidR="00E921A2" w:rsidRPr="00121095" w:rsidRDefault="00E921A2" w:rsidP="007D495C">
      <w:pPr>
        <w:pStyle w:val="NormalListBullets"/>
      </w:pPr>
      <w:r w:rsidRPr="00121095">
        <w:t>Query by Example passes parameters using HL7 segments, such as PID, that are defined in the endpoint application chapters.  The third and successive fields of the QPD segment also may be used in this variant.</w:t>
      </w:r>
    </w:p>
    <w:p w14:paraId="082AA296" w14:textId="77777777" w:rsidR="00E921A2" w:rsidRPr="00121095" w:rsidRDefault="00E921A2" w:rsidP="007D495C">
      <w:pPr>
        <w:pStyle w:val="NormalListBullets"/>
      </w:pPr>
      <w:r w:rsidRPr="00121095">
        <w:t>In the QSC Selection Criteria variant, the parameter values are all contained within a single complex query selection expression that is passed in QPD-3.</w:t>
      </w:r>
    </w:p>
    <w:p w14:paraId="66ABFA67" w14:textId="77777777" w:rsidR="00E921A2" w:rsidRPr="00121095" w:rsidRDefault="00E921A2">
      <w:r w:rsidRPr="00121095">
        <w:t>Each generic query has a specific message syntax, a unique trigger event, and a unique message structure. Each generic response also has a specific message syntax, a unique trigger event, and a unique message structure.</w:t>
      </w:r>
    </w:p>
    <w:p w14:paraId="6EB23E2C" w14:textId="77777777" w:rsidR="00E921A2" w:rsidRPr="00121095" w:rsidRDefault="00E921A2">
      <w:r w:rsidRPr="00121095">
        <w:t>There are three generic message structures, each of which accommodates the specific detail needed in each of the three response types.</w:t>
      </w:r>
    </w:p>
    <w:p w14:paraId="47080862" w14:textId="77777777" w:rsidR="00E921A2" w:rsidRPr="00121095" w:rsidRDefault="00E921A2" w:rsidP="007D495C">
      <w:pPr>
        <w:pStyle w:val="NormalListBullets"/>
      </w:pPr>
      <w:r w:rsidRPr="00121095">
        <w:t xml:space="preserve">The QBP_Q11 structure supports a Segment Pattern Response and contains the MSH, QPD, RCP, and DSC segments.  Its default trigger event is Q11.  A standard or site-defined query may use this trigger event or may specify a unique trigger event value in its Query Profile.  If a unique trigger event value is chosen for a site-defined query, that value SHALL begin with Z. </w:t>
      </w:r>
    </w:p>
    <w:p w14:paraId="1A366EBF" w14:textId="77777777" w:rsidR="00E921A2" w:rsidRPr="00121095" w:rsidRDefault="00E921A2" w:rsidP="007D495C">
      <w:pPr>
        <w:pStyle w:val="NormalListBullets"/>
      </w:pPr>
      <w:r w:rsidRPr="00121095">
        <w:t xml:space="preserve">The QBP_Q13 structure supports a Tabular Response and contains the MSH, RCP, RDF, and DSC segments.  Its default trigger event is Q13.  A standard or site-defined query may use this trigger event or may specify a unique trigger event value in its Query Profile.  If a unique trigger event value is chosen for a site-defined query, that value SHALL begin with Z. </w:t>
      </w:r>
    </w:p>
    <w:p w14:paraId="35435261" w14:textId="77777777" w:rsidR="00E921A2" w:rsidRPr="00121095" w:rsidRDefault="00E921A2" w:rsidP="007D495C">
      <w:pPr>
        <w:pStyle w:val="NormalListBullets"/>
      </w:pPr>
      <w:r w:rsidRPr="00121095">
        <w:lastRenderedPageBreak/>
        <w:t>The QBP_Q15 structure supports a Display Response and contains the MSH, QPD, RCP, and DSC segments.  Its default trigger event is Q15.  A standard or site-defined query may use this trigger event or may specify a unique trigger event value in its Query Profile.  If a unique trigger event value is chosen for a site-defined query, that value SHALL begin with Z.</w:t>
      </w:r>
    </w:p>
    <w:p w14:paraId="72BC2788" w14:textId="77777777" w:rsidR="00E921A2" w:rsidRPr="00121095" w:rsidRDefault="00E921A2">
      <w:r w:rsidRPr="00121095">
        <w:t>The new queries support both immediate and deferred response. This information is carried in the RCP segment along with the execution date and time.</w:t>
      </w:r>
    </w:p>
    <w:p w14:paraId="37457382" w14:textId="77777777" w:rsidR="00E921A2" w:rsidRPr="00121095" w:rsidRDefault="00E921A2">
      <w:r w:rsidRPr="00121095">
        <w:t xml:space="preserve">The query definition segment is echoed back in the response. This is particularly important in a continuation situation. Otherwise, the sender might conceivably have to manage a queue of queries. </w:t>
      </w:r>
    </w:p>
    <w:p w14:paraId="7E6D19AA" w14:textId="77777777" w:rsidR="00E921A2" w:rsidRPr="00121095" w:rsidRDefault="00E921A2">
      <w:pPr>
        <w:pStyle w:val="Heading3"/>
        <w:keepLines/>
        <w:ind w:left="432" w:hanging="432"/>
      </w:pPr>
      <w:bookmarkStart w:id="228" w:name="_Ref465670333"/>
      <w:bookmarkStart w:id="229" w:name="_Toc495483546"/>
      <w:bookmarkStart w:id="230" w:name="_Toc24273768"/>
      <w:bookmarkStart w:id="231" w:name="_Toc41280975"/>
      <w:bookmarkStart w:id="232" w:name="_Toc43004337"/>
      <w:bookmarkStart w:id="233" w:name="_Ref370219008"/>
      <w:bookmarkStart w:id="234" w:name="_Toc25590808"/>
      <w:r w:rsidRPr="00121095">
        <w:t xml:space="preserve">QBP/RSP – query by parameter/segment pattern response (events </w:t>
      </w:r>
      <w:bookmarkEnd w:id="228"/>
      <w:bookmarkEnd w:id="229"/>
      <w:bookmarkEnd w:id="230"/>
      <w:bookmarkEnd w:id="231"/>
      <w:bookmarkEnd w:id="232"/>
      <w:r w:rsidRPr="00121095">
        <w:t>vary)</w:t>
      </w:r>
      <w:bookmarkEnd w:id="233"/>
      <w:bookmarkEnd w:id="234"/>
    </w:p>
    <w:p w14:paraId="3A7E8DFD" w14:textId="77777777" w:rsidR="00E921A2" w:rsidRPr="00121095" w:rsidRDefault="00E921A2">
      <w:pPr>
        <w:pStyle w:val="MsgTableCaption"/>
      </w:pPr>
      <w:r w:rsidRPr="00121095">
        <w:t>QBP^Q11^QBP_Q11: Query By Parameter</w:t>
      </w:r>
      <w:r w:rsidR="00BF2FE6" w:rsidRPr="00121095">
        <w:fldChar w:fldCharType="begin"/>
      </w:r>
      <w:r w:rsidRPr="00121095">
        <w:instrText xml:space="preserve"> XE "QBP" </w:instrText>
      </w:r>
      <w:r w:rsidR="00BF2FE6" w:rsidRPr="00121095">
        <w:fldChar w:fldCharType="end"/>
      </w:r>
      <w:r w:rsidR="00BF2FE6" w:rsidRPr="00121095">
        <w:fldChar w:fldCharType="begin"/>
      </w:r>
      <w:r w:rsidRPr="00121095">
        <w:instrText xml:space="preserve"> XE "Messages: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ook w:val="01E0" w:firstRow="1" w:lastRow="1" w:firstColumn="1" w:lastColumn="1" w:noHBand="0" w:noVBand="0"/>
      </w:tblPr>
      <w:tblGrid>
        <w:gridCol w:w="2880"/>
        <w:gridCol w:w="4320"/>
        <w:gridCol w:w="864"/>
        <w:gridCol w:w="1008"/>
      </w:tblGrid>
      <w:tr w:rsidR="00E50DB9" w:rsidRPr="00E921A2" w14:paraId="76C73FB3"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2419E6D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0BAC930"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8C4F78C"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6759B024" w14:textId="77777777" w:rsidR="00E921A2" w:rsidRPr="00121095" w:rsidRDefault="00E921A2">
            <w:pPr>
              <w:pStyle w:val="MsgTableHeader"/>
              <w:jc w:val="center"/>
              <w:rPr>
                <w:lang w:val="en-US"/>
              </w:rPr>
            </w:pPr>
            <w:r w:rsidRPr="00121095">
              <w:rPr>
                <w:lang w:val="en-US"/>
              </w:rPr>
              <w:t>Sec Ref</w:t>
            </w:r>
          </w:p>
        </w:tc>
      </w:tr>
      <w:tr w:rsidR="00E921A2" w:rsidRPr="00E921A2" w14:paraId="0904240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4E3A213"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3BCD8A0B"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5735AB5A"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40FB6FFD" w14:textId="77777777" w:rsidR="00E921A2" w:rsidRPr="00121095" w:rsidRDefault="00E921A2">
            <w:pPr>
              <w:pStyle w:val="MsgTableBody"/>
              <w:jc w:val="center"/>
            </w:pPr>
            <w:r w:rsidRPr="00121095">
              <w:t>2.15.9</w:t>
            </w:r>
          </w:p>
        </w:tc>
      </w:tr>
      <w:tr w:rsidR="00514A79" w:rsidRPr="00E921A2" w14:paraId="589B1AF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EE65E87" w14:textId="77777777" w:rsidR="00514A79" w:rsidRPr="00121095" w:rsidRDefault="00514A79">
            <w:pPr>
              <w:pStyle w:val="MsgTableBody"/>
            </w:pPr>
            <w:r>
              <w:t>[{ARV}]</w:t>
            </w:r>
          </w:p>
        </w:tc>
        <w:tc>
          <w:tcPr>
            <w:tcW w:w="4320" w:type="dxa"/>
            <w:tcBorders>
              <w:top w:val="dotted" w:sz="4" w:space="0" w:color="auto"/>
              <w:left w:val="nil"/>
              <w:bottom w:val="dotted" w:sz="4" w:space="0" w:color="auto"/>
              <w:right w:val="nil"/>
            </w:tcBorders>
            <w:shd w:val="clear" w:color="auto" w:fill="FFFFFF"/>
          </w:tcPr>
          <w:p w14:paraId="66C56045" w14:textId="77777777" w:rsidR="00514A79" w:rsidRPr="00121095" w:rsidRDefault="00514A79">
            <w:pPr>
              <w:pStyle w:val="MsgTableBody"/>
            </w:pPr>
            <w:r>
              <w:t>Access Restriction</w:t>
            </w:r>
          </w:p>
        </w:tc>
        <w:tc>
          <w:tcPr>
            <w:tcW w:w="864" w:type="dxa"/>
            <w:tcBorders>
              <w:top w:val="dotted" w:sz="4" w:space="0" w:color="auto"/>
              <w:left w:val="nil"/>
              <w:bottom w:val="dotted" w:sz="4" w:space="0" w:color="auto"/>
              <w:right w:val="nil"/>
            </w:tcBorders>
            <w:shd w:val="clear" w:color="auto" w:fill="FFFFFF"/>
          </w:tcPr>
          <w:p w14:paraId="3D0B2164" w14:textId="77777777" w:rsidR="00514A79" w:rsidRPr="00121095" w:rsidRDefault="00514A79">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F0CC980" w14:textId="77777777" w:rsidR="00514A79" w:rsidRPr="00121095" w:rsidRDefault="00514A79">
            <w:pPr>
              <w:pStyle w:val="MsgTableBody"/>
              <w:jc w:val="center"/>
            </w:pPr>
            <w:r>
              <w:t>3</w:t>
            </w:r>
          </w:p>
        </w:tc>
      </w:tr>
      <w:tr w:rsidR="00E921A2" w:rsidRPr="00E921A2" w14:paraId="6A2C7AC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166BCD0"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D666927"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CDCE51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14DA12A" w14:textId="77777777" w:rsidR="00E921A2" w:rsidRPr="00121095" w:rsidRDefault="00E921A2">
            <w:pPr>
              <w:pStyle w:val="MsgTableBody"/>
              <w:jc w:val="center"/>
            </w:pPr>
            <w:r w:rsidRPr="00121095">
              <w:t>2.15.12</w:t>
            </w:r>
          </w:p>
        </w:tc>
      </w:tr>
      <w:tr w:rsidR="00E921A2" w:rsidRPr="00E921A2" w14:paraId="7C020C2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76E4EA6"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DCC1EE7"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4ACA73A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3C30776" w14:textId="77777777" w:rsidR="00E921A2" w:rsidRPr="00121095" w:rsidRDefault="00E921A2">
            <w:pPr>
              <w:pStyle w:val="MsgTableBody"/>
              <w:jc w:val="center"/>
            </w:pPr>
            <w:r w:rsidRPr="00121095">
              <w:t>2.14.13</w:t>
            </w:r>
          </w:p>
        </w:tc>
      </w:tr>
      <w:tr w:rsidR="00E921A2" w:rsidRPr="00E921A2" w14:paraId="6D0453F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598857C" w14:textId="77777777" w:rsidR="00E921A2" w:rsidRPr="000A54F7" w:rsidRDefault="001D6D22">
            <w:pPr>
              <w:pStyle w:val="MsgTableBody"/>
              <w:rPr>
                <w:rStyle w:val="Hyperlink"/>
              </w:rPr>
            </w:pPr>
            <w:hyperlink w:anchor="QPD" w:history="1">
              <w:r w:rsidR="00E921A2" w:rsidRPr="000A54F7">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745E01A" w14:textId="77777777"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14:paraId="4EB3419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DE88A09" w14:textId="77777777" w:rsidR="00E921A2" w:rsidRPr="00121095" w:rsidRDefault="00E921A2">
            <w:pPr>
              <w:pStyle w:val="MsgTableBody"/>
              <w:jc w:val="center"/>
            </w:pPr>
            <w:r w:rsidRPr="00121095">
              <w:t>5.5.4</w:t>
            </w:r>
          </w:p>
        </w:tc>
      </w:tr>
      <w:tr w:rsidR="00E921A2" w:rsidRPr="00E921A2" w14:paraId="3335B48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A16C6C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6D4D793" w14:textId="77777777" w:rsidR="00E921A2" w:rsidRPr="00121095" w:rsidRDefault="00E921A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14:paraId="1E5EF1F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B75D9EA" w14:textId="77777777" w:rsidR="00E921A2" w:rsidRPr="00121095" w:rsidRDefault="00E921A2">
            <w:pPr>
              <w:pStyle w:val="MsgTableBody"/>
              <w:jc w:val="center"/>
            </w:pPr>
          </w:p>
        </w:tc>
      </w:tr>
      <w:tr w:rsidR="00E921A2" w:rsidRPr="00E921A2" w14:paraId="092E760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E5BAD09"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0E09EDC4" w14:textId="77777777" w:rsidR="00E921A2" w:rsidRPr="00121095" w:rsidRDefault="00E921A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2DF3343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6273523" w14:textId="77777777" w:rsidR="00E921A2" w:rsidRPr="00121095" w:rsidRDefault="00E921A2">
            <w:pPr>
              <w:pStyle w:val="MsgTableBody"/>
              <w:jc w:val="center"/>
            </w:pPr>
          </w:p>
        </w:tc>
      </w:tr>
      <w:tr w:rsidR="00E921A2" w:rsidRPr="00E921A2" w14:paraId="4B5875E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672BD1D"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0ACDE1D2" w14:textId="77777777" w:rsidR="00E921A2" w:rsidRPr="00121095" w:rsidRDefault="00E921A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14:paraId="175CF86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4B33DD8" w14:textId="77777777" w:rsidR="00E921A2" w:rsidRPr="00121095" w:rsidRDefault="00E921A2">
            <w:pPr>
              <w:pStyle w:val="MsgTableBody"/>
              <w:jc w:val="center"/>
            </w:pPr>
          </w:p>
        </w:tc>
      </w:tr>
      <w:tr w:rsidR="00E921A2" w:rsidRPr="00E921A2" w14:paraId="7E2FEE6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BB061CF" w14:textId="77777777" w:rsidR="00E921A2" w:rsidRPr="000A54F7" w:rsidRDefault="001D6D22">
            <w:pPr>
              <w:pStyle w:val="MsgTableBody"/>
              <w:rPr>
                <w:rStyle w:val="Hyperlink"/>
              </w:rPr>
            </w:pPr>
            <w:hyperlink w:anchor="RCP" w:history="1">
              <w:r w:rsidR="00E921A2" w:rsidRPr="000A54F7">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58A506D5" w14:textId="77777777"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14:paraId="4E0401E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C9E3AC" w14:textId="77777777" w:rsidR="00E921A2" w:rsidRPr="00121095" w:rsidRDefault="00E921A2">
            <w:pPr>
              <w:pStyle w:val="MsgTableBody"/>
              <w:jc w:val="center"/>
            </w:pPr>
            <w:r w:rsidRPr="00121095">
              <w:t>5.5.6</w:t>
            </w:r>
          </w:p>
        </w:tc>
      </w:tr>
      <w:tr w:rsidR="00E921A2" w:rsidRPr="00E921A2" w14:paraId="0451CE02"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0FDA2370"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3E8E4BBD"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73FC7982"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37CE66FD" w14:textId="77777777" w:rsidR="00E921A2" w:rsidRPr="00121095" w:rsidRDefault="00E921A2">
            <w:pPr>
              <w:pStyle w:val="MsgTableBody"/>
              <w:jc w:val="center"/>
            </w:pPr>
            <w:r w:rsidRPr="00121095">
              <w:t>2.15.4</w:t>
            </w:r>
          </w:p>
        </w:tc>
      </w:tr>
    </w:tbl>
    <w:p w14:paraId="5158CAE3"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13FCAA3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66C4E17" w14:textId="77777777" w:rsidR="0049558B" w:rsidRDefault="0049558B" w:rsidP="00381A24">
            <w:pPr>
              <w:pStyle w:val="ACK-ChoreographyHeader"/>
            </w:pPr>
            <w:r>
              <w:t>Acknowledgement Choreography</w:t>
            </w:r>
          </w:p>
        </w:tc>
      </w:tr>
      <w:tr w:rsidR="0049558B" w14:paraId="1FAB126F"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F1ABBFF" w14:textId="77777777" w:rsidR="0049558B" w:rsidRDefault="0049558B" w:rsidP="00381A24">
            <w:pPr>
              <w:pStyle w:val="ACK-ChoreographyHeader"/>
            </w:pPr>
            <w:r w:rsidRPr="00121095">
              <w:t>QBP^Q11^QBP_Q11</w:t>
            </w:r>
          </w:p>
        </w:tc>
      </w:tr>
      <w:tr w:rsidR="0049558B" w14:paraId="70EDDB4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0EEFC47"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6B50DC00"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1814CC49" w14:textId="77777777" w:rsidR="0049558B" w:rsidRDefault="0049558B" w:rsidP="00381A24">
            <w:pPr>
              <w:pStyle w:val="ACK-ChoreographyBody"/>
            </w:pPr>
            <w:r>
              <w:t>Field value: Enhanced mode</w:t>
            </w:r>
          </w:p>
        </w:tc>
      </w:tr>
      <w:tr w:rsidR="0049558B" w14:paraId="270E2452"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001BC3B"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0D9F1F71"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2C85FD35"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2B4F94D9" w14:textId="77777777" w:rsidR="0049558B" w:rsidRDefault="0049558B" w:rsidP="00381A24">
            <w:pPr>
              <w:pStyle w:val="ACK-ChoreographyBody"/>
            </w:pPr>
            <w:r>
              <w:t>AL, SU, ER</w:t>
            </w:r>
          </w:p>
        </w:tc>
      </w:tr>
      <w:tr w:rsidR="0049558B" w14:paraId="5C9A1E2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4942F4F"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23E7DB84"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0DD2D6C"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1024533E" w14:textId="77777777" w:rsidR="0049558B" w:rsidRDefault="0049558B" w:rsidP="00381A24">
            <w:pPr>
              <w:pStyle w:val="ACK-ChoreographyBody"/>
            </w:pPr>
            <w:r>
              <w:t>AL</w:t>
            </w:r>
          </w:p>
        </w:tc>
      </w:tr>
      <w:tr w:rsidR="0049558B" w14:paraId="34E26D8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F84AE71"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4024F5D3"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4F77225"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3E2F520" w14:textId="77777777" w:rsidR="0049558B" w:rsidRDefault="0049558B" w:rsidP="00381A24">
            <w:pPr>
              <w:pStyle w:val="ACK-ChoreographyBody"/>
            </w:pPr>
            <w:r>
              <w:rPr>
                <w:szCs w:val="16"/>
              </w:rPr>
              <w:t>ACK^Q11^ACK</w:t>
            </w:r>
          </w:p>
        </w:tc>
      </w:tr>
      <w:tr w:rsidR="0049558B" w14:paraId="20013E2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D905730"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556DBE67" w14:textId="77777777" w:rsidR="0049558B" w:rsidRDefault="0049558B" w:rsidP="00381A24">
            <w:pPr>
              <w:pStyle w:val="ACK-ChoreographyBody"/>
            </w:pPr>
            <w:r w:rsidRPr="00121095">
              <w:t>RSP^K11^RSP_K11</w:t>
            </w:r>
          </w:p>
        </w:tc>
        <w:tc>
          <w:tcPr>
            <w:tcW w:w="1843" w:type="dxa"/>
            <w:tcBorders>
              <w:top w:val="single" w:sz="4" w:space="0" w:color="auto"/>
              <w:left w:val="single" w:sz="4" w:space="0" w:color="auto"/>
              <w:bottom w:val="single" w:sz="4" w:space="0" w:color="auto"/>
              <w:right w:val="single" w:sz="4" w:space="0" w:color="auto"/>
            </w:tcBorders>
            <w:hideMark/>
          </w:tcPr>
          <w:p w14:paraId="6E2E59E5" w14:textId="77777777" w:rsidR="0049558B" w:rsidRDefault="0049558B" w:rsidP="00381A24">
            <w:pPr>
              <w:pStyle w:val="ACK-ChoreographyBody"/>
            </w:pPr>
            <w:r w:rsidRPr="00121095">
              <w:t>RSP^K11^RSP_K11</w:t>
            </w:r>
          </w:p>
        </w:tc>
        <w:tc>
          <w:tcPr>
            <w:tcW w:w="1842" w:type="dxa"/>
            <w:tcBorders>
              <w:top w:val="single" w:sz="4" w:space="0" w:color="auto"/>
              <w:left w:val="single" w:sz="4" w:space="0" w:color="auto"/>
              <w:bottom w:val="single" w:sz="4" w:space="0" w:color="auto"/>
              <w:right w:val="single" w:sz="4" w:space="0" w:color="auto"/>
            </w:tcBorders>
            <w:hideMark/>
          </w:tcPr>
          <w:p w14:paraId="033B964A" w14:textId="77777777" w:rsidR="0049558B" w:rsidRDefault="0049558B" w:rsidP="00381A24">
            <w:pPr>
              <w:pStyle w:val="ACK-ChoreographyBody"/>
            </w:pPr>
            <w:r w:rsidRPr="00121095">
              <w:t>RSP^K11^RSP_K11</w:t>
            </w:r>
          </w:p>
        </w:tc>
      </w:tr>
    </w:tbl>
    <w:p w14:paraId="6ABAD4AF" w14:textId="77777777" w:rsidR="0049558B" w:rsidRDefault="0049558B">
      <w:pPr>
        <w:pStyle w:val="NormalIndented"/>
      </w:pPr>
    </w:p>
    <w:p w14:paraId="1C7E1EFC" w14:textId="77777777" w:rsidR="00E921A2" w:rsidRPr="00121095" w:rsidRDefault="00E921A2">
      <w:pPr>
        <w:pStyle w:val="NormalIndented"/>
      </w:pPr>
      <w:r w:rsidRPr="00121095">
        <w:t xml:space="preserve">The QBP_Q11 structure supports a Segment Pattern Response and contains the MSH, QPD, RCP, and DSC segments.  Its default trigger event is Q11.  A standard or site-defined query may use this trigger event or may specify a unique trigger event value in its Query Profile.  If a unique trigger event value is chosen for a site-defined query, that value SHALL begin with </w:t>
      </w:r>
      <w:r w:rsidRPr="00121095">
        <w:rPr>
          <w:b/>
        </w:rPr>
        <w:t>Z</w:t>
      </w:r>
      <w:r w:rsidRPr="00121095">
        <w:t xml:space="preserve">. </w:t>
      </w:r>
    </w:p>
    <w:p w14:paraId="2D77621F" w14:textId="77777777" w:rsidR="00E921A2" w:rsidRPr="00121095" w:rsidRDefault="00E921A2">
      <w:pPr>
        <w:pStyle w:val="MsgTableCaption"/>
      </w:pPr>
      <w:r w:rsidRPr="00121095">
        <w:lastRenderedPageBreak/>
        <w:t>RSP^K11^RSP_K11: Segment Pattern Response</w:t>
      </w:r>
      <w:r w:rsidR="00BF2FE6" w:rsidRPr="00121095">
        <w:fldChar w:fldCharType="begin"/>
      </w:r>
      <w:r w:rsidRPr="00121095">
        <w:instrText xml:space="preserve"> XE "RSP" </w:instrText>
      </w:r>
      <w:r w:rsidR="00BF2FE6" w:rsidRPr="00121095">
        <w:fldChar w:fldCharType="end"/>
      </w:r>
      <w:r w:rsidR="00BF2FE6" w:rsidRPr="00121095">
        <w:fldChar w:fldCharType="begin"/>
      </w:r>
      <w:r w:rsidRPr="00121095">
        <w:instrText xml:space="preserve"> XE "Messages: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ook w:val="01E0" w:firstRow="1" w:lastRow="1" w:firstColumn="1" w:lastColumn="1" w:noHBand="0" w:noVBand="0"/>
      </w:tblPr>
      <w:tblGrid>
        <w:gridCol w:w="2880"/>
        <w:gridCol w:w="4320"/>
        <w:gridCol w:w="864"/>
        <w:gridCol w:w="1008"/>
      </w:tblGrid>
      <w:tr w:rsidR="00E921A2" w:rsidRPr="00E921A2" w14:paraId="186B4133"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57FBF80E"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78682526"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4E660A8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3BADDFB0" w14:textId="77777777" w:rsidR="00E921A2" w:rsidRPr="00121095" w:rsidRDefault="00E921A2">
            <w:pPr>
              <w:pStyle w:val="MsgTableHeader"/>
              <w:jc w:val="center"/>
              <w:rPr>
                <w:lang w:val="en-US"/>
              </w:rPr>
            </w:pPr>
            <w:r w:rsidRPr="00121095">
              <w:rPr>
                <w:lang w:val="en-US"/>
              </w:rPr>
              <w:t>Sec Ref</w:t>
            </w:r>
          </w:p>
        </w:tc>
      </w:tr>
      <w:tr w:rsidR="00E921A2" w:rsidRPr="00E921A2" w14:paraId="3F18C8B7"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65B10855"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39997AB"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65C5F73"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60C6A0EF" w14:textId="77777777" w:rsidR="00E921A2" w:rsidRPr="00121095" w:rsidRDefault="00E921A2">
            <w:pPr>
              <w:pStyle w:val="MsgTableBody"/>
              <w:jc w:val="center"/>
            </w:pPr>
            <w:r w:rsidRPr="00121095">
              <w:t>2.15.9</w:t>
            </w:r>
          </w:p>
        </w:tc>
      </w:tr>
      <w:tr w:rsidR="00E921A2" w:rsidRPr="00E921A2" w14:paraId="0B4DAC5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4D8F0CB"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19A6D33"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1C5BDBA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B0649E6" w14:textId="77777777" w:rsidR="00E921A2" w:rsidRPr="00121095" w:rsidRDefault="00E921A2">
            <w:pPr>
              <w:pStyle w:val="MsgTableBody"/>
              <w:jc w:val="center"/>
            </w:pPr>
            <w:r w:rsidRPr="00121095">
              <w:t>2.15.12</w:t>
            </w:r>
          </w:p>
        </w:tc>
      </w:tr>
      <w:tr w:rsidR="00E921A2" w:rsidRPr="00E921A2" w14:paraId="5814A79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DD8AAFB"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3C243191"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38E69A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9792888" w14:textId="77777777" w:rsidR="00E921A2" w:rsidRPr="00121095" w:rsidRDefault="00E921A2">
            <w:pPr>
              <w:pStyle w:val="MsgTableBody"/>
              <w:jc w:val="center"/>
            </w:pPr>
            <w:r w:rsidRPr="00121095">
              <w:t>2.14.3</w:t>
            </w:r>
          </w:p>
        </w:tc>
      </w:tr>
      <w:tr w:rsidR="00E921A2" w:rsidRPr="00E921A2" w14:paraId="006289D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B6E6948"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45C9BAAF"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670BA90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5F9EF9" w14:textId="77777777" w:rsidR="00E921A2" w:rsidRPr="00121095" w:rsidRDefault="00E921A2">
            <w:pPr>
              <w:pStyle w:val="MsgTableBody"/>
              <w:jc w:val="center"/>
            </w:pPr>
            <w:r w:rsidRPr="00121095">
              <w:t>2.15.8</w:t>
            </w:r>
          </w:p>
        </w:tc>
      </w:tr>
      <w:tr w:rsidR="00E921A2" w:rsidRPr="00E921A2" w14:paraId="5CB057E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F4F5067" w14:textId="77777777" w:rsidR="00E921A2" w:rsidRPr="00121095" w:rsidRDefault="00E921A2">
            <w:pPr>
              <w:pStyle w:val="MsgTableBody"/>
            </w:pPr>
            <w:r w:rsidRPr="00121095">
              <w:t>[</w:t>
            </w:r>
            <w:r w:rsidR="008D5CA4">
              <w:t>{</w:t>
            </w:r>
            <w:r w:rsidRPr="00121095">
              <w:t xml:space="preserve"> ERR </w:t>
            </w:r>
            <w:r w:rsidR="008D5CA4">
              <w:t>}</w:t>
            </w:r>
            <w:r w:rsidRPr="00121095">
              <w:t>]</w:t>
            </w:r>
          </w:p>
        </w:tc>
        <w:tc>
          <w:tcPr>
            <w:tcW w:w="4320" w:type="dxa"/>
            <w:tcBorders>
              <w:top w:val="dotted" w:sz="4" w:space="0" w:color="auto"/>
              <w:left w:val="nil"/>
              <w:bottom w:val="dotted" w:sz="4" w:space="0" w:color="auto"/>
              <w:right w:val="nil"/>
            </w:tcBorders>
            <w:shd w:val="clear" w:color="auto" w:fill="FFFFFF"/>
          </w:tcPr>
          <w:p w14:paraId="00CC61F4"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3BD68A0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07A3E2F" w14:textId="77777777" w:rsidR="00E921A2" w:rsidRPr="00121095" w:rsidRDefault="00E921A2">
            <w:pPr>
              <w:pStyle w:val="MsgTableBody"/>
              <w:jc w:val="center"/>
            </w:pPr>
            <w:r w:rsidRPr="00121095">
              <w:t>2.15.5</w:t>
            </w:r>
          </w:p>
        </w:tc>
      </w:tr>
      <w:tr w:rsidR="00E921A2" w:rsidRPr="00E921A2" w14:paraId="690ECF4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4284587" w14:textId="77777777" w:rsidR="00E921A2" w:rsidRPr="00121095" w:rsidRDefault="001D6D22">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4800305F"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4A4C8EB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0CEDE1" w14:textId="77777777" w:rsidR="00E921A2" w:rsidRPr="00121095" w:rsidRDefault="00E921A2">
            <w:pPr>
              <w:pStyle w:val="MsgTableBody"/>
              <w:jc w:val="center"/>
            </w:pPr>
            <w:r w:rsidRPr="00121095">
              <w:t>5.4.2</w:t>
            </w:r>
          </w:p>
        </w:tc>
      </w:tr>
      <w:tr w:rsidR="00E921A2" w:rsidRPr="00E921A2" w14:paraId="0429778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8334224" w14:textId="77777777" w:rsidR="00E921A2" w:rsidRPr="00121095" w:rsidRDefault="001D6D22">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617D4D5F" w14:textId="77777777"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14:paraId="1F0E1DB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97A889" w14:textId="77777777" w:rsidR="00E921A2" w:rsidRPr="00121095" w:rsidRDefault="00E921A2">
            <w:pPr>
              <w:pStyle w:val="MsgTableBody"/>
              <w:jc w:val="center"/>
            </w:pPr>
            <w:r w:rsidRPr="00121095">
              <w:t>5.5.4</w:t>
            </w:r>
          </w:p>
        </w:tc>
      </w:tr>
      <w:tr w:rsidR="00E921A2" w:rsidRPr="00E921A2" w14:paraId="2636BE8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5DBFF5D"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3E073E5" w14:textId="77777777" w:rsidR="00E921A2" w:rsidRPr="00121095" w:rsidRDefault="00E921A2">
            <w:pPr>
              <w:pStyle w:val="MsgTableBody"/>
            </w:pPr>
            <w:r w:rsidRPr="00121095">
              <w:t>--- SEGMENT_PATTERN begin</w:t>
            </w:r>
          </w:p>
        </w:tc>
        <w:tc>
          <w:tcPr>
            <w:tcW w:w="864" w:type="dxa"/>
            <w:tcBorders>
              <w:top w:val="dotted" w:sz="4" w:space="0" w:color="auto"/>
              <w:left w:val="nil"/>
              <w:bottom w:val="dotted" w:sz="4" w:space="0" w:color="auto"/>
              <w:right w:val="nil"/>
            </w:tcBorders>
            <w:shd w:val="clear" w:color="auto" w:fill="FFFFFF"/>
          </w:tcPr>
          <w:p w14:paraId="74CADB4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54A15E5" w14:textId="77777777" w:rsidR="00E921A2" w:rsidRPr="00121095" w:rsidRDefault="00E921A2">
            <w:pPr>
              <w:pStyle w:val="MsgTableBody"/>
              <w:jc w:val="center"/>
            </w:pPr>
          </w:p>
        </w:tc>
      </w:tr>
      <w:tr w:rsidR="00E921A2" w:rsidRPr="00E921A2" w14:paraId="4975AD4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D38B7DC"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3F232D6" w14:textId="77777777" w:rsidR="00E921A2" w:rsidRPr="00121095" w:rsidRDefault="00E921A2">
            <w:pPr>
              <w:pStyle w:val="MsgTableBody"/>
            </w:pPr>
            <w:r w:rsidRPr="00121095">
              <w:t>Segment Pattern from Query Profile</w:t>
            </w:r>
          </w:p>
        </w:tc>
        <w:tc>
          <w:tcPr>
            <w:tcW w:w="864" w:type="dxa"/>
            <w:tcBorders>
              <w:top w:val="dotted" w:sz="4" w:space="0" w:color="auto"/>
              <w:left w:val="nil"/>
              <w:bottom w:val="dotted" w:sz="4" w:space="0" w:color="auto"/>
              <w:right w:val="nil"/>
            </w:tcBorders>
            <w:shd w:val="clear" w:color="auto" w:fill="FFFFFF"/>
          </w:tcPr>
          <w:p w14:paraId="1D95134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10AACE" w14:textId="77777777" w:rsidR="00E921A2" w:rsidRPr="00121095" w:rsidRDefault="00E921A2">
            <w:pPr>
              <w:pStyle w:val="MsgTableBody"/>
              <w:jc w:val="center"/>
            </w:pPr>
          </w:p>
        </w:tc>
      </w:tr>
      <w:tr w:rsidR="00E921A2" w:rsidRPr="00E921A2" w14:paraId="66AFABC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2845960"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6A658BA4" w14:textId="77777777" w:rsidR="00E921A2" w:rsidRPr="00121095" w:rsidRDefault="00E921A2">
            <w:pPr>
              <w:pStyle w:val="MsgTableBody"/>
            </w:pPr>
            <w:r w:rsidRPr="00121095">
              <w:t>--- SEGMENT_PATTERN end</w:t>
            </w:r>
          </w:p>
        </w:tc>
        <w:tc>
          <w:tcPr>
            <w:tcW w:w="864" w:type="dxa"/>
            <w:tcBorders>
              <w:top w:val="dotted" w:sz="4" w:space="0" w:color="auto"/>
              <w:left w:val="nil"/>
              <w:bottom w:val="dotted" w:sz="4" w:space="0" w:color="auto"/>
              <w:right w:val="nil"/>
            </w:tcBorders>
            <w:shd w:val="clear" w:color="auto" w:fill="FFFFFF"/>
          </w:tcPr>
          <w:p w14:paraId="54AB15A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2698F6A" w14:textId="77777777" w:rsidR="00E921A2" w:rsidRPr="00121095" w:rsidRDefault="00E921A2">
            <w:pPr>
              <w:pStyle w:val="MsgTableBody"/>
              <w:jc w:val="center"/>
            </w:pPr>
          </w:p>
        </w:tc>
      </w:tr>
      <w:tr w:rsidR="00E921A2" w:rsidRPr="00E921A2" w14:paraId="155E84C9"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C5CC135"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0D6D1401"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2CA526AF"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56C9C384" w14:textId="77777777" w:rsidR="00E921A2" w:rsidRPr="00121095" w:rsidRDefault="00E921A2">
            <w:pPr>
              <w:pStyle w:val="MsgTableBody"/>
              <w:jc w:val="center"/>
            </w:pPr>
            <w:r w:rsidRPr="00121095">
              <w:t>2.15.4</w:t>
            </w:r>
          </w:p>
        </w:tc>
      </w:tr>
    </w:tbl>
    <w:p w14:paraId="6618C0B9"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32675002"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EA671C4" w14:textId="77777777" w:rsidR="0049558B" w:rsidRDefault="0049558B" w:rsidP="00381A24">
            <w:pPr>
              <w:pStyle w:val="ACK-ChoreographyHeader"/>
            </w:pPr>
            <w:r>
              <w:t>Acknowledgement Choreography</w:t>
            </w:r>
          </w:p>
        </w:tc>
      </w:tr>
      <w:tr w:rsidR="0049558B" w14:paraId="6B6AADF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0753478" w14:textId="77777777" w:rsidR="0049558B" w:rsidRDefault="0049558B" w:rsidP="00381A24">
            <w:pPr>
              <w:pStyle w:val="ACK-ChoreographyHeader"/>
            </w:pPr>
            <w:r w:rsidRPr="00121095">
              <w:t>RSP^K11^RSP_K11</w:t>
            </w:r>
          </w:p>
        </w:tc>
      </w:tr>
      <w:tr w:rsidR="0049558B" w14:paraId="0899EDA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6A0DCC8"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1442CED5"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620583B0" w14:textId="77777777" w:rsidR="0049558B" w:rsidRDefault="0049558B" w:rsidP="00381A24">
            <w:pPr>
              <w:pStyle w:val="ACK-ChoreographyBody"/>
            </w:pPr>
            <w:r>
              <w:t>Field value: Enhanced mode</w:t>
            </w:r>
          </w:p>
        </w:tc>
      </w:tr>
      <w:tr w:rsidR="0049558B" w14:paraId="1921003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43DE22D"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251AA407"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A13658E"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252BB73A" w14:textId="77777777" w:rsidR="0049558B" w:rsidRDefault="0049558B" w:rsidP="00381A24">
            <w:pPr>
              <w:pStyle w:val="ACK-ChoreographyBody"/>
            </w:pPr>
            <w:r>
              <w:t>AL, SU, ER</w:t>
            </w:r>
          </w:p>
        </w:tc>
      </w:tr>
      <w:tr w:rsidR="0049558B" w14:paraId="1047ACE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2121726"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2B0EC620"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70D391BD"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7F8AF0E0" w14:textId="77777777" w:rsidR="0049558B" w:rsidRDefault="0049558B" w:rsidP="00381A24">
            <w:pPr>
              <w:pStyle w:val="ACK-ChoreographyBody"/>
            </w:pPr>
            <w:r>
              <w:t>AL</w:t>
            </w:r>
          </w:p>
        </w:tc>
      </w:tr>
      <w:tr w:rsidR="0049558B" w14:paraId="40EB903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8C0C035"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59A8421"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13CB956C"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43002E4" w14:textId="77777777" w:rsidR="0049558B" w:rsidRDefault="0049558B" w:rsidP="00381A24">
            <w:pPr>
              <w:pStyle w:val="ACK-ChoreographyBody"/>
            </w:pPr>
            <w:r>
              <w:rPr>
                <w:szCs w:val="16"/>
              </w:rPr>
              <w:t>ACK^K11^ACK</w:t>
            </w:r>
          </w:p>
        </w:tc>
      </w:tr>
      <w:tr w:rsidR="0049558B" w14:paraId="4331036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80847FA"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60BE0BEC"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75DC4F39"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1FD82C87" w14:textId="77777777" w:rsidR="0049558B" w:rsidRDefault="0049558B" w:rsidP="00381A24">
            <w:pPr>
              <w:pStyle w:val="ACK-ChoreographyBody"/>
            </w:pPr>
            <w:r>
              <w:t>-</w:t>
            </w:r>
          </w:p>
        </w:tc>
      </w:tr>
    </w:tbl>
    <w:p w14:paraId="4A5C170D" w14:textId="77777777" w:rsidR="0049558B" w:rsidRDefault="0049558B">
      <w:pPr>
        <w:pStyle w:val="NormalIndented"/>
      </w:pPr>
    </w:p>
    <w:p w14:paraId="49ED3400" w14:textId="77777777" w:rsidR="00E921A2" w:rsidRPr="00121095" w:rsidRDefault="00E921A2">
      <w:pPr>
        <w:pStyle w:val="NormalIndented"/>
      </w:pPr>
      <w:r w:rsidRPr="00121095">
        <w:t xml:space="preserve">The RSP_K11 supports a Segment Pattern Response to the QBP and contains the MSH, MSA, ERR, QAK, QPD, variable content segments, and the DSC.  Its default trigger event is K11.  A standard or site-defined response may use this trigger event or may specify a unique trigger event value in its Query Profile.  If a unique trigger event value is chosen for a site-defined response, that value SHALL begin with </w:t>
      </w:r>
      <w:r w:rsidRPr="00121095">
        <w:rPr>
          <w:b/>
        </w:rPr>
        <w:t>Z</w:t>
      </w:r>
      <w:r w:rsidRPr="00121095">
        <w:t xml:space="preserve">. </w:t>
      </w:r>
    </w:p>
    <w:p w14:paraId="2BF0BB85" w14:textId="77777777" w:rsidR="00E921A2" w:rsidRPr="00121095" w:rsidRDefault="00E921A2">
      <w:pPr>
        <w:pStyle w:val="Note"/>
      </w:pPr>
      <w:r w:rsidRPr="00121095">
        <w:rPr>
          <w:b/>
        </w:rPr>
        <w:t>Note on QBP</w:t>
      </w:r>
      <w:r w:rsidRPr="00121095">
        <w:t xml:space="preserve">: Query By Example variant:  The query by example is an extension of Query by Parameter (QBP) in which search parameters are passed by sending them in the segment which naturally carries them. A Query Profile which uses this variant SHALL replace the ellipses in the input QBP_Q11 grammar above, with the specific segments that it accepts. </w:t>
      </w:r>
    </w:p>
    <w:p w14:paraId="4D5696C9" w14:textId="77777777" w:rsidR="00E921A2" w:rsidRPr="00121095" w:rsidRDefault="00E921A2">
      <w:pPr>
        <w:pStyle w:val="NormalIndented"/>
      </w:pPr>
    </w:p>
    <w:p w14:paraId="0DE38313" w14:textId="77777777" w:rsidR="00E921A2" w:rsidRPr="00121095" w:rsidRDefault="00E921A2">
      <w:pPr>
        <w:pStyle w:val="Note"/>
      </w:pPr>
      <w:r w:rsidRPr="00121095">
        <w:rPr>
          <w:b/>
        </w:rPr>
        <w:t>Note</w:t>
      </w:r>
      <w:r w:rsidRPr="00121095">
        <w:t xml:space="preserve">:  The indicated trigger events are the default values for MSH-9-2-Trigger event.  Standard and site-defined queries may use these trigger events or may specify unique trigger event values in their Query Profiles.  Unique trigger event values for site-defined queries SHALL begin with </w:t>
      </w:r>
      <w:r w:rsidRPr="00121095">
        <w:rPr>
          <w:b/>
        </w:rPr>
        <w:t>Z</w:t>
      </w:r>
      <w:r w:rsidRPr="00121095">
        <w:t>.</w:t>
      </w:r>
    </w:p>
    <w:p w14:paraId="6C283283" w14:textId="77777777" w:rsidR="00E921A2" w:rsidRPr="00121095" w:rsidRDefault="00E921A2">
      <w:pPr>
        <w:pStyle w:val="NormalIndented"/>
      </w:pPr>
    </w:p>
    <w:p w14:paraId="5D26B7C9" w14:textId="77777777" w:rsidR="00E921A2" w:rsidRPr="00121095" w:rsidRDefault="00E921A2">
      <w:pPr>
        <w:pStyle w:val="Note"/>
      </w:pPr>
      <w:r w:rsidRPr="00121095">
        <w:rPr>
          <w:b/>
        </w:rPr>
        <w:t>Note on RSP:</w:t>
      </w:r>
      <w:r w:rsidRPr="00121095">
        <w:t xml:space="preserve">  The Query Profile for each QBP/RSP pair shall specify an explicit segment pattern grammar in place of the ellipses shown above in the RSP_K11 grammar.</w:t>
      </w:r>
    </w:p>
    <w:p w14:paraId="31657EF3" w14:textId="77777777" w:rsidR="00E921A2" w:rsidRDefault="00E921A2">
      <w:pPr>
        <w:pStyle w:val="Heading3"/>
      </w:pPr>
      <w:bookmarkStart w:id="235" w:name="_Ref465670362"/>
      <w:bookmarkStart w:id="236" w:name="_Toc495483547"/>
      <w:bookmarkStart w:id="237" w:name="_Toc24273769"/>
      <w:bookmarkStart w:id="238" w:name="_Toc41280976"/>
      <w:bookmarkStart w:id="239" w:name="_Toc43004338"/>
      <w:bookmarkStart w:id="240" w:name="_Toc25590809"/>
      <w:r w:rsidRPr="00121095">
        <w:lastRenderedPageBreak/>
        <w:t>QBP/RTB – query by parameter/tabular response (events vary)</w:t>
      </w:r>
      <w:bookmarkEnd w:id="235"/>
      <w:bookmarkEnd w:id="236"/>
      <w:bookmarkEnd w:id="237"/>
      <w:bookmarkEnd w:id="238"/>
      <w:bookmarkEnd w:id="239"/>
      <w:bookmarkEnd w:id="240"/>
    </w:p>
    <w:p w14:paraId="1DC3FD75" w14:textId="77777777" w:rsidR="00E921A2" w:rsidRPr="00121095" w:rsidRDefault="00E921A2" w:rsidP="00BF5311">
      <w:pPr>
        <w:pStyle w:val="NormalIndented"/>
        <w:ind w:left="0"/>
      </w:pPr>
      <w:r w:rsidRPr="00121095">
        <w:t xml:space="preserve">The QBP_Q13 structure supports a Tabular Response and contains the MSH, RDF, RCP, and DSC segments.  Its default trigger event is Q13.  A standard or site-defined query may use this trigger event or may specify a unique trigger event value in its Query Profile.  If a unique trigger event value is chosen for a site-defined query, that value SHALL begin with </w:t>
      </w:r>
      <w:r w:rsidRPr="00121095">
        <w:rPr>
          <w:b/>
        </w:rPr>
        <w:t>Z</w:t>
      </w:r>
      <w:r w:rsidRPr="00121095">
        <w:t>.</w:t>
      </w:r>
    </w:p>
    <w:p w14:paraId="02DF286E" w14:textId="77777777" w:rsidR="00E921A2" w:rsidRDefault="00E921A2" w:rsidP="00BF5311">
      <w:pPr>
        <w:pStyle w:val="NormalIndented"/>
        <w:ind w:left="0"/>
      </w:pPr>
      <w:r w:rsidRPr="00121095">
        <w:t>Unless otherwise specified in the query's Query Profile, the default value for the RDF segment shall be understood to contain all available fields from the Virtual Table. The Client may override the default RDF by specifying explicitly the columns to be returned.</w:t>
      </w:r>
    </w:p>
    <w:p w14:paraId="461EBCE8" w14:textId="77777777" w:rsidR="00E921A2" w:rsidRPr="00121095" w:rsidRDefault="00E921A2" w:rsidP="00BF5311">
      <w:r>
        <w:t xml:space="preserve">The message structure for QBP^Q13^QPB_Q13 can be found in </w:t>
      </w:r>
      <w:r w:rsidR="00BF2FE6">
        <w:fldChar w:fldCharType="begin"/>
      </w:r>
      <w:r>
        <w:instrText xml:space="preserve"> REF _Ref370217503 \r \h </w:instrText>
      </w:r>
      <w:r w:rsidR="00BF2FE6">
        <w:fldChar w:fldCharType="separate"/>
      </w:r>
      <w:r w:rsidR="004E523E">
        <w:t>5.3.1.2</w:t>
      </w:r>
      <w:r w:rsidR="00BF2FE6">
        <w:fldChar w:fldCharType="end"/>
      </w:r>
      <w:r>
        <w:t>. Use the QBP^Q13^QPB_Q13 Message structure.</w:t>
      </w:r>
    </w:p>
    <w:p w14:paraId="2441EBEC" w14:textId="77777777" w:rsidR="00E921A2" w:rsidRPr="00121095" w:rsidRDefault="00E921A2">
      <w:pPr>
        <w:pStyle w:val="MsgTableCaption"/>
      </w:pPr>
      <w:r w:rsidRPr="00121095">
        <w:t>RTB^K13^RTB_K13: Table Based Response</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12DB03B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10048CD6"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99BA7E4"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3848782"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E4F4A1D" w14:textId="77777777" w:rsidR="00E921A2" w:rsidRPr="00121095" w:rsidRDefault="00E921A2">
            <w:pPr>
              <w:pStyle w:val="MsgTableHeader"/>
              <w:jc w:val="center"/>
              <w:rPr>
                <w:lang w:val="en-US"/>
              </w:rPr>
            </w:pPr>
            <w:r w:rsidRPr="00121095">
              <w:rPr>
                <w:lang w:val="en-US"/>
              </w:rPr>
              <w:t>Sec Ref</w:t>
            </w:r>
          </w:p>
        </w:tc>
      </w:tr>
      <w:tr w:rsidR="00E921A2" w:rsidRPr="00E921A2" w14:paraId="13FCB68B"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772B5541"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4729885"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B521489"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26EAAD07" w14:textId="77777777" w:rsidR="00E921A2" w:rsidRPr="00121095" w:rsidRDefault="00E921A2">
            <w:pPr>
              <w:pStyle w:val="MsgTableBody"/>
              <w:jc w:val="center"/>
            </w:pPr>
            <w:r w:rsidRPr="00121095">
              <w:t>2.15.9</w:t>
            </w:r>
          </w:p>
        </w:tc>
      </w:tr>
      <w:tr w:rsidR="00E921A2" w:rsidRPr="00E921A2" w14:paraId="125E522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0F3B388"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03B5BBA"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03A909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1C9B62A" w14:textId="77777777" w:rsidR="00E921A2" w:rsidRPr="00121095" w:rsidRDefault="00E921A2">
            <w:pPr>
              <w:pStyle w:val="MsgTableBody"/>
              <w:jc w:val="center"/>
            </w:pPr>
            <w:r w:rsidRPr="00121095">
              <w:t>2.15.12</w:t>
            </w:r>
          </w:p>
        </w:tc>
      </w:tr>
      <w:tr w:rsidR="00E921A2" w:rsidRPr="00E921A2" w14:paraId="2E03A7F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782350D"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93A04DE"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1D9ADF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6F4879F" w14:textId="77777777" w:rsidR="00E921A2" w:rsidRPr="00121095" w:rsidRDefault="00E921A2">
            <w:pPr>
              <w:pStyle w:val="MsgTableBody"/>
              <w:jc w:val="center"/>
            </w:pPr>
            <w:r w:rsidRPr="00121095">
              <w:t>2.14.13</w:t>
            </w:r>
          </w:p>
        </w:tc>
      </w:tr>
      <w:tr w:rsidR="00E921A2" w:rsidRPr="00E921A2" w14:paraId="7C5CEE5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D4F9A53"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51E05C0F"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2738999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1693682" w14:textId="77777777" w:rsidR="00E921A2" w:rsidRPr="00121095" w:rsidRDefault="00E921A2">
            <w:pPr>
              <w:pStyle w:val="MsgTableBody"/>
              <w:jc w:val="center"/>
            </w:pPr>
            <w:r w:rsidRPr="00121095">
              <w:t>2.15.8</w:t>
            </w:r>
          </w:p>
        </w:tc>
      </w:tr>
      <w:tr w:rsidR="00E921A2" w:rsidRPr="00E921A2" w14:paraId="7A9950D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308D00" w14:textId="77777777" w:rsidR="00E921A2" w:rsidRPr="00121095" w:rsidRDefault="00E921A2">
            <w:pPr>
              <w:pStyle w:val="MsgTableBody"/>
            </w:pPr>
            <w:r w:rsidRPr="00121095">
              <w:t>[</w:t>
            </w:r>
            <w:r w:rsidR="008D5CA4">
              <w:t>{</w:t>
            </w:r>
            <w:r w:rsidRPr="00121095">
              <w:t xml:space="preserve"> ERR </w:t>
            </w:r>
            <w:r w:rsidR="008D5CA4">
              <w:t>}</w:t>
            </w:r>
            <w:r w:rsidRPr="00121095">
              <w:t>]</w:t>
            </w:r>
          </w:p>
        </w:tc>
        <w:tc>
          <w:tcPr>
            <w:tcW w:w="4320" w:type="dxa"/>
            <w:tcBorders>
              <w:top w:val="dotted" w:sz="4" w:space="0" w:color="auto"/>
              <w:left w:val="nil"/>
              <w:bottom w:val="dotted" w:sz="4" w:space="0" w:color="auto"/>
              <w:right w:val="nil"/>
            </w:tcBorders>
            <w:shd w:val="clear" w:color="auto" w:fill="FFFFFF"/>
          </w:tcPr>
          <w:p w14:paraId="259DE330"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3521660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D540038" w14:textId="77777777" w:rsidR="00E921A2" w:rsidRPr="00121095" w:rsidRDefault="00E921A2">
            <w:pPr>
              <w:pStyle w:val="MsgTableBody"/>
              <w:jc w:val="center"/>
            </w:pPr>
            <w:r w:rsidRPr="00121095">
              <w:t>2.15.5</w:t>
            </w:r>
          </w:p>
        </w:tc>
      </w:tr>
      <w:tr w:rsidR="00E921A2" w:rsidRPr="00E921A2" w14:paraId="089A6E6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6BF228B" w14:textId="77777777" w:rsidR="00E921A2" w:rsidRPr="00121095" w:rsidRDefault="001D6D22">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4D9D11A0"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1DBA0CE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58CE0D8" w14:textId="77777777" w:rsidR="00E921A2" w:rsidRPr="00121095" w:rsidRDefault="00E921A2">
            <w:pPr>
              <w:pStyle w:val="MsgTableBody"/>
              <w:jc w:val="center"/>
            </w:pPr>
            <w:r w:rsidRPr="00121095">
              <w:t>5.4.2</w:t>
            </w:r>
          </w:p>
        </w:tc>
      </w:tr>
      <w:tr w:rsidR="00E921A2" w:rsidRPr="00E921A2" w14:paraId="59BAE17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78B08AB" w14:textId="77777777" w:rsidR="00E921A2" w:rsidRPr="00121095" w:rsidRDefault="001D6D22">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1BD83D06" w14:textId="77777777" w:rsidR="00E921A2" w:rsidRPr="00121095" w:rsidRDefault="00E921A2">
            <w:pPr>
              <w:pStyle w:val="MsgTableBody"/>
            </w:pPr>
            <w:r w:rsidRPr="00121095">
              <w:t>Query Definition Segment</w:t>
            </w:r>
          </w:p>
        </w:tc>
        <w:tc>
          <w:tcPr>
            <w:tcW w:w="864" w:type="dxa"/>
            <w:tcBorders>
              <w:top w:val="dotted" w:sz="4" w:space="0" w:color="auto"/>
              <w:left w:val="nil"/>
              <w:bottom w:val="dotted" w:sz="4" w:space="0" w:color="auto"/>
              <w:right w:val="nil"/>
            </w:tcBorders>
            <w:shd w:val="clear" w:color="auto" w:fill="FFFFFF"/>
          </w:tcPr>
          <w:p w14:paraId="51A9CBC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9FC28EC" w14:textId="77777777" w:rsidR="00E921A2" w:rsidRPr="00121095" w:rsidRDefault="00E921A2">
            <w:pPr>
              <w:pStyle w:val="MsgTableBody"/>
              <w:jc w:val="center"/>
            </w:pPr>
            <w:r w:rsidRPr="00121095">
              <w:t>5.5.4</w:t>
            </w:r>
          </w:p>
        </w:tc>
      </w:tr>
      <w:tr w:rsidR="00E921A2" w:rsidRPr="00E921A2" w14:paraId="549510F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16781B1"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AE754BE"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07AAD72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00D2D71" w14:textId="77777777" w:rsidR="00E921A2" w:rsidRPr="00121095" w:rsidRDefault="00E921A2">
            <w:pPr>
              <w:pStyle w:val="MsgTableBody"/>
              <w:jc w:val="center"/>
            </w:pPr>
          </w:p>
        </w:tc>
      </w:tr>
      <w:tr w:rsidR="00E921A2" w:rsidRPr="00E921A2" w14:paraId="21471E1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5B856BA"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3BE4019A"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351E374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33C7450" w14:textId="77777777" w:rsidR="00E921A2" w:rsidRPr="00121095" w:rsidRDefault="00E921A2">
            <w:pPr>
              <w:pStyle w:val="MsgTableBody"/>
              <w:jc w:val="center"/>
            </w:pPr>
            <w:r w:rsidRPr="00121095">
              <w:t>5.5.5.6</w:t>
            </w:r>
          </w:p>
        </w:tc>
      </w:tr>
      <w:tr w:rsidR="00E921A2" w:rsidRPr="00E921A2" w14:paraId="6814B6E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05B44CF" w14:textId="77777777" w:rsidR="00E921A2" w:rsidRPr="00121095" w:rsidRDefault="00E921A2">
            <w:pPr>
              <w:pStyle w:val="MsgTableBody"/>
            </w:pPr>
            <w:r w:rsidRPr="00121095">
              <w:t xml:space="preserve"> [ { </w:t>
            </w:r>
            <w:hyperlink w:anchor="RDT" w:history="1">
              <w:r w:rsidRPr="00121095">
                <w:rPr>
                  <w:rStyle w:val="Hyperlink"/>
                </w:rPr>
                <w:t>RDT</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14:paraId="086B7FDC"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1F14D96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DE57DB6" w14:textId="77777777" w:rsidR="00E921A2" w:rsidRPr="00121095" w:rsidRDefault="00E921A2">
            <w:pPr>
              <w:pStyle w:val="MsgTableBody"/>
              <w:jc w:val="center"/>
            </w:pPr>
            <w:r w:rsidRPr="00121095">
              <w:t>5.5.6</w:t>
            </w:r>
          </w:p>
        </w:tc>
      </w:tr>
      <w:tr w:rsidR="00E921A2" w:rsidRPr="00E921A2" w14:paraId="51E3B54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DB90165"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D778537"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2D3E5CD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C7C26A7" w14:textId="77777777" w:rsidR="00E921A2" w:rsidRPr="00121095" w:rsidRDefault="00E921A2">
            <w:pPr>
              <w:pStyle w:val="MsgTableBody"/>
              <w:jc w:val="center"/>
            </w:pPr>
          </w:p>
        </w:tc>
      </w:tr>
      <w:tr w:rsidR="00E921A2" w:rsidRPr="00E921A2" w14:paraId="739B80EF"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27AD3743"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3B2DC51B"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65EF6663"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C37CC0B" w14:textId="77777777" w:rsidR="00E921A2" w:rsidRPr="00121095" w:rsidRDefault="00E921A2">
            <w:pPr>
              <w:pStyle w:val="MsgTableBody"/>
              <w:jc w:val="center"/>
            </w:pPr>
            <w:r w:rsidRPr="00121095">
              <w:t>2.15.4</w:t>
            </w:r>
          </w:p>
        </w:tc>
      </w:tr>
    </w:tbl>
    <w:p w14:paraId="2FAE40D8" w14:textId="77777777" w:rsidR="0049558B" w:rsidRDefault="0049558B">
      <w:pPr>
        <w:pStyle w:val="NormalIndented"/>
      </w:pPr>
      <w:bookmarkStart w:id="241" w:name="_Ref4656702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0356DDDD"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AFA6739" w14:textId="77777777" w:rsidR="0049558B" w:rsidRDefault="0049558B" w:rsidP="00381A24">
            <w:pPr>
              <w:pStyle w:val="ACK-ChoreographyHeader"/>
            </w:pPr>
            <w:r>
              <w:t>Acknowledgement Choreography</w:t>
            </w:r>
          </w:p>
        </w:tc>
      </w:tr>
      <w:tr w:rsidR="0049558B" w14:paraId="6834DEE9"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68A06D5" w14:textId="77777777" w:rsidR="0049558B" w:rsidRDefault="0049558B" w:rsidP="00381A24">
            <w:pPr>
              <w:pStyle w:val="ACK-ChoreographyHeader"/>
            </w:pPr>
            <w:r w:rsidRPr="00121095">
              <w:t>RTB^K13^RTB_K13</w:t>
            </w:r>
          </w:p>
        </w:tc>
      </w:tr>
      <w:tr w:rsidR="0049558B" w14:paraId="40266A6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F588010"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1135C37A"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5698D4BE" w14:textId="77777777" w:rsidR="0049558B" w:rsidRDefault="0049558B" w:rsidP="00381A24">
            <w:pPr>
              <w:pStyle w:val="ACK-ChoreographyBody"/>
            </w:pPr>
            <w:r>
              <w:t>Field value: Enhanced mode</w:t>
            </w:r>
          </w:p>
        </w:tc>
      </w:tr>
      <w:tr w:rsidR="0049558B" w14:paraId="601CE22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CCD6C35"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0FBCDEDC"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BBE5AD6"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30AFB76F" w14:textId="77777777" w:rsidR="0049558B" w:rsidRDefault="0049558B" w:rsidP="00381A24">
            <w:pPr>
              <w:pStyle w:val="ACK-ChoreographyBody"/>
            </w:pPr>
            <w:r>
              <w:t>AL, SU, ER</w:t>
            </w:r>
          </w:p>
        </w:tc>
      </w:tr>
      <w:tr w:rsidR="0049558B" w14:paraId="1662712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F1DFC24"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C5ECD77"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6BFD26A5"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69C06EAA" w14:textId="77777777" w:rsidR="0049558B" w:rsidRDefault="0049558B" w:rsidP="00381A24">
            <w:pPr>
              <w:pStyle w:val="ACK-ChoreographyBody"/>
            </w:pPr>
            <w:r>
              <w:t>AL</w:t>
            </w:r>
          </w:p>
        </w:tc>
      </w:tr>
      <w:tr w:rsidR="0049558B" w14:paraId="764E723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99BFFF8"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50B7B146"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2189EA6"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758B266F" w14:textId="77777777" w:rsidR="0049558B" w:rsidRDefault="0049558B" w:rsidP="00381A24">
            <w:pPr>
              <w:pStyle w:val="ACK-ChoreographyBody"/>
            </w:pPr>
            <w:r>
              <w:rPr>
                <w:szCs w:val="16"/>
              </w:rPr>
              <w:t>ACK^K13^ACK</w:t>
            </w:r>
          </w:p>
        </w:tc>
      </w:tr>
      <w:tr w:rsidR="0049558B" w14:paraId="531D47C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A81D9E4"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290D52C"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294ECE8E"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4F56E1B2" w14:textId="77777777" w:rsidR="0049558B" w:rsidRDefault="0049558B" w:rsidP="00381A24">
            <w:pPr>
              <w:pStyle w:val="ACK-ChoreographyBody"/>
            </w:pPr>
            <w:r>
              <w:t>-</w:t>
            </w:r>
          </w:p>
        </w:tc>
      </w:tr>
    </w:tbl>
    <w:p w14:paraId="2557562A" w14:textId="77777777" w:rsidR="0049558B" w:rsidRDefault="0049558B">
      <w:pPr>
        <w:pStyle w:val="NormalIndented"/>
      </w:pPr>
    </w:p>
    <w:p w14:paraId="22915DEE" w14:textId="77777777" w:rsidR="00E921A2" w:rsidRPr="00121095" w:rsidRDefault="00E921A2">
      <w:pPr>
        <w:pStyle w:val="NormalIndented"/>
      </w:pPr>
      <w:r w:rsidRPr="00121095">
        <w:t xml:space="preserve">The RTB_K13 supports a Tabular Response to the QBP and contains the MSH, MSA, ERR, QAK, QPD, RDF, RDT and the DSC.  Its default trigger event is K13.  A standard or site-defined response may use this trigger event or may specify a unique trigger event value in its Query Profile.  If a unique trigger event value is chosen for a site-defined response, that value SHALL begin with </w:t>
      </w:r>
      <w:r w:rsidRPr="00121095">
        <w:rPr>
          <w:b/>
        </w:rPr>
        <w:t>Z</w:t>
      </w:r>
      <w:r w:rsidRPr="00121095">
        <w:t xml:space="preserve">. </w:t>
      </w:r>
    </w:p>
    <w:p w14:paraId="3DCD30AE" w14:textId="77777777" w:rsidR="00E921A2" w:rsidRPr="00121095" w:rsidRDefault="00E921A2">
      <w:pPr>
        <w:pStyle w:val="NormalIndented"/>
      </w:pPr>
      <w:r w:rsidRPr="00121095">
        <w:lastRenderedPageBreak/>
        <w:t xml:space="preserve">The RTB_K13 structure requires that, if any RDT segments are returned, they be preceded by an RDF segment containing the row definition specification for the RDT segments.  If no RDF was sent in the query, the default RDF is returned in the RTB_K13. </w:t>
      </w:r>
    </w:p>
    <w:p w14:paraId="03D1460D" w14:textId="77777777" w:rsidR="00E921A2" w:rsidRPr="00121095" w:rsidRDefault="00E921A2">
      <w:pPr>
        <w:pStyle w:val="Note"/>
      </w:pPr>
      <w:r w:rsidRPr="00121095">
        <w:rPr>
          <w:b/>
        </w:rPr>
        <w:t>Note:</w:t>
      </w:r>
      <w:r w:rsidRPr="00121095">
        <w:t xml:space="preserve">  The indicated trigger events are the default values for MSH-9-2-Trigger event.  Standard and site-defined queries may use these trigger events or may specify unique trigger event values in their Query Profiles.  Unique trigger event values for site-defined queries SHALL begin with </w:t>
      </w:r>
      <w:r w:rsidRPr="00121095">
        <w:rPr>
          <w:b/>
        </w:rPr>
        <w:t>Z</w:t>
      </w:r>
      <w:r w:rsidRPr="00121095">
        <w:t>.</w:t>
      </w:r>
    </w:p>
    <w:p w14:paraId="0E79151A" w14:textId="77777777" w:rsidR="00E921A2" w:rsidRPr="00121095" w:rsidRDefault="00E921A2">
      <w:pPr>
        <w:pStyle w:val="Heading3"/>
      </w:pPr>
      <w:bookmarkStart w:id="242" w:name="_Ref478807850"/>
      <w:bookmarkStart w:id="243" w:name="_Toc495483548"/>
      <w:bookmarkStart w:id="244" w:name="_Toc24273770"/>
      <w:bookmarkStart w:id="245" w:name="_Toc41280977"/>
      <w:bookmarkStart w:id="246" w:name="_Toc43004339"/>
      <w:bookmarkStart w:id="247" w:name="_Toc25590810"/>
      <w:r w:rsidRPr="00121095">
        <w:t>QBP/RDY – query by parameter/display response (events vary)</w:t>
      </w:r>
      <w:bookmarkEnd w:id="242"/>
      <w:bookmarkEnd w:id="243"/>
      <w:bookmarkEnd w:id="244"/>
      <w:bookmarkEnd w:id="245"/>
      <w:bookmarkEnd w:id="246"/>
      <w:bookmarkEnd w:id="247"/>
      <w:r w:rsidR="00BF2FE6" w:rsidRPr="00121095">
        <w:fldChar w:fldCharType="begin"/>
      </w:r>
      <w:r w:rsidRPr="00121095">
        <w:instrText xml:space="preserve"> XE "QBP" </w:instrText>
      </w:r>
      <w:r w:rsidR="00BF2FE6" w:rsidRPr="00121095">
        <w:fldChar w:fldCharType="end"/>
      </w:r>
      <w:r w:rsidR="00BF2FE6" w:rsidRPr="00121095">
        <w:fldChar w:fldCharType="begin"/>
      </w:r>
      <w:r w:rsidRPr="00121095">
        <w:instrText xml:space="preserve"> XE "RDY" </w:instrText>
      </w:r>
      <w:r w:rsidR="00BF2FE6" w:rsidRPr="00121095">
        <w:fldChar w:fldCharType="end"/>
      </w:r>
      <w:r w:rsidR="00BF2FE6" w:rsidRPr="00121095">
        <w:fldChar w:fldCharType="begin"/>
      </w:r>
      <w:r w:rsidRPr="00121095">
        <w:instrText xml:space="preserve"> XE "Messages:QBP" </w:instrText>
      </w:r>
      <w:r w:rsidR="00BF2FE6" w:rsidRPr="00121095">
        <w:fldChar w:fldCharType="end"/>
      </w:r>
      <w:r w:rsidR="00BF2FE6" w:rsidRPr="00121095">
        <w:fldChar w:fldCharType="begin"/>
      </w:r>
      <w:r w:rsidRPr="00121095">
        <w:instrText xml:space="preserve"> XE "Messages:RDY" </w:instrText>
      </w:r>
      <w:r w:rsidR="00BF2FE6" w:rsidRPr="00121095">
        <w:fldChar w:fldCharType="end"/>
      </w:r>
    </w:p>
    <w:p w14:paraId="562B38A5" w14:textId="77777777" w:rsidR="00E921A2" w:rsidRPr="00121095" w:rsidRDefault="00E921A2">
      <w:pPr>
        <w:pStyle w:val="MsgTableCaption"/>
      </w:pPr>
      <w:r w:rsidRPr="00121095">
        <w:t>QBP^Q15^QBP_Q15: Query By Parameter</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5D877314"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5329069B"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67EF3B07"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5FB869C3"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0BE3F19" w14:textId="77777777" w:rsidR="00E921A2" w:rsidRPr="00121095" w:rsidRDefault="00E921A2">
            <w:pPr>
              <w:pStyle w:val="MsgTableHeader"/>
              <w:jc w:val="center"/>
              <w:rPr>
                <w:lang w:val="en-US"/>
              </w:rPr>
            </w:pPr>
            <w:r w:rsidRPr="00121095">
              <w:rPr>
                <w:lang w:val="en-US"/>
              </w:rPr>
              <w:t>Sec Ref</w:t>
            </w:r>
          </w:p>
        </w:tc>
      </w:tr>
      <w:tr w:rsidR="00E921A2" w:rsidRPr="00E921A2" w14:paraId="3A102788"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3056ADAB"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8514614"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30FA0F49"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42928D5" w14:textId="77777777" w:rsidR="00E921A2" w:rsidRPr="00121095" w:rsidRDefault="00E921A2">
            <w:pPr>
              <w:pStyle w:val="MsgTableBody"/>
              <w:jc w:val="center"/>
            </w:pPr>
            <w:r w:rsidRPr="00121095">
              <w:t>2.15.9</w:t>
            </w:r>
          </w:p>
        </w:tc>
      </w:tr>
      <w:tr w:rsidR="00E921A2" w:rsidRPr="00E921A2" w14:paraId="0A4DFBD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8C95012"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E1176D6"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F08E7B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3ADB6E4" w14:textId="77777777" w:rsidR="00E921A2" w:rsidRPr="00121095" w:rsidRDefault="00E921A2">
            <w:pPr>
              <w:pStyle w:val="MsgTableBody"/>
              <w:jc w:val="center"/>
            </w:pPr>
            <w:r w:rsidRPr="00121095">
              <w:t>2.15.12</w:t>
            </w:r>
          </w:p>
        </w:tc>
      </w:tr>
      <w:tr w:rsidR="00E921A2" w:rsidRPr="00E921A2" w14:paraId="33BCA9D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CC3CEC8"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2EE0C0C6"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F5037F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808009" w14:textId="77777777" w:rsidR="00E921A2" w:rsidRPr="00121095" w:rsidRDefault="00E921A2">
            <w:pPr>
              <w:pStyle w:val="MsgTableBody"/>
              <w:jc w:val="center"/>
            </w:pPr>
            <w:r w:rsidRPr="00121095">
              <w:t>2.14.13</w:t>
            </w:r>
          </w:p>
        </w:tc>
      </w:tr>
      <w:tr w:rsidR="00E921A2" w:rsidRPr="00E921A2" w14:paraId="1E15ED8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7CB9AE1" w14:textId="77777777" w:rsidR="00E921A2" w:rsidRPr="00121095" w:rsidRDefault="001D6D22">
            <w:pPr>
              <w:pStyle w:val="MsgTableBody"/>
            </w:pPr>
            <w:hyperlink w:anchor="QPD" w:history="1">
              <w:r w:rsidR="00E921A2" w:rsidRPr="00121095">
                <w:rPr>
                  <w:rStyle w:val="Hyperlink"/>
                  <w:sz w:val="14"/>
                </w:rPr>
                <w:t>QPD</w:t>
              </w:r>
            </w:hyperlink>
          </w:p>
        </w:tc>
        <w:tc>
          <w:tcPr>
            <w:tcW w:w="4320" w:type="dxa"/>
            <w:tcBorders>
              <w:top w:val="dotted" w:sz="4" w:space="0" w:color="auto"/>
              <w:left w:val="nil"/>
              <w:bottom w:val="dotted" w:sz="4" w:space="0" w:color="auto"/>
              <w:right w:val="nil"/>
            </w:tcBorders>
            <w:shd w:val="clear" w:color="auto" w:fill="FFFFFF"/>
          </w:tcPr>
          <w:p w14:paraId="09018F6B" w14:textId="77777777"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14:paraId="1BE7C20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50A7ACE" w14:textId="77777777" w:rsidR="00E921A2" w:rsidRPr="00121095" w:rsidRDefault="00E921A2">
            <w:pPr>
              <w:pStyle w:val="MsgTableBody"/>
              <w:jc w:val="center"/>
            </w:pPr>
            <w:r w:rsidRPr="00121095">
              <w:t>5.5.4</w:t>
            </w:r>
          </w:p>
        </w:tc>
      </w:tr>
      <w:tr w:rsidR="00E921A2" w:rsidRPr="00E921A2" w14:paraId="12CD4F8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A4632D4"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0218C03E" w14:textId="77777777" w:rsidR="00E921A2" w:rsidRPr="00121095" w:rsidRDefault="00E921A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0A93BA1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0575E66" w14:textId="77777777" w:rsidR="00E921A2" w:rsidRPr="00121095" w:rsidRDefault="00E921A2">
            <w:pPr>
              <w:pStyle w:val="MsgTableBody"/>
              <w:jc w:val="center"/>
            </w:pPr>
          </w:p>
        </w:tc>
      </w:tr>
      <w:tr w:rsidR="00E921A2" w:rsidRPr="00E921A2" w14:paraId="179AC68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971C357" w14:textId="77777777" w:rsidR="00E921A2" w:rsidRPr="00121095" w:rsidRDefault="001D6D22">
            <w:pPr>
              <w:pStyle w:val="MsgTableBody"/>
            </w:pPr>
            <w:hyperlink w:anchor="RCP" w:history="1">
              <w:r w:rsidR="00E921A2" w:rsidRPr="00121095">
                <w:rPr>
                  <w:rStyle w:val="Hyperlink"/>
                  <w:sz w:val="14"/>
                </w:rPr>
                <w:t>RCP</w:t>
              </w:r>
            </w:hyperlink>
          </w:p>
        </w:tc>
        <w:tc>
          <w:tcPr>
            <w:tcW w:w="4320" w:type="dxa"/>
            <w:tcBorders>
              <w:top w:val="dotted" w:sz="4" w:space="0" w:color="auto"/>
              <w:left w:val="nil"/>
              <w:bottom w:val="dotted" w:sz="4" w:space="0" w:color="auto"/>
              <w:right w:val="nil"/>
            </w:tcBorders>
            <w:shd w:val="clear" w:color="auto" w:fill="FFFFFF"/>
          </w:tcPr>
          <w:p w14:paraId="4C5FC8C1" w14:textId="77777777"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14:paraId="11A5806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53B1B80" w14:textId="77777777" w:rsidR="00E921A2" w:rsidRPr="00121095" w:rsidRDefault="00E921A2">
            <w:pPr>
              <w:pStyle w:val="MsgTableBody"/>
              <w:jc w:val="center"/>
            </w:pPr>
            <w:r w:rsidRPr="00121095">
              <w:t>5.5.6</w:t>
            </w:r>
          </w:p>
        </w:tc>
      </w:tr>
      <w:tr w:rsidR="00E921A2" w:rsidRPr="00E921A2" w14:paraId="0880A995"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27C01340"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0EAF33AD"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725E3AE0"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405AB12" w14:textId="77777777" w:rsidR="00E921A2" w:rsidRPr="00121095" w:rsidRDefault="00E921A2">
            <w:pPr>
              <w:pStyle w:val="MsgTableBody"/>
              <w:jc w:val="center"/>
            </w:pPr>
            <w:r w:rsidRPr="00121095">
              <w:t>2.15.14</w:t>
            </w:r>
          </w:p>
        </w:tc>
      </w:tr>
    </w:tbl>
    <w:p w14:paraId="4AF67D03"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49558B" w14:paraId="045FD7A2" w14:textId="77777777" w:rsidTr="007D495C">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6D26CBA8" w14:textId="77777777" w:rsidR="0049558B" w:rsidRDefault="0049558B" w:rsidP="00381A24">
            <w:pPr>
              <w:pStyle w:val="ACK-ChoreographyHeader"/>
            </w:pPr>
            <w:r>
              <w:t>Acknowledgement Choreography</w:t>
            </w:r>
          </w:p>
        </w:tc>
      </w:tr>
      <w:tr w:rsidR="0049558B" w14:paraId="0DAD940E" w14:textId="77777777" w:rsidTr="007D495C">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6BE00F08" w14:textId="77777777" w:rsidR="0049558B" w:rsidRDefault="0049558B" w:rsidP="00381A24">
            <w:pPr>
              <w:pStyle w:val="ACK-ChoreographyHeader"/>
            </w:pPr>
            <w:r w:rsidRPr="00121095">
              <w:t>QBP^Q15^QBP_Q15</w:t>
            </w:r>
          </w:p>
        </w:tc>
      </w:tr>
      <w:tr w:rsidR="0049558B" w14:paraId="639C101C"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57159129"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716EB4F2" w14:textId="77777777" w:rsidR="0049558B" w:rsidRDefault="0049558B"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14:paraId="3F20AD10" w14:textId="77777777" w:rsidR="0049558B" w:rsidRDefault="0049558B" w:rsidP="00381A24">
            <w:pPr>
              <w:pStyle w:val="ACK-ChoreographyBody"/>
            </w:pPr>
            <w:r>
              <w:t>Field value: Enhanced mode</w:t>
            </w:r>
          </w:p>
        </w:tc>
      </w:tr>
      <w:tr w:rsidR="0049558B" w14:paraId="10380A2B"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7522DF14"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5D50B75" w14:textId="77777777"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692577D2" w14:textId="77777777" w:rsidR="0049558B" w:rsidRDefault="0049558B"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14:paraId="5D7297D7" w14:textId="77777777" w:rsidR="0049558B" w:rsidRDefault="0049558B" w:rsidP="00381A24">
            <w:pPr>
              <w:pStyle w:val="ACK-ChoreographyBody"/>
            </w:pPr>
            <w:r>
              <w:t>AL, SU, ER</w:t>
            </w:r>
          </w:p>
        </w:tc>
      </w:tr>
      <w:tr w:rsidR="0049558B" w14:paraId="3D69F68F"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50EADF26"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5D7F923D" w14:textId="77777777"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021A1B69" w14:textId="77777777" w:rsidR="0049558B" w:rsidRDefault="0049558B"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14:paraId="3E9A382D" w14:textId="77777777" w:rsidR="0049558B" w:rsidRDefault="0049558B" w:rsidP="00381A24">
            <w:pPr>
              <w:pStyle w:val="ACK-ChoreographyBody"/>
            </w:pPr>
            <w:r>
              <w:t>AL</w:t>
            </w:r>
          </w:p>
        </w:tc>
      </w:tr>
      <w:tr w:rsidR="0049558B" w14:paraId="72490EC5"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25249F1F"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8F93391" w14:textId="77777777" w:rsidR="0049558B" w:rsidRDefault="0049558B"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14:paraId="5B3C0A34" w14:textId="77777777" w:rsidR="0049558B" w:rsidRDefault="0049558B"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14:paraId="29606680" w14:textId="77777777" w:rsidR="0049558B" w:rsidRDefault="0049558B" w:rsidP="00381A24">
            <w:pPr>
              <w:pStyle w:val="ACK-ChoreographyBody"/>
            </w:pPr>
            <w:r>
              <w:rPr>
                <w:szCs w:val="16"/>
              </w:rPr>
              <w:t>ACK^Q15^ACK</w:t>
            </w:r>
          </w:p>
        </w:tc>
      </w:tr>
      <w:tr w:rsidR="0049558B" w14:paraId="7EC9DC16"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77C88656"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62D68B4C" w14:textId="77777777" w:rsidR="0049558B" w:rsidRDefault="0049558B" w:rsidP="00381A24">
            <w:pPr>
              <w:pStyle w:val="ACK-ChoreographyBody"/>
            </w:pPr>
            <w:r w:rsidRPr="00121095">
              <w:t>RDY^K15^RDY_K15</w:t>
            </w:r>
          </w:p>
        </w:tc>
        <w:tc>
          <w:tcPr>
            <w:tcW w:w="1929" w:type="dxa"/>
            <w:tcBorders>
              <w:top w:val="single" w:sz="4" w:space="0" w:color="auto"/>
              <w:left w:val="single" w:sz="4" w:space="0" w:color="auto"/>
              <w:bottom w:val="single" w:sz="4" w:space="0" w:color="auto"/>
              <w:right w:val="single" w:sz="4" w:space="0" w:color="auto"/>
            </w:tcBorders>
            <w:hideMark/>
          </w:tcPr>
          <w:p w14:paraId="5BAADEC4" w14:textId="77777777" w:rsidR="0049558B" w:rsidRDefault="0049558B" w:rsidP="00381A24">
            <w:pPr>
              <w:pStyle w:val="ACK-ChoreographyBody"/>
            </w:pPr>
            <w:r w:rsidRPr="00121095">
              <w:t>RDY^K15^RDY_K15</w:t>
            </w:r>
          </w:p>
        </w:tc>
        <w:tc>
          <w:tcPr>
            <w:tcW w:w="1984" w:type="dxa"/>
            <w:tcBorders>
              <w:top w:val="single" w:sz="4" w:space="0" w:color="auto"/>
              <w:left w:val="single" w:sz="4" w:space="0" w:color="auto"/>
              <w:bottom w:val="single" w:sz="4" w:space="0" w:color="auto"/>
              <w:right w:val="single" w:sz="4" w:space="0" w:color="auto"/>
            </w:tcBorders>
            <w:hideMark/>
          </w:tcPr>
          <w:p w14:paraId="4530DE38" w14:textId="77777777" w:rsidR="0049558B" w:rsidRDefault="0049558B" w:rsidP="00381A24">
            <w:pPr>
              <w:pStyle w:val="ACK-ChoreographyBody"/>
            </w:pPr>
            <w:r w:rsidRPr="00121095">
              <w:t>RDY^K15^RDY_K15</w:t>
            </w:r>
          </w:p>
        </w:tc>
      </w:tr>
    </w:tbl>
    <w:p w14:paraId="210D3EB7" w14:textId="77777777" w:rsidR="0049558B" w:rsidRDefault="0049558B">
      <w:pPr>
        <w:pStyle w:val="NormalIndented"/>
      </w:pPr>
    </w:p>
    <w:p w14:paraId="142BBCBD" w14:textId="77777777" w:rsidR="00E921A2" w:rsidRPr="00121095" w:rsidRDefault="00E921A2">
      <w:pPr>
        <w:pStyle w:val="NormalIndented"/>
      </w:pPr>
      <w:r w:rsidRPr="00121095">
        <w:t xml:space="preserve">The QBP_Q15 structure supports a Display Response and contains the MSH, QPD, RCP, and DSC segments.  Its default trigger event is Q15.  A standard or site-defined query may use this trigger event or may specify a unique trigger event value in its Query Profile.  If a unique trigger event value is chosen for a site-defined query, that value SHALL begin with </w:t>
      </w:r>
      <w:r w:rsidRPr="00121095">
        <w:rPr>
          <w:b/>
        </w:rPr>
        <w:t>Z</w:t>
      </w:r>
      <w:r w:rsidRPr="00121095">
        <w:t>.</w:t>
      </w:r>
    </w:p>
    <w:p w14:paraId="6CF4525C" w14:textId="77777777" w:rsidR="00E921A2" w:rsidRPr="00121095" w:rsidRDefault="00E921A2">
      <w:pPr>
        <w:pStyle w:val="MsgTableCaption"/>
      </w:pPr>
      <w:r w:rsidRPr="00121095">
        <w:t>RDY^K15^RDY_K15: Display Based Response</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296D3639"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740879F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43D1F1B"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7DEFED7"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0E34225" w14:textId="77777777" w:rsidR="00E921A2" w:rsidRPr="00121095" w:rsidRDefault="00E921A2">
            <w:pPr>
              <w:pStyle w:val="MsgTableHeader"/>
              <w:jc w:val="center"/>
              <w:rPr>
                <w:lang w:val="en-US"/>
              </w:rPr>
            </w:pPr>
            <w:r w:rsidRPr="00121095">
              <w:rPr>
                <w:lang w:val="en-US"/>
              </w:rPr>
              <w:t>Sec Ref</w:t>
            </w:r>
          </w:p>
        </w:tc>
      </w:tr>
      <w:tr w:rsidR="00E921A2" w:rsidRPr="00E921A2" w14:paraId="0B041E1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DC5E5B3"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C09E3D4"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7275E513"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2FE1F86C" w14:textId="77777777" w:rsidR="00E921A2" w:rsidRPr="00121095" w:rsidRDefault="00E921A2">
            <w:pPr>
              <w:pStyle w:val="MsgTableBody"/>
              <w:jc w:val="center"/>
            </w:pPr>
            <w:r w:rsidRPr="00121095">
              <w:t>2.15.9</w:t>
            </w:r>
          </w:p>
        </w:tc>
      </w:tr>
      <w:tr w:rsidR="00E921A2" w:rsidRPr="00E921A2" w14:paraId="1668135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802ACBF"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59AA002A"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69D530D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2C04D73" w14:textId="77777777" w:rsidR="00E921A2" w:rsidRPr="00121095" w:rsidRDefault="00E921A2">
            <w:pPr>
              <w:pStyle w:val="MsgTableBody"/>
              <w:jc w:val="center"/>
            </w:pPr>
            <w:r w:rsidRPr="00121095">
              <w:t>2.15.12</w:t>
            </w:r>
          </w:p>
        </w:tc>
      </w:tr>
      <w:tr w:rsidR="00E921A2" w:rsidRPr="00E921A2" w14:paraId="64FBFC6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1BAACED"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188BC0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5A2B17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D7ECFEF" w14:textId="77777777" w:rsidR="00E921A2" w:rsidRPr="00121095" w:rsidRDefault="00E921A2">
            <w:pPr>
              <w:pStyle w:val="MsgTableBody"/>
              <w:jc w:val="center"/>
            </w:pPr>
            <w:r w:rsidRPr="00121095">
              <w:t>2.14.13</w:t>
            </w:r>
          </w:p>
        </w:tc>
      </w:tr>
      <w:tr w:rsidR="00E921A2" w:rsidRPr="00E921A2" w14:paraId="18A42B0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20E1F68"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62D7B085"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079BD30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FFC99C6" w14:textId="77777777" w:rsidR="00E921A2" w:rsidRPr="00121095" w:rsidRDefault="00E921A2">
            <w:pPr>
              <w:pStyle w:val="MsgTableBody"/>
              <w:jc w:val="center"/>
            </w:pPr>
            <w:r w:rsidRPr="00121095">
              <w:t>2.15.8</w:t>
            </w:r>
          </w:p>
        </w:tc>
      </w:tr>
      <w:tr w:rsidR="00E921A2" w:rsidRPr="00E921A2" w14:paraId="2312F3D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138D2C" w14:textId="77777777" w:rsidR="00E921A2" w:rsidRPr="00121095" w:rsidRDefault="00E921A2">
            <w:pPr>
              <w:pStyle w:val="MsgTableBody"/>
            </w:pPr>
            <w:r w:rsidRPr="00121095">
              <w:t>[</w:t>
            </w:r>
            <w:r w:rsidR="008D5CA4">
              <w:t>{</w:t>
            </w:r>
            <w:r w:rsidRPr="00121095">
              <w:t xml:space="preserve"> ERR </w:t>
            </w:r>
            <w:r w:rsidR="008D5CA4">
              <w:t>}</w:t>
            </w:r>
            <w:r w:rsidRPr="00121095">
              <w:t>]</w:t>
            </w:r>
          </w:p>
        </w:tc>
        <w:tc>
          <w:tcPr>
            <w:tcW w:w="4320" w:type="dxa"/>
            <w:tcBorders>
              <w:top w:val="dotted" w:sz="4" w:space="0" w:color="auto"/>
              <w:left w:val="nil"/>
              <w:bottom w:val="dotted" w:sz="4" w:space="0" w:color="auto"/>
              <w:right w:val="nil"/>
            </w:tcBorders>
            <w:shd w:val="clear" w:color="auto" w:fill="FFFFFF"/>
          </w:tcPr>
          <w:p w14:paraId="221BC4D3"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1E5AA59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68FBB59" w14:textId="77777777" w:rsidR="00E921A2" w:rsidRPr="00121095" w:rsidRDefault="00E921A2">
            <w:pPr>
              <w:pStyle w:val="MsgTableBody"/>
              <w:jc w:val="center"/>
            </w:pPr>
            <w:r w:rsidRPr="00121095">
              <w:t>2.15.5</w:t>
            </w:r>
          </w:p>
        </w:tc>
      </w:tr>
      <w:tr w:rsidR="00E921A2" w:rsidRPr="00E921A2" w14:paraId="45F910D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9223769" w14:textId="77777777" w:rsidR="00E921A2" w:rsidRPr="00121095" w:rsidRDefault="001D6D22">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20B46D9F"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44DE224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8D53258" w14:textId="77777777" w:rsidR="00E921A2" w:rsidRPr="00121095" w:rsidRDefault="00E921A2">
            <w:pPr>
              <w:pStyle w:val="MsgTableBody"/>
              <w:jc w:val="center"/>
            </w:pPr>
            <w:r w:rsidRPr="00121095">
              <w:t>5.4.2</w:t>
            </w:r>
          </w:p>
        </w:tc>
      </w:tr>
      <w:tr w:rsidR="00E921A2" w:rsidRPr="00E921A2" w14:paraId="36CFB61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F06FA43" w14:textId="77777777" w:rsidR="00E921A2" w:rsidRPr="00121095" w:rsidRDefault="001D6D22">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49BBE276" w14:textId="77777777"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14:paraId="47EBA81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69CC21D" w14:textId="77777777" w:rsidR="00E921A2" w:rsidRPr="00121095" w:rsidRDefault="00E921A2">
            <w:pPr>
              <w:pStyle w:val="MsgTableBody"/>
              <w:jc w:val="center"/>
            </w:pPr>
            <w:r w:rsidRPr="00121095">
              <w:t>5.5.4</w:t>
            </w:r>
          </w:p>
        </w:tc>
      </w:tr>
      <w:tr w:rsidR="00E921A2" w:rsidRPr="00E921A2" w14:paraId="6B6303B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98A5FBC" w14:textId="77777777" w:rsidR="00E921A2" w:rsidRPr="00121095" w:rsidRDefault="00E921A2">
            <w:pPr>
              <w:pStyle w:val="MsgTableBody"/>
            </w:pPr>
            <w:r w:rsidRPr="00121095">
              <w:t xml:space="preserve">[ { </w:t>
            </w:r>
            <w:hyperlink w:anchor="DSP" w:history="1">
              <w:r w:rsidRPr="00121095">
                <w:rPr>
                  <w:rStyle w:val="Hyperlink"/>
                  <w:sz w:val="14"/>
                </w:rPr>
                <w:t>DSP</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14:paraId="2C878A09"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66C753D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E8070C" w14:textId="77777777" w:rsidR="00E921A2" w:rsidRPr="00121095" w:rsidRDefault="00E921A2">
            <w:pPr>
              <w:pStyle w:val="MsgTableBody"/>
              <w:jc w:val="center"/>
            </w:pPr>
            <w:r w:rsidRPr="00121095">
              <w:t>5.5.1</w:t>
            </w:r>
          </w:p>
        </w:tc>
      </w:tr>
      <w:tr w:rsidR="00E921A2" w:rsidRPr="00E921A2" w14:paraId="5CCFA136"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509271B3"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D20C15D"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CA6BE64"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3E2BF3E" w14:textId="77777777" w:rsidR="00E921A2" w:rsidRPr="00121095" w:rsidRDefault="00E921A2">
            <w:pPr>
              <w:pStyle w:val="MsgTableBody"/>
              <w:jc w:val="center"/>
            </w:pPr>
            <w:r w:rsidRPr="00121095">
              <w:t>2.15.14</w:t>
            </w:r>
          </w:p>
        </w:tc>
      </w:tr>
    </w:tbl>
    <w:p w14:paraId="24687FD7"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277A9E5F"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7FD322C" w14:textId="77777777" w:rsidR="0049558B" w:rsidRDefault="0049558B" w:rsidP="00381A24">
            <w:pPr>
              <w:pStyle w:val="ACK-ChoreographyHeader"/>
            </w:pPr>
            <w:r>
              <w:t>Acknowledgement Choreography</w:t>
            </w:r>
          </w:p>
        </w:tc>
      </w:tr>
      <w:tr w:rsidR="0049558B" w14:paraId="60EABCD3"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61A7AEE" w14:textId="77777777" w:rsidR="0049558B" w:rsidRDefault="0049558B" w:rsidP="00381A24">
            <w:pPr>
              <w:pStyle w:val="ACK-ChoreographyHeader"/>
            </w:pPr>
            <w:r w:rsidRPr="00121095">
              <w:t>RDY^K15^RDY_K15</w:t>
            </w:r>
          </w:p>
        </w:tc>
      </w:tr>
      <w:tr w:rsidR="0049558B" w14:paraId="16C8351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85AC59E"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3D5C0582"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0E4C0E2B" w14:textId="77777777" w:rsidR="0049558B" w:rsidRDefault="0049558B" w:rsidP="00381A24">
            <w:pPr>
              <w:pStyle w:val="ACK-ChoreographyBody"/>
            </w:pPr>
            <w:r>
              <w:t>Field value: Enhanced mode</w:t>
            </w:r>
          </w:p>
        </w:tc>
      </w:tr>
      <w:tr w:rsidR="0049558B" w14:paraId="642A1EA2"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9AA0A1A"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2B525140"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003DADF"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7EF04F96" w14:textId="77777777" w:rsidR="0049558B" w:rsidRDefault="0049558B" w:rsidP="00381A24">
            <w:pPr>
              <w:pStyle w:val="ACK-ChoreographyBody"/>
            </w:pPr>
            <w:r>
              <w:t>AL, SU, ER</w:t>
            </w:r>
          </w:p>
        </w:tc>
      </w:tr>
      <w:tr w:rsidR="0049558B" w14:paraId="07EA2157"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EE6117B"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1B39735A"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60B0B1B"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70B5C241" w14:textId="77777777" w:rsidR="0049558B" w:rsidRDefault="0049558B" w:rsidP="00381A24">
            <w:pPr>
              <w:pStyle w:val="ACK-ChoreographyBody"/>
            </w:pPr>
            <w:r>
              <w:t>AL</w:t>
            </w:r>
          </w:p>
        </w:tc>
      </w:tr>
      <w:tr w:rsidR="0049558B" w14:paraId="620A6CC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C0DC579"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775D75A4"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577707BE"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C70E4E9" w14:textId="77777777" w:rsidR="0049558B" w:rsidRDefault="0049558B" w:rsidP="00381A24">
            <w:pPr>
              <w:pStyle w:val="ACK-ChoreographyBody"/>
            </w:pPr>
            <w:r>
              <w:rPr>
                <w:szCs w:val="16"/>
              </w:rPr>
              <w:t>ACK^K15^ACK</w:t>
            </w:r>
          </w:p>
        </w:tc>
      </w:tr>
      <w:tr w:rsidR="0049558B" w14:paraId="288BD15A"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4FCCA1E"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30E2ABFA"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02EC6FD0"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438A37CF" w14:textId="77777777" w:rsidR="0049558B" w:rsidRDefault="0049558B" w:rsidP="00381A24">
            <w:pPr>
              <w:pStyle w:val="ACK-ChoreographyBody"/>
            </w:pPr>
            <w:r>
              <w:t>-</w:t>
            </w:r>
          </w:p>
        </w:tc>
      </w:tr>
    </w:tbl>
    <w:p w14:paraId="16EB2950" w14:textId="77777777" w:rsidR="0049558B" w:rsidRDefault="0049558B">
      <w:pPr>
        <w:pStyle w:val="NormalIndented"/>
      </w:pPr>
    </w:p>
    <w:p w14:paraId="569C9DB4" w14:textId="77777777" w:rsidR="00E921A2" w:rsidRPr="00121095" w:rsidRDefault="00E921A2">
      <w:pPr>
        <w:pStyle w:val="NormalIndented"/>
      </w:pPr>
      <w:r w:rsidRPr="00121095">
        <w:t xml:space="preserve">The RDY_K15 supports a Display Response to the QBP and contains the MSH, MSA, ERR, QAK, DSP, and the DSC.  Its default trigger event is K15.  A standard or site-defined response may use this trigger event or may specify a unique trigger event value in its Query Profile.  If a unique trigger event value is chosen for a site-defined response, that value SHALL begin with </w:t>
      </w:r>
      <w:r w:rsidRPr="00121095">
        <w:rPr>
          <w:b/>
        </w:rPr>
        <w:t>Z</w:t>
      </w:r>
      <w:r w:rsidRPr="00121095">
        <w:t>.</w:t>
      </w:r>
    </w:p>
    <w:p w14:paraId="515AF2B5" w14:textId="77777777" w:rsidR="00E921A2" w:rsidRDefault="00E921A2">
      <w:pPr>
        <w:pStyle w:val="Note"/>
      </w:pPr>
      <w:r w:rsidRPr="00121095">
        <w:rPr>
          <w:b/>
        </w:rPr>
        <w:t>Note:</w:t>
      </w:r>
      <w:r w:rsidRPr="00121095">
        <w:t xml:space="preserve">  The indicated trigger events are the default values for MSH-9-2-Trigger event.  Standard and site-defined queries may use these trigger events or may specify unique trigger event values in their Query Profiles.  Unique trigger event values for site-defined queries SHALL begin with </w:t>
      </w:r>
      <w:r w:rsidRPr="00121095">
        <w:rPr>
          <w:b/>
        </w:rPr>
        <w:t>Z</w:t>
      </w:r>
      <w:r w:rsidRPr="00121095">
        <w:t>.</w:t>
      </w:r>
    </w:p>
    <w:p w14:paraId="291DEE4F" w14:textId="77777777" w:rsidR="00E921A2" w:rsidRPr="000854A8" w:rsidRDefault="00E921A2" w:rsidP="00BF5311"/>
    <w:p w14:paraId="7C4C1D65" w14:textId="77777777" w:rsidR="00E921A2" w:rsidRPr="00121095" w:rsidRDefault="00E921A2" w:rsidP="00BF5311">
      <w:pPr>
        <w:pStyle w:val="Note"/>
      </w:pPr>
      <w:bookmarkStart w:id="248" w:name="_Toc495483549"/>
      <w:bookmarkStart w:id="249" w:name="_Toc24273771"/>
      <w:bookmarkStart w:id="250" w:name="_Toc41280978"/>
      <w:bookmarkStart w:id="251" w:name="_Toc43004340"/>
      <w:bookmarkStart w:id="252" w:name="_Toc461003129"/>
      <w:bookmarkStart w:id="253" w:name="_Toc461697661"/>
      <w:bookmarkStart w:id="254" w:name="_Toc461849287"/>
      <w:bookmarkStart w:id="255" w:name="_Toc462052842"/>
      <w:bookmarkStart w:id="256" w:name="_Toc462567139"/>
      <w:bookmarkStart w:id="257" w:name="_Toc456230067"/>
      <w:bookmarkStart w:id="258" w:name="_Toc456771975"/>
      <w:bookmarkStart w:id="259" w:name="_Toc457641321"/>
      <w:bookmarkStart w:id="260" w:name="_Toc458303378"/>
      <w:bookmarkStart w:id="261" w:name="_Toc459005928"/>
      <w:bookmarkStart w:id="262" w:name="_Toc459197217"/>
      <w:bookmarkStart w:id="263" w:name="_Toc460048220"/>
      <w:bookmarkStart w:id="264" w:name="_Toc460656707"/>
      <w:bookmarkEnd w:id="241"/>
      <w:r w:rsidRPr="00121095">
        <w:rPr>
          <w:b/>
        </w:rPr>
        <w:t>Note on QBP</w:t>
      </w:r>
      <w:r w:rsidRPr="00121095">
        <w:t xml:space="preserve">: Query By Example variant:  The query by example is an extension of Query by Parameter (QBP) in which search parameters are passed by sending them in the segment which naturally carries them. A Query Profile which uses this variant SHALL replace the ellipses in the input QBP_Q11 grammar above, with the specific segments that it accepts. </w:t>
      </w:r>
    </w:p>
    <w:p w14:paraId="0F109D96" w14:textId="77777777" w:rsidR="00E921A2" w:rsidRPr="00121095" w:rsidRDefault="00E921A2">
      <w:pPr>
        <w:pStyle w:val="Heading3"/>
      </w:pPr>
      <w:bookmarkStart w:id="265" w:name="_Toc25590811"/>
      <w:r w:rsidRPr="00121095">
        <w:t xml:space="preserve">QSB </w:t>
      </w:r>
      <w:r w:rsidR="00514A79">
        <w:t>–</w:t>
      </w:r>
      <w:r w:rsidRPr="00121095">
        <w:t xml:space="preserve"> Create subscription (Event Q16)</w:t>
      </w:r>
      <w:bookmarkEnd w:id="248"/>
      <w:bookmarkEnd w:id="249"/>
      <w:bookmarkEnd w:id="250"/>
      <w:bookmarkEnd w:id="251"/>
      <w:bookmarkEnd w:id="265"/>
      <w:r w:rsidR="00BF2FE6" w:rsidRPr="00121095">
        <w:fldChar w:fldCharType="begin"/>
      </w:r>
      <w:r w:rsidRPr="00121095">
        <w:instrText xml:space="preserve"> XE "Q16" </w:instrText>
      </w:r>
      <w:r w:rsidR="00BF2FE6" w:rsidRPr="00121095">
        <w:fldChar w:fldCharType="end"/>
      </w:r>
      <w:r w:rsidR="00BF2FE6" w:rsidRPr="00121095">
        <w:fldChar w:fldCharType="begin"/>
      </w:r>
      <w:r w:rsidRPr="00121095">
        <w:instrText xml:space="preserve"> XE "QSB" </w:instrText>
      </w:r>
      <w:r w:rsidR="00BF2FE6" w:rsidRPr="00121095">
        <w:fldChar w:fldCharType="end"/>
      </w:r>
      <w:r w:rsidR="00BF2FE6" w:rsidRPr="00121095">
        <w:fldChar w:fldCharType="begin"/>
      </w:r>
      <w:r w:rsidRPr="00121095">
        <w:instrText xml:space="preserve"> XE "Messages:QSB" </w:instrText>
      </w:r>
      <w:r w:rsidR="00BF2FE6" w:rsidRPr="00121095">
        <w:fldChar w:fldCharType="end"/>
      </w:r>
    </w:p>
    <w:p w14:paraId="0B7A3A91" w14:textId="77777777" w:rsidR="00E921A2" w:rsidRPr="00121095" w:rsidRDefault="00E921A2">
      <w:pPr>
        <w:pStyle w:val="NormalIndented"/>
      </w:pPr>
      <w:r w:rsidRPr="00121095">
        <w:t xml:space="preserve">See section </w:t>
      </w:r>
      <w:r w:rsidR="002503D5">
        <w:fldChar w:fldCharType="begin"/>
      </w:r>
      <w:r w:rsidR="002503D5">
        <w:instrText xml:space="preserve"> REF _Ref490990086 \r \h  \* MERGEFORMAT </w:instrText>
      </w:r>
      <w:r w:rsidR="002503D5">
        <w:fldChar w:fldCharType="separate"/>
      </w:r>
      <w:r w:rsidR="004E523E">
        <w:rPr>
          <w:rStyle w:val="HyperlinkText"/>
        </w:rPr>
        <w:t>5.7</w:t>
      </w:r>
      <w:r w:rsidR="002503D5">
        <w:fldChar w:fldCharType="end"/>
      </w:r>
      <w:r w:rsidRPr="00121095">
        <w:t>, "</w:t>
      </w:r>
      <w:r w:rsidR="002503D5">
        <w:fldChar w:fldCharType="begin"/>
      </w:r>
      <w:r w:rsidR="002503D5">
        <w:instrText xml:space="preserve"> REF _Ref490990086 \h  \* MERGEFORMAT </w:instrText>
      </w:r>
      <w:r w:rsidR="002503D5">
        <w:fldChar w:fldCharType="separate"/>
      </w:r>
      <w:r w:rsidR="00BF2FE6" w:rsidRPr="005E5417">
        <w:rPr>
          <w:rStyle w:val="HyperlinkText"/>
        </w:rPr>
        <w:t>PUBLISH AND SUBSCRIBE</w:t>
      </w:r>
      <w:r w:rsidR="002503D5">
        <w:fldChar w:fldCharType="end"/>
      </w:r>
      <w:r w:rsidRPr="00121095">
        <w:t>" for more information about this event.</w:t>
      </w:r>
    </w:p>
    <w:p w14:paraId="6B25938E" w14:textId="77777777" w:rsidR="00E921A2" w:rsidRPr="00121095" w:rsidRDefault="00E921A2">
      <w:pPr>
        <w:pStyle w:val="MsgTableCaption"/>
      </w:pPr>
      <w:r w:rsidRPr="00121095">
        <w:t xml:space="preserve">QSB^Q16^QSB_Q16: Create Subscription </w:t>
      </w:r>
      <w:r w:rsidR="00BF2FE6" w:rsidRPr="00121095">
        <w:fldChar w:fldCharType="begin"/>
      </w:r>
      <w:r w:rsidRPr="00121095">
        <w:instrText xml:space="preserve"> XE "QS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5D743E14"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1B9AA859"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7391841"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46438C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13E1EE00" w14:textId="77777777" w:rsidR="00E921A2" w:rsidRPr="00121095" w:rsidRDefault="00E921A2">
            <w:pPr>
              <w:pStyle w:val="MsgTableHeader"/>
              <w:jc w:val="center"/>
              <w:rPr>
                <w:lang w:val="en-US"/>
              </w:rPr>
            </w:pPr>
            <w:r w:rsidRPr="00121095">
              <w:rPr>
                <w:lang w:val="en-US"/>
              </w:rPr>
              <w:t>Sec Ref</w:t>
            </w:r>
          </w:p>
        </w:tc>
      </w:tr>
      <w:tr w:rsidR="00E921A2" w:rsidRPr="00E921A2" w14:paraId="2121D239"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F7E7B6D"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4251EF98"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5C6182BE"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23E19BC6" w14:textId="77777777" w:rsidR="00E921A2" w:rsidRPr="00121095" w:rsidRDefault="00E921A2">
            <w:pPr>
              <w:pStyle w:val="MsgTableBody"/>
              <w:jc w:val="center"/>
            </w:pPr>
            <w:r w:rsidRPr="00121095">
              <w:t>2.15.9</w:t>
            </w:r>
          </w:p>
        </w:tc>
      </w:tr>
      <w:tr w:rsidR="00E921A2" w:rsidRPr="00E921A2" w14:paraId="673FB89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98A9FA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461AFC44"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144CA48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B51ABFC" w14:textId="77777777" w:rsidR="00E921A2" w:rsidRPr="00121095" w:rsidRDefault="00E921A2">
            <w:pPr>
              <w:pStyle w:val="MsgTableBody"/>
              <w:jc w:val="center"/>
            </w:pPr>
            <w:r w:rsidRPr="00121095">
              <w:t>2.15.12</w:t>
            </w:r>
          </w:p>
        </w:tc>
      </w:tr>
      <w:tr w:rsidR="00E921A2" w:rsidRPr="00E921A2" w14:paraId="03A39C4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2985A3C"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79CA752D"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6FE473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FE08C7" w14:textId="77777777" w:rsidR="00E921A2" w:rsidRPr="00121095" w:rsidRDefault="00E921A2">
            <w:pPr>
              <w:pStyle w:val="MsgTableBody"/>
              <w:jc w:val="center"/>
            </w:pPr>
            <w:r w:rsidRPr="00121095">
              <w:t>2.14.13</w:t>
            </w:r>
          </w:p>
        </w:tc>
      </w:tr>
      <w:tr w:rsidR="00E921A2" w:rsidRPr="00E921A2" w14:paraId="013B8D4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6AFFFEE" w14:textId="77777777" w:rsidR="00E921A2" w:rsidRPr="00121095" w:rsidRDefault="001D6D22">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18FA0BA7" w14:textId="77777777" w:rsidR="00E921A2" w:rsidRPr="00121095" w:rsidRDefault="00E921A2">
            <w:pPr>
              <w:pStyle w:val="MsgTableBody"/>
            </w:pPr>
            <w:r w:rsidRPr="00121095">
              <w:t xml:space="preserve">Query Parameter Definition </w:t>
            </w:r>
          </w:p>
        </w:tc>
        <w:tc>
          <w:tcPr>
            <w:tcW w:w="864" w:type="dxa"/>
            <w:tcBorders>
              <w:top w:val="dotted" w:sz="4" w:space="0" w:color="auto"/>
              <w:left w:val="nil"/>
              <w:bottom w:val="dotted" w:sz="4" w:space="0" w:color="auto"/>
              <w:right w:val="nil"/>
            </w:tcBorders>
            <w:shd w:val="clear" w:color="auto" w:fill="FFFFFF"/>
          </w:tcPr>
          <w:p w14:paraId="4B9DD65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1359FAE" w14:textId="77777777" w:rsidR="00E921A2" w:rsidRPr="00121095" w:rsidRDefault="00E921A2">
            <w:pPr>
              <w:pStyle w:val="MsgTableBody"/>
              <w:jc w:val="center"/>
            </w:pPr>
            <w:r w:rsidRPr="00121095">
              <w:t>5.5.4</w:t>
            </w:r>
          </w:p>
        </w:tc>
      </w:tr>
      <w:tr w:rsidR="00E921A2" w:rsidRPr="00E921A2" w14:paraId="4658881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4A7F067" w14:textId="77777777" w:rsidR="00E921A2" w:rsidRPr="00121095" w:rsidRDefault="001D6D22">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19BE7E51" w14:textId="77777777"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14:paraId="3C009AF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E455EF3" w14:textId="77777777" w:rsidR="00E921A2" w:rsidRPr="00121095" w:rsidRDefault="00E921A2">
            <w:pPr>
              <w:pStyle w:val="MsgTableBody"/>
              <w:jc w:val="center"/>
            </w:pPr>
            <w:r w:rsidRPr="00121095">
              <w:t>5.5.6</w:t>
            </w:r>
          </w:p>
        </w:tc>
      </w:tr>
      <w:tr w:rsidR="00E921A2" w:rsidRPr="00E921A2" w14:paraId="4FF19CB9"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D699EEA"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68025890"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3D0C792F"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291D6FE" w14:textId="77777777" w:rsidR="00E921A2" w:rsidRPr="00121095" w:rsidRDefault="00E921A2">
            <w:pPr>
              <w:pStyle w:val="MsgTableBody"/>
              <w:jc w:val="center"/>
            </w:pPr>
            <w:r w:rsidRPr="00121095">
              <w:t>2.15.4</w:t>
            </w:r>
          </w:p>
        </w:tc>
      </w:tr>
    </w:tbl>
    <w:p w14:paraId="031645DE" w14:textId="77777777" w:rsidR="00E921A2" w:rsidRDefault="00E921A2">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49558B" w14:paraId="27D38D5A"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08831544" w14:textId="77777777" w:rsidR="0049558B" w:rsidRDefault="0049558B" w:rsidP="00381A24">
            <w:pPr>
              <w:pStyle w:val="ACK-ChoreographyHeader"/>
            </w:pPr>
            <w:r>
              <w:lastRenderedPageBreak/>
              <w:t>Acknowledgement Choreography</w:t>
            </w:r>
          </w:p>
        </w:tc>
      </w:tr>
      <w:tr w:rsidR="0049558B" w14:paraId="7EFA4664"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79E27047" w14:textId="77777777" w:rsidR="0049558B" w:rsidRDefault="0049558B" w:rsidP="00381A24">
            <w:pPr>
              <w:pStyle w:val="ACK-ChoreographyHeader"/>
            </w:pPr>
            <w:r w:rsidRPr="00121095">
              <w:t>QSB^Q16^QSB_Q16</w:t>
            </w:r>
          </w:p>
        </w:tc>
      </w:tr>
      <w:tr w:rsidR="0049558B" w14:paraId="66C25B6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26B76D1"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4FBA1FF1" w14:textId="77777777" w:rsidR="0049558B" w:rsidRDefault="0049558B"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14:paraId="32684F98" w14:textId="77777777" w:rsidR="0049558B" w:rsidRDefault="0049558B" w:rsidP="00381A24">
            <w:pPr>
              <w:pStyle w:val="ACK-ChoreographyBody"/>
            </w:pPr>
            <w:r>
              <w:t>Field value: Enhanced mode</w:t>
            </w:r>
          </w:p>
        </w:tc>
      </w:tr>
      <w:tr w:rsidR="0049558B" w14:paraId="5D5667B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9394872"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359D28F0" w14:textId="77777777"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69384BC3" w14:textId="77777777" w:rsidR="0049558B" w:rsidRDefault="0049558B"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14:paraId="2FBF6A1B" w14:textId="77777777" w:rsidR="0049558B" w:rsidRDefault="0049558B" w:rsidP="00381A24">
            <w:pPr>
              <w:pStyle w:val="ACK-ChoreographyBody"/>
            </w:pPr>
            <w:r>
              <w:t>AL, SU, ER</w:t>
            </w:r>
          </w:p>
        </w:tc>
      </w:tr>
      <w:tr w:rsidR="0049558B" w14:paraId="1BB2149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6D5FCD9"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A51E619" w14:textId="77777777"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62F5420B" w14:textId="77777777" w:rsidR="0049558B" w:rsidRDefault="0049558B"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14:paraId="75F38E96" w14:textId="77777777" w:rsidR="0049558B" w:rsidRDefault="0049558B" w:rsidP="00381A24">
            <w:pPr>
              <w:pStyle w:val="ACK-ChoreographyBody"/>
            </w:pPr>
            <w:r>
              <w:t>AL</w:t>
            </w:r>
          </w:p>
        </w:tc>
      </w:tr>
      <w:tr w:rsidR="0049558B" w14:paraId="0BDA904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9CCC7B0"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601574D1" w14:textId="77777777" w:rsidR="0049558B" w:rsidRDefault="0049558B"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14:paraId="322F5383" w14:textId="77777777" w:rsidR="0049558B" w:rsidRDefault="0049558B"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14:paraId="5CA39D68" w14:textId="77777777" w:rsidR="0049558B" w:rsidRDefault="0049558B" w:rsidP="00381A24">
            <w:pPr>
              <w:pStyle w:val="ACK-ChoreographyBody"/>
            </w:pPr>
            <w:r w:rsidRPr="00121095">
              <w:t>ACK^Q16^ACK</w:t>
            </w:r>
          </w:p>
        </w:tc>
      </w:tr>
      <w:tr w:rsidR="0049558B" w14:paraId="007EFAA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ADE9491"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7F65A2A" w14:textId="77777777" w:rsidR="0049558B" w:rsidRDefault="00381A24" w:rsidP="00381A24">
            <w:pPr>
              <w:pStyle w:val="ACK-ChoreographyBody"/>
            </w:pPr>
            <w:r w:rsidRPr="00121095">
              <w:t>ACK^Q16^ACK</w:t>
            </w:r>
          </w:p>
        </w:tc>
        <w:tc>
          <w:tcPr>
            <w:tcW w:w="1929" w:type="dxa"/>
            <w:tcBorders>
              <w:top w:val="single" w:sz="4" w:space="0" w:color="auto"/>
              <w:left w:val="single" w:sz="4" w:space="0" w:color="auto"/>
              <w:bottom w:val="single" w:sz="4" w:space="0" w:color="auto"/>
              <w:right w:val="single" w:sz="4" w:space="0" w:color="auto"/>
            </w:tcBorders>
            <w:hideMark/>
          </w:tcPr>
          <w:p w14:paraId="30EDCEC8" w14:textId="77777777" w:rsidR="0049558B" w:rsidRDefault="00381A24" w:rsidP="00381A24">
            <w:pPr>
              <w:pStyle w:val="ACK-ChoreographyBody"/>
            </w:pPr>
            <w:r w:rsidRPr="00121095">
              <w:t>ACK^Q16^ACK</w:t>
            </w:r>
          </w:p>
        </w:tc>
        <w:tc>
          <w:tcPr>
            <w:tcW w:w="1984" w:type="dxa"/>
            <w:tcBorders>
              <w:top w:val="single" w:sz="4" w:space="0" w:color="auto"/>
              <w:left w:val="single" w:sz="4" w:space="0" w:color="auto"/>
              <w:bottom w:val="single" w:sz="4" w:space="0" w:color="auto"/>
              <w:right w:val="single" w:sz="4" w:space="0" w:color="auto"/>
            </w:tcBorders>
            <w:hideMark/>
          </w:tcPr>
          <w:p w14:paraId="2E229A1C" w14:textId="77777777" w:rsidR="0049558B" w:rsidRDefault="0049558B" w:rsidP="00381A24">
            <w:pPr>
              <w:pStyle w:val="ACK-ChoreographyBody"/>
            </w:pPr>
            <w:r w:rsidRPr="00121095">
              <w:t>ACK^Q16^ACK</w:t>
            </w:r>
          </w:p>
        </w:tc>
      </w:tr>
    </w:tbl>
    <w:p w14:paraId="22623095" w14:textId="77777777" w:rsidR="0049558B" w:rsidRPr="00121095" w:rsidRDefault="0049558B">
      <w:pPr>
        <w:pStyle w:val="NormalIndented"/>
      </w:pPr>
    </w:p>
    <w:p w14:paraId="2BEE9727" w14:textId="77777777" w:rsidR="00E921A2" w:rsidRPr="00121095" w:rsidRDefault="00E921A2">
      <w:pPr>
        <w:pStyle w:val="MsgTableCaption"/>
      </w:pPr>
      <w:r w:rsidRPr="00121095">
        <w:t>ACK^Q16^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1010EEAA"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7B297C08"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18844B2"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3C00D3F"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59C906A6" w14:textId="77777777" w:rsidR="00E921A2" w:rsidRPr="00121095" w:rsidRDefault="00E921A2">
            <w:pPr>
              <w:pStyle w:val="MsgTableHeader"/>
              <w:jc w:val="center"/>
              <w:rPr>
                <w:lang w:val="en-US"/>
              </w:rPr>
            </w:pPr>
            <w:r w:rsidRPr="00121095">
              <w:rPr>
                <w:lang w:val="en-US"/>
              </w:rPr>
              <w:t>Sec Ref</w:t>
            </w:r>
          </w:p>
        </w:tc>
      </w:tr>
      <w:tr w:rsidR="00E921A2" w:rsidRPr="00E921A2" w14:paraId="7064C81E"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74A0B9DC"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5071F69"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0D4CEDF8"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5B51E902" w14:textId="77777777" w:rsidR="00E921A2" w:rsidRPr="00121095" w:rsidRDefault="00E921A2">
            <w:pPr>
              <w:pStyle w:val="MsgTableBody"/>
              <w:jc w:val="center"/>
            </w:pPr>
            <w:r w:rsidRPr="00121095">
              <w:t>2.15.9</w:t>
            </w:r>
          </w:p>
        </w:tc>
      </w:tr>
      <w:tr w:rsidR="00E921A2" w:rsidRPr="00E921A2" w14:paraId="1B58E08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55E114B"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4CA67C0"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43FB141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3F241B" w14:textId="77777777" w:rsidR="00E921A2" w:rsidRPr="00121095" w:rsidRDefault="00E921A2">
            <w:pPr>
              <w:pStyle w:val="MsgTableBody"/>
              <w:jc w:val="center"/>
            </w:pPr>
            <w:r w:rsidRPr="00121095">
              <w:t>2.15.12</w:t>
            </w:r>
          </w:p>
        </w:tc>
      </w:tr>
      <w:tr w:rsidR="00E921A2" w:rsidRPr="00E921A2" w14:paraId="1D136E0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BAB324D"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31B58CD7"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1CE8D7E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BB0149C" w14:textId="77777777" w:rsidR="00E921A2" w:rsidRPr="00121095" w:rsidRDefault="00E921A2">
            <w:pPr>
              <w:pStyle w:val="MsgTableBody"/>
              <w:jc w:val="center"/>
            </w:pPr>
            <w:r w:rsidRPr="00121095">
              <w:t>2.14.13</w:t>
            </w:r>
          </w:p>
        </w:tc>
      </w:tr>
      <w:tr w:rsidR="00E921A2" w:rsidRPr="00E921A2" w14:paraId="2178C8D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D70D5B7"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3CC398C9" w14:textId="77777777"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14:paraId="36C91F8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CCC3777" w14:textId="77777777" w:rsidR="00E921A2" w:rsidRPr="00121095" w:rsidRDefault="00E921A2">
            <w:pPr>
              <w:pStyle w:val="MsgTableBody"/>
              <w:jc w:val="center"/>
            </w:pPr>
            <w:r w:rsidRPr="00121095">
              <w:t>2.15.8</w:t>
            </w:r>
          </w:p>
        </w:tc>
      </w:tr>
      <w:tr w:rsidR="00E921A2" w:rsidRPr="00E921A2" w14:paraId="5D62EA16"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1BEB10F" w14:textId="77777777"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14:paraId="7B9B6011" w14:textId="77777777"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14:paraId="12C1614B"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FBE2A21" w14:textId="77777777" w:rsidR="00E921A2" w:rsidRPr="00121095" w:rsidRDefault="00E921A2">
            <w:pPr>
              <w:pStyle w:val="MsgTableBody"/>
              <w:jc w:val="center"/>
            </w:pPr>
            <w:r w:rsidRPr="00121095">
              <w:t>2.15.5</w:t>
            </w:r>
          </w:p>
        </w:tc>
      </w:tr>
    </w:tbl>
    <w:p w14:paraId="36BB2D60" w14:textId="77777777" w:rsidR="0049558B" w:rsidRDefault="0049558B" w:rsidP="0049558B">
      <w:bookmarkStart w:id="266" w:name="_Toc495483550"/>
      <w:bookmarkStart w:id="267" w:name="_Toc24273772"/>
      <w:bookmarkStart w:id="268" w:name="_Toc41280979"/>
      <w:bookmarkStart w:id="269" w:name="_Toc430043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3C74B00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5C89E7B" w14:textId="77777777" w:rsidR="0049558B" w:rsidRDefault="0049558B" w:rsidP="00381A24">
            <w:pPr>
              <w:pStyle w:val="ACK-ChoreographyHeader"/>
            </w:pPr>
            <w:r>
              <w:t>Acknowledgement Choreography</w:t>
            </w:r>
          </w:p>
        </w:tc>
      </w:tr>
      <w:tr w:rsidR="0049558B" w14:paraId="63C4C7E5"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639199C3" w14:textId="77777777" w:rsidR="0049558B" w:rsidRDefault="0049558B" w:rsidP="00381A24">
            <w:pPr>
              <w:pStyle w:val="ACK-ChoreographyHeader"/>
            </w:pPr>
            <w:r w:rsidRPr="00121095">
              <w:t>ACK^Q16^ACK</w:t>
            </w:r>
          </w:p>
        </w:tc>
      </w:tr>
      <w:tr w:rsidR="0049558B" w14:paraId="7241F66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F359847"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161F877B"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529D2930" w14:textId="77777777" w:rsidR="0049558B" w:rsidRDefault="0049558B" w:rsidP="00381A24">
            <w:pPr>
              <w:pStyle w:val="ACK-ChoreographyBody"/>
            </w:pPr>
            <w:r>
              <w:t>Field value: Enhanced mode</w:t>
            </w:r>
          </w:p>
        </w:tc>
      </w:tr>
      <w:tr w:rsidR="0049558B" w14:paraId="18DEF91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7975ADC"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34858AA8"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225159E"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63BB05EB" w14:textId="77777777" w:rsidR="0049558B" w:rsidRDefault="0049558B" w:rsidP="00381A24">
            <w:pPr>
              <w:pStyle w:val="ACK-ChoreographyBody"/>
            </w:pPr>
            <w:r>
              <w:t>AL, SU, ER</w:t>
            </w:r>
          </w:p>
        </w:tc>
      </w:tr>
      <w:tr w:rsidR="0049558B" w14:paraId="3D3F05B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D05D2D9"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2376A839"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A2060EF"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67337C93" w14:textId="77777777" w:rsidR="0049558B" w:rsidRDefault="0049558B" w:rsidP="00381A24">
            <w:pPr>
              <w:pStyle w:val="ACK-ChoreographyBody"/>
            </w:pPr>
            <w:r>
              <w:t>AL</w:t>
            </w:r>
          </w:p>
        </w:tc>
      </w:tr>
      <w:tr w:rsidR="0049558B" w14:paraId="3F9D75A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5CC2AE8"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7496DACC"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5A54C01D"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05B0A0E" w14:textId="77777777" w:rsidR="0049558B" w:rsidRDefault="0049558B" w:rsidP="00381A24">
            <w:pPr>
              <w:pStyle w:val="ACK-ChoreographyBody"/>
            </w:pPr>
            <w:r>
              <w:rPr>
                <w:szCs w:val="16"/>
              </w:rPr>
              <w:t>ACK^Q16^ACK</w:t>
            </w:r>
          </w:p>
        </w:tc>
      </w:tr>
      <w:tr w:rsidR="0049558B" w14:paraId="6C5C0B5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6B86FB4"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3CA205F0"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2ECA8ED9"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2BD6D953" w14:textId="77777777" w:rsidR="0049558B" w:rsidRDefault="0049558B" w:rsidP="00381A24">
            <w:pPr>
              <w:pStyle w:val="ACK-ChoreographyBody"/>
            </w:pPr>
            <w:r>
              <w:t>-</w:t>
            </w:r>
          </w:p>
        </w:tc>
      </w:tr>
    </w:tbl>
    <w:p w14:paraId="222CA9D5" w14:textId="77777777" w:rsidR="0049558B" w:rsidRDefault="0049558B" w:rsidP="007D495C"/>
    <w:p w14:paraId="267C08F4" w14:textId="77777777" w:rsidR="00E921A2" w:rsidRPr="00121095" w:rsidRDefault="00E921A2">
      <w:pPr>
        <w:pStyle w:val="Heading3"/>
      </w:pPr>
      <w:bookmarkStart w:id="270" w:name="_Toc25590812"/>
      <w:r w:rsidRPr="00121095">
        <w:t xml:space="preserve">QVR </w:t>
      </w:r>
      <w:r w:rsidR="00514A79">
        <w:t>–</w:t>
      </w:r>
      <w:r w:rsidRPr="00121095">
        <w:t xml:space="preserve"> query for previous events</w:t>
      </w:r>
      <w:bookmarkEnd w:id="252"/>
      <w:bookmarkEnd w:id="253"/>
      <w:bookmarkEnd w:id="254"/>
      <w:bookmarkEnd w:id="255"/>
      <w:bookmarkEnd w:id="256"/>
      <w:r w:rsidRPr="00121095">
        <w:t xml:space="preserve"> (Event Q17)</w:t>
      </w:r>
      <w:bookmarkEnd w:id="266"/>
      <w:bookmarkEnd w:id="267"/>
      <w:bookmarkEnd w:id="268"/>
      <w:bookmarkEnd w:id="269"/>
      <w:bookmarkEnd w:id="270"/>
      <w:r w:rsidR="00BF2FE6" w:rsidRPr="00121095">
        <w:fldChar w:fldCharType="begin"/>
      </w:r>
      <w:r w:rsidRPr="00121095">
        <w:instrText xml:space="preserve"> XE "Q17" </w:instrText>
      </w:r>
      <w:r w:rsidR="00BF2FE6" w:rsidRPr="00121095">
        <w:fldChar w:fldCharType="end"/>
      </w:r>
      <w:r w:rsidR="00BF2FE6" w:rsidRPr="00121095">
        <w:fldChar w:fldCharType="begin"/>
      </w:r>
      <w:r w:rsidRPr="00121095">
        <w:instrText xml:space="preserve"> XE "QVR" </w:instrText>
      </w:r>
      <w:r w:rsidR="00BF2FE6" w:rsidRPr="00121095">
        <w:fldChar w:fldCharType="end"/>
      </w:r>
      <w:r w:rsidR="00BF2FE6" w:rsidRPr="00121095">
        <w:fldChar w:fldCharType="begin"/>
      </w:r>
      <w:r w:rsidRPr="00121095">
        <w:instrText xml:space="preserve"> XE "Messages:QVR" </w:instrText>
      </w:r>
      <w:r w:rsidR="00BF2FE6" w:rsidRPr="00121095">
        <w:fldChar w:fldCharType="end"/>
      </w:r>
    </w:p>
    <w:p w14:paraId="7F70316F" w14:textId="77777777" w:rsidR="00E921A2" w:rsidRPr="00121095" w:rsidRDefault="00E921A2">
      <w:pPr>
        <w:pStyle w:val="NormalIndented"/>
      </w:pPr>
      <w:r w:rsidRPr="00121095">
        <w:t xml:space="preserve">The Query for Previous Events is like a Query by Parameter with a Segment Pattern Response except that the response consists of zero to many messages of the type defined in the Query Profile rather than a single response message containing multiple iterations of the segment pattern.  While the messages sent in response to a QVR will reflect events which occurred in the past, the time stamp in the message header will reflect the time the message is actually constructed (current time).  It is also similar to the previous generation VQQ/RQQ Event Replay. </w:t>
      </w:r>
    </w:p>
    <w:p w14:paraId="0E256364" w14:textId="77777777" w:rsidR="00E921A2" w:rsidRPr="00121095" w:rsidRDefault="00E921A2">
      <w:pPr>
        <w:pStyle w:val="NormalIndented"/>
        <w:rPr>
          <w:b/>
        </w:rPr>
      </w:pPr>
      <w:r w:rsidRPr="00121095">
        <w:t>While the response is similar to subscription messages, it differs from subscription in that the response messages are the result of "interrogating" the database rather than events being triggered in the current timeframe.</w:t>
      </w:r>
    </w:p>
    <w:p w14:paraId="4B62B4BD" w14:textId="77777777" w:rsidR="00E921A2" w:rsidRPr="00121095" w:rsidRDefault="00E921A2">
      <w:pPr>
        <w:pStyle w:val="NormalIndented"/>
      </w:pPr>
      <w:r w:rsidRPr="00121095">
        <w:t xml:space="preserve">In a Query for Previous Events, the Server still has to parse the query, but avoids the handshaking protocols required in normal query/response situations. The Server acknowledges the query with the general acknowledgement message ACK. The Server then transmits a sequence of messages as if they were </w:t>
      </w:r>
      <w:r w:rsidRPr="00121095">
        <w:lastRenderedPageBreak/>
        <w:t>simulated unsolicited messages. This is useful for low end systems that unable to deal with the overhead of the query response message syntax, i.e., systems that can only process unsolicited update messages.</w:t>
      </w:r>
    </w:p>
    <w:p w14:paraId="24BCA675" w14:textId="77777777" w:rsidR="00E921A2" w:rsidRPr="00121095" w:rsidRDefault="00E921A2">
      <w:pPr>
        <w:pStyle w:val="NormalIndented"/>
      </w:pPr>
      <w:r w:rsidRPr="00121095">
        <w:t xml:space="preserve">Systems that choose to offer the QVR should offer guidance in the Query Profile, where appropriate, concerning the scope and size of the data requested by the Client.  Moreover, the Query Profile should contain language cautioning Clients of the potential for harm from getting messages out of the original sequence and/or context.  </w:t>
      </w:r>
    </w:p>
    <w:p w14:paraId="744A8A47" w14:textId="77777777" w:rsidR="00E921A2" w:rsidRPr="00121095" w:rsidRDefault="00E921A2">
      <w:pPr>
        <w:pStyle w:val="NormalIndented"/>
      </w:pPr>
      <w:r w:rsidRPr="00121095">
        <w:t>Use cases for this query are as follows: 1) to populate a database initially, 2) to recover from an extended down time on the part of the recipient, or 3) to enable systems which normally receive unsolicited data to be extended to act as a query client with minimal modification.</w:t>
      </w:r>
    </w:p>
    <w:p w14:paraId="6AA7B356" w14:textId="77777777" w:rsidR="00E921A2" w:rsidRPr="00121095" w:rsidRDefault="00E921A2">
      <w:pPr>
        <w:pStyle w:val="Note"/>
      </w:pPr>
      <w:r w:rsidRPr="00121095">
        <w:rPr>
          <w:b/>
        </w:rPr>
        <w:t>Note:</w:t>
      </w:r>
      <w:r w:rsidRPr="00121095">
        <w:t xml:space="preserve">  If there is a concern that it will be difficult to distinguish these messages from any current realtime messages, e.g., if they are going down the same pipe, the data offerer might choose to designate a unique </w:t>
      </w:r>
      <w:r w:rsidRPr="00121095">
        <w:rPr>
          <w:i/>
        </w:rPr>
        <w:t>MSH-3 Sending application</w:t>
      </w:r>
      <w:r w:rsidRPr="00121095">
        <w:t xml:space="preserve"> for the messages it sends in response to a QVR. This would allow downstream systems to recognize which messages were the result of the QVR, versus which are the result of current realtime activity on the sending system. For example, there may be 2 systems receiving pharmacy dispense messages. If system A wishes to issue a QVR to receive a historical load, system B might misinterpret the QVR results coming over the pipe as actual live data. A separate Sending Application name would allow for easy differentiation. </w:t>
      </w:r>
    </w:p>
    <w:p w14:paraId="3E97D9A9" w14:textId="77777777" w:rsidR="00E921A2" w:rsidRPr="00121095" w:rsidRDefault="00E921A2">
      <w:pPr>
        <w:pStyle w:val="MsgTableCaption"/>
      </w:pPr>
      <w:r w:rsidRPr="00121095">
        <w:t>QVR^Q17^QVR_Q17: Query for Previous Events</w:t>
      </w:r>
      <w:r w:rsidR="00BF2FE6" w:rsidRPr="00121095">
        <w:fldChar w:fldCharType="begin"/>
      </w:r>
      <w:r w:rsidRPr="00121095">
        <w:instrText xml:space="preserve"> XE "QVR"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522D2D93"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6286060E"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4AA322DF"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F7DB268"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432211D" w14:textId="77777777" w:rsidR="00E921A2" w:rsidRPr="00121095" w:rsidRDefault="00E921A2">
            <w:pPr>
              <w:pStyle w:val="MsgTableHeader"/>
              <w:jc w:val="center"/>
              <w:rPr>
                <w:lang w:val="en-US"/>
              </w:rPr>
            </w:pPr>
            <w:r w:rsidRPr="00121095">
              <w:rPr>
                <w:lang w:val="en-US"/>
              </w:rPr>
              <w:t>Sec Ref</w:t>
            </w:r>
          </w:p>
        </w:tc>
      </w:tr>
      <w:tr w:rsidR="00E921A2" w:rsidRPr="00E921A2" w14:paraId="69A50B33"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2A3A4AA7"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194EB1E0"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7B0AA39B"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62336B37" w14:textId="77777777" w:rsidR="00E921A2" w:rsidRPr="00121095" w:rsidRDefault="00E921A2">
            <w:pPr>
              <w:pStyle w:val="MsgTableBody"/>
              <w:jc w:val="center"/>
            </w:pPr>
            <w:r w:rsidRPr="00121095">
              <w:t>2.15.9</w:t>
            </w:r>
          </w:p>
        </w:tc>
      </w:tr>
      <w:tr w:rsidR="00E921A2" w:rsidRPr="00E921A2" w14:paraId="40030DB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BAB84C8"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E11E403"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F6554E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D780275" w14:textId="77777777" w:rsidR="00E921A2" w:rsidRPr="00121095" w:rsidRDefault="00E921A2">
            <w:pPr>
              <w:pStyle w:val="MsgTableBody"/>
              <w:jc w:val="center"/>
            </w:pPr>
            <w:r w:rsidRPr="00121095">
              <w:t>2.15.12</w:t>
            </w:r>
          </w:p>
        </w:tc>
      </w:tr>
      <w:tr w:rsidR="00E921A2" w:rsidRPr="00E921A2" w14:paraId="5EF8DBB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32A6DC"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2381D4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DC871C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DC1CD97" w14:textId="77777777" w:rsidR="00E921A2" w:rsidRPr="00121095" w:rsidRDefault="00E921A2">
            <w:pPr>
              <w:pStyle w:val="MsgTableBody"/>
              <w:jc w:val="center"/>
            </w:pPr>
            <w:r w:rsidRPr="00121095">
              <w:t>2.14.13</w:t>
            </w:r>
          </w:p>
        </w:tc>
      </w:tr>
      <w:tr w:rsidR="00E921A2" w:rsidRPr="00E921A2" w14:paraId="71F4A6B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C11EEB9" w14:textId="77777777" w:rsidR="00E921A2" w:rsidRPr="00121095" w:rsidRDefault="001D6D22">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26FFF09F" w14:textId="77777777" w:rsidR="00E921A2" w:rsidRPr="00121095" w:rsidRDefault="00E921A2">
            <w:pPr>
              <w:pStyle w:val="MsgTableBody"/>
            </w:pPr>
            <w:r w:rsidRPr="00121095">
              <w:t>Event Definition Segment</w:t>
            </w:r>
          </w:p>
        </w:tc>
        <w:tc>
          <w:tcPr>
            <w:tcW w:w="864" w:type="dxa"/>
            <w:tcBorders>
              <w:top w:val="dotted" w:sz="4" w:space="0" w:color="auto"/>
              <w:left w:val="nil"/>
              <w:bottom w:val="dotted" w:sz="4" w:space="0" w:color="auto"/>
              <w:right w:val="nil"/>
            </w:tcBorders>
            <w:shd w:val="clear" w:color="auto" w:fill="FFFFFF"/>
          </w:tcPr>
          <w:p w14:paraId="43BECD3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9D2AAF1" w14:textId="77777777" w:rsidR="00E921A2" w:rsidRPr="00121095" w:rsidRDefault="00E921A2">
            <w:pPr>
              <w:pStyle w:val="MsgTableBody"/>
              <w:jc w:val="center"/>
            </w:pPr>
            <w:r w:rsidRPr="00121095">
              <w:t>5.5.4</w:t>
            </w:r>
          </w:p>
        </w:tc>
      </w:tr>
      <w:tr w:rsidR="00E921A2" w:rsidRPr="00E921A2" w14:paraId="12DE431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1AD4334"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EF7F1B0" w14:textId="77777777" w:rsidR="00E921A2" w:rsidRPr="00121095" w:rsidRDefault="00E921A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14:paraId="08FFD7F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A0BD459" w14:textId="77777777" w:rsidR="00E921A2" w:rsidRPr="00121095" w:rsidRDefault="00E921A2">
            <w:pPr>
              <w:pStyle w:val="MsgTableBody"/>
              <w:jc w:val="center"/>
            </w:pPr>
          </w:p>
        </w:tc>
      </w:tr>
      <w:tr w:rsidR="00E921A2" w:rsidRPr="00E921A2" w14:paraId="6CC8944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3C053EB"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4604FAA" w14:textId="77777777" w:rsidR="00E921A2" w:rsidRPr="00121095" w:rsidRDefault="00E921A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6DDCF8C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42050D" w14:textId="77777777" w:rsidR="00E921A2" w:rsidRPr="00121095" w:rsidRDefault="00E921A2">
            <w:pPr>
              <w:pStyle w:val="MsgTableBody"/>
              <w:jc w:val="center"/>
            </w:pPr>
          </w:p>
        </w:tc>
      </w:tr>
      <w:tr w:rsidR="00E921A2" w:rsidRPr="00E921A2" w14:paraId="03BBCB5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5ECFF05"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00048A5" w14:textId="77777777" w:rsidR="00E921A2" w:rsidRPr="00121095" w:rsidRDefault="00E921A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14:paraId="35EFB60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8266349" w14:textId="77777777" w:rsidR="00E921A2" w:rsidRPr="00121095" w:rsidRDefault="00E921A2">
            <w:pPr>
              <w:pStyle w:val="MsgTableBody"/>
              <w:jc w:val="center"/>
            </w:pPr>
          </w:p>
        </w:tc>
      </w:tr>
      <w:tr w:rsidR="00E921A2" w:rsidRPr="00E921A2" w14:paraId="19D649B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67406E4" w14:textId="77777777" w:rsidR="00E921A2" w:rsidRPr="00121095" w:rsidRDefault="001D6D22">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3C394D91" w14:textId="77777777"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14:paraId="7D618D5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27912E3" w14:textId="77777777" w:rsidR="00E921A2" w:rsidRPr="00121095" w:rsidRDefault="00E921A2">
            <w:pPr>
              <w:pStyle w:val="MsgTableBody"/>
              <w:jc w:val="center"/>
            </w:pPr>
            <w:r w:rsidRPr="00121095">
              <w:t>5.5.6</w:t>
            </w:r>
          </w:p>
        </w:tc>
      </w:tr>
      <w:tr w:rsidR="00E921A2" w:rsidRPr="00E921A2" w14:paraId="0D7D4265"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CD77EC6"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022744BB"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3784626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6CBF99D4" w14:textId="77777777" w:rsidR="00E921A2" w:rsidRPr="00121095" w:rsidRDefault="00E921A2">
            <w:pPr>
              <w:pStyle w:val="MsgTableBody"/>
              <w:jc w:val="center"/>
            </w:pPr>
            <w:r w:rsidRPr="00121095">
              <w:t>2.15.4</w:t>
            </w:r>
          </w:p>
        </w:tc>
      </w:tr>
    </w:tbl>
    <w:p w14:paraId="1968D138" w14:textId="77777777" w:rsidR="00E921A2" w:rsidRDefault="00E921A2">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381A24" w14:paraId="59BE881B"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652F117B" w14:textId="77777777" w:rsidR="00381A24" w:rsidRDefault="00381A24" w:rsidP="00381A24">
            <w:pPr>
              <w:pStyle w:val="ACK-ChoreographyHeader"/>
            </w:pPr>
            <w:r>
              <w:t>Acknowledgement Choreography</w:t>
            </w:r>
          </w:p>
        </w:tc>
      </w:tr>
      <w:tr w:rsidR="00381A24" w14:paraId="0A5355F9"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7D784746" w14:textId="77777777" w:rsidR="00381A24" w:rsidRDefault="00381A24" w:rsidP="00381A24">
            <w:pPr>
              <w:pStyle w:val="ACK-ChoreographyHeader"/>
            </w:pPr>
            <w:r w:rsidRPr="00121095">
              <w:t>QVR^Q17^QVR_Q17</w:t>
            </w:r>
          </w:p>
        </w:tc>
      </w:tr>
      <w:tr w:rsidR="00381A24" w14:paraId="44EDD8EA"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A15E994" w14:textId="77777777"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75AEAE7A" w14:textId="77777777" w:rsidR="00381A24" w:rsidRDefault="00381A24"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14:paraId="496864BF" w14:textId="77777777" w:rsidR="00381A24" w:rsidRDefault="00381A24" w:rsidP="00381A24">
            <w:pPr>
              <w:pStyle w:val="ACK-ChoreographyBody"/>
            </w:pPr>
            <w:r>
              <w:t>Field value: Enhanced mode</w:t>
            </w:r>
          </w:p>
        </w:tc>
      </w:tr>
      <w:tr w:rsidR="00381A24" w14:paraId="143F9AD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3A76791" w14:textId="77777777"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783D085A" w14:textId="77777777"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58766D70" w14:textId="77777777" w:rsidR="00381A24" w:rsidRDefault="00381A24"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14:paraId="52514E8F" w14:textId="77777777" w:rsidR="00381A24" w:rsidRDefault="00381A24" w:rsidP="00381A24">
            <w:pPr>
              <w:pStyle w:val="ACK-ChoreographyBody"/>
            </w:pPr>
            <w:r>
              <w:t>AL, SU, ER</w:t>
            </w:r>
          </w:p>
        </w:tc>
      </w:tr>
      <w:tr w:rsidR="00381A24" w14:paraId="55D92FA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7250519" w14:textId="77777777"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124170BE" w14:textId="77777777"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738EE8A2" w14:textId="77777777" w:rsidR="00381A24" w:rsidRDefault="00381A24"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14:paraId="4C7F9738" w14:textId="77777777" w:rsidR="00381A24" w:rsidRDefault="00381A24" w:rsidP="00381A24">
            <w:pPr>
              <w:pStyle w:val="ACK-ChoreographyBody"/>
            </w:pPr>
            <w:r>
              <w:t>AL</w:t>
            </w:r>
          </w:p>
        </w:tc>
      </w:tr>
      <w:tr w:rsidR="00381A24" w14:paraId="2A9F318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8064AF4" w14:textId="77777777"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74761CF9" w14:textId="77777777" w:rsidR="00381A24" w:rsidRDefault="00381A24"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14:paraId="72426E58" w14:textId="77777777" w:rsidR="00381A24" w:rsidRDefault="00381A24"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14:paraId="799029C4" w14:textId="77777777" w:rsidR="00381A24" w:rsidRDefault="00381A24" w:rsidP="00381A24">
            <w:pPr>
              <w:pStyle w:val="ACK-ChoreographyBody"/>
            </w:pPr>
            <w:r w:rsidRPr="00121095">
              <w:t>ACK^Q1</w:t>
            </w:r>
            <w:r>
              <w:t>7</w:t>
            </w:r>
            <w:r w:rsidRPr="00121095">
              <w:t>^ACK</w:t>
            </w:r>
          </w:p>
        </w:tc>
      </w:tr>
      <w:tr w:rsidR="00381A24" w14:paraId="71B1A43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83BBC1E" w14:textId="77777777"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66ACADF4" w14:textId="77777777" w:rsidR="00381A24" w:rsidRDefault="00381A24" w:rsidP="00381A24">
            <w:pPr>
              <w:pStyle w:val="ACK-ChoreographyBody"/>
            </w:pPr>
            <w:r w:rsidRPr="00121095">
              <w:t>ACK^Q1</w:t>
            </w:r>
            <w:r>
              <w:t>7</w:t>
            </w:r>
            <w:r w:rsidRPr="00121095">
              <w:t>^ACK</w:t>
            </w:r>
          </w:p>
        </w:tc>
        <w:tc>
          <w:tcPr>
            <w:tcW w:w="1929" w:type="dxa"/>
            <w:tcBorders>
              <w:top w:val="single" w:sz="4" w:space="0" w:color="auto"/>
              <w:left w:val="single" w:sz="4" w:space="0" w:color="auto"/>
              <w:bottom w:val="single" w:sz="4" w:space="0" w:color="auto"/>
              <w:right w:val="single" w:sz="4" w:space="0" w:color="auto"/>
            </w:tcBorders>
            <w:hideMark/>
          </w:tcPr>
          <w:p w14:paraId="099A486E" w14:textId="77777777" w:rsidR="00381A24" w:rsidRDefault="00381A24" w:rsidP="00381A24">
            <w:pPr>
              <w:pStyle w:val="ACK-ChoreographyBody"/>
            </w:pPr>
            <w:r w:rsidRPr="00121095">
              <w:t>ACK^Q1</w:t>
            </w:r>
            <w:r>
              <w:t>7</w:t>
            </w:r>
            <w:r w:rsidRPr="00121095">
              <w:t>^ACK</w:t>
            </w:r>
          </w:p>
        </w:tc>
        <w:tc>
          <w:tcPr>
            <w:tcW w:w="1984" w:type="dxa"/>
            <w:tcBorders>
              <w:top w:val="single" w:sz="4" w:space="0" w:color="auto"/>
              <w:left w:val="single" w:sz="4" w:space="0" w:color="auto"/>
              <w:bottom w:val="single" w:sz="4" w:space="0" w:color="auto"/>
              <w:right w:val="single" w:sz="4" w:space="0" w:color="auto"/>
            </w:tcBorders>
            <w:hideMark/>
          </w:tcPr>
          <w:p w14:paraId="7ED94ED1" w14:textId="77777777" w:rsidR="00381A24" w:rsidRDefault="00381A24" w:rsidP="00381A24">
            <w:pPr>
              <w:pStyle w:val="ACK-ChoreographyBody"/>
            </w:pPr>
            <w:r w:rsidRPr="00121095">
              <w:t>ACK^Q1</w:t>
            </w:r>
            <w:r>
              <w:t>7</w:t>
            </w:r>
            <w:r w:rsidRPr="00121095">
              <w:t>^ACK</w:t>
            </w:r>
          </w:p>
        </w:tc>
      </w:tr>
    </w:tbl>
    <w:p w14:paraId="46F65276" w14:textId="77777777" w:rsidR="0049558B" w:rsidRPr="00121095" w:rsidRDefault="0049558B">
      <w:pPr>
        <w:pStyle w:val="NormalIndented"/>
      </w:pPr>
    </w:p>
    <w:p w14:paraId="72C6496A" w14:textId="77777777" w:rsidR="00E921A2" w:rsidRPr="00121095" w:rsidRDefault="00E921A2">
      <w:pPr>
        <w:pStyle w:val="MsgTableCaption"/>
      </w:pPr>
      <w:r w:rsidRPr="00121095">
        <w:t>ACK^Q17^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64C9AA93"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BFB4B76"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328AD3B2"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12E827BD"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6F49297E" w14:textId="77777777" w:rsidR="00E921A2" w:rsidRPr="00121095" w:rsidRDefault="00E921A2">
            <w:pPr>
              <w:pStyle w:val="MsgTableHeader"/>
              <w:jc w:val="center"/>
              <w:rPr>
                <w:lang w:val="en-US"/>
              </w:rPr>
            </w:pPr>
            <w:r w:rsidRPr="00121095">
              <w:rPr>
                <w:lang w:val="en-US"/>
              </w:rPr>
              <w:t>Sec Ref</w:t>
            </w:r>
          </w:p>
        </w:tc>
      </w:tr>
      <w:tr w:rsidR="00E921A2" w:rsidRPr="00E921A2" w14:paraId="62CFB4E8"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27A1C782"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46F949B"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7A4B1A2"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143F7DF4" w14:textId="77777777" w:rsidR="00E921A2" w:rsidRPr="00121095" w:rsidRDefault="00E921A2">
            <w:pPr>
              <w:pStyle w:val="MsgTableBody"/>
              <w:jc w:val="center"/>
            </w:pPr>
            <w:r w:rsidRPr="00121095">
              <w:t>2.15.9</w:t>
            </w:r>
          </w:p>
        </w:tc>
      </w:tr>
      <w:tr w:rsidR="00E921A2" w:rsidRPr="00E921A2" w14:paraId="0CB0702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55C1C1F" w14:textId="77777777" w:rsidR="00E921A2" w:rsidRPr="00121095" w:rsidRDefault="00E921A2">
            <w:pPr>
              <w:pStyle w:val="MsgTableBody"/>
            </w:pPr>
            <w:r w:rsidRPr="00121095">
              <w:lastRenderedPageBreak/>
              <w:t>[{SFT}]</w:t>
            </w:r>
          </w:p>
        </w:tc>
        <w:tc>
          <w:tcPr>
            <w:tcW w:w="4320" w:type="dxa"/>
            <w:tcBorders>
              <w:top w:val="dotted" w:sz="4" w:space="0" w:color="auto"/>
              <w:left w:val="nil"/>
              <w:bottom w:val="dotted" w:sz="4" w:space="0" w:color="auto"/>
              <w:right w:val="nil"/>
            </w:tcBorders>
            <w:shd w:val="clear" w:color="auto" w:fill="FFFFFF"/>
          </w:tcPr>
          <w:p w14:paraId="49AFA40F"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235A24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E9F3492" w14:textId="77777777" w:rsidR="00E921A2" w:rsidRPr="00121095" w:rsidRDefault="00E921A2">
            <w:pPr>
              <w:pStyle w:val="MsgTableBody"/>
              <w:jc w:val="center"/>
            </w:pPr>
            <w:r w:rsidRPr="00121095">
              <w:t>2.15.12</w:t>
            </w:r>
          </w:p>
        </w:tc>
      </w:tr>
      <w:tr w:rsidR="00E921A2" w:rsidRPr="00E921A2" w14:paraId="763731A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7CA401B"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50A4CC2"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072F9F7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9059523" w14:textId="77777777" w:rsidR="00E921A2" w:rsidRPr="00121095" w:rsidRDefault="00E921A2">
            <w:pPr>
              <w:pStyle w:val="MsgTableBody"/>
              <w:jc w:val="center"/>
            </w:pPr>
            <w:r w:rsidRPr="00121095">
              <w:t>2.14.13</w:t>
            </w:r>
          </w:p>
        </w:tc>
      </w:tr>
      <w:tr w:rsidR="00E921A2" w:rsidRPr="00E921A2" w14:paraId="5A9F647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E79FBD6"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68BF24EB" w14:textId="77777777"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14:paraId="07F845F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AA081C6" w14:textId="77777777" w:rsidR="00E921A2" w:rsidRPr="00121095" w:rsidRDefault="00E921A2">
            <w:pPr>
              <w:pStyle w:val="MsgTableBody"/>
              <w:jc w:val="center"/>
            </w:pPr>
            <w:r w:rsidRPr="00121095">
              <w:t>2.15.8</w:t>
            </w:r>
          </w:p>
        </w:tc>
      </w:tr>
      <w:tr w:rsidR="00E921A2" w:rsidRPr="00E921A2" w14:paraId="7789143B"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2FDF0E44" w14:textId="77777777"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14:paraId="1B330E0A" w14:textId="77777777"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14:paraId="10AE461D"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08C48E05" w14:textId="77777777" w:rsidR="00E921A2" w:rsidRPr="00121095" w:rsidRDefault="00E921A2">
            <w:pPr>
              <w:pStyle w:val="MsgTableBody"/>
              <w:jc w:val="center"/>
            </w:pPr>
            <w:r w:rsidRPr="00121095">
              <w:t>2.15.5</w:t>
            </w:r>
          </w:p>
        </w:tc>
      </w:tr>
    </w:tbl>
    <w:p w14:paraId="60DA0109"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381A24" w14:paraId="4973BFAB"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6669BCD" w14:textId="77777777" w:rsidR="00381A24" w:rsidRDefault="00381A24" w:rsidP="00381A24">
            <w:pPr>
              <w:pStyle w:val="ACK-ChoreographyHeader"/>
            </w:pPr>
            <w:r>
              <w:t>Acknowledgement Choreography</w:t>
            </w:r>
          </w:p>
        </w:tc>
      </w:tr>
      <w:tr w:rsidR="00381A24" w14:paraId="5058CBC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88CE5CC" w14:textId="77777777" w:rsidR="00381A24" w:rsidRDefault="00381A24" w:rsidP="00381A24">
            <w:pPr>
              <w:pStyle w:val="ACK-ChoreographyHeader"/>
            </w:pPr>
            <w:r w:rsidRPr="00121095">
              <w:t>ACK^Q1</w:t>
            </w:r>
            <w:r>
              <w:t>7</w:t>
            </w:r>
            <w:r w:rsidRPr="00121095">
              <w:t>^ACK</w:t>
            </w:r>
          </w:p>
        </w:tc>
      </w:tr>
      <w:tr w:rsidR="00381A24" w14:paraId="6E65C372"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98E771E" w14:textId="77777777"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697CB454" w14:textId="77777777" w:rsidR="00381A24" w:rsidRDefault="00381A24"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701EF339" w14:textId="77777777" w:rsidR="00381A24" w:rsidRDefault="00381A24" w:rsidP="00381A24">
            <w:pPr>
              <w:pStyle w:val="ACK-ChoreographyBody"/>
            </w:pPr>
            <w:r>
              <w:t>Field value: Enhanced mode</w:t>
            </w:r>
          </w:p>
        </w:tc>
      </w:tr>
      <w:tr w:rsidR="00381A24" w14:paraId="2899F3B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107E26D" w14:textId="77777777"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36864CBC" w14:textId="77777777"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93A99AB" w14:textId="77777777" w:rsidR="00381A24" w:rsidRDefault="00381A24"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38261900" w14:textId="77777777" w:rsidR="00381A24" w:rsidRDefault="00381A24" w:rsidP="00381A24">
            <w:pPr>
              <w:pStyle w:val="ACK-ChoreographyBody"/>
            </w:pPr>
            <w:r>
              <w:t>AL, SU, ER</w:t>
            </w:r>
          </w:p>
        </w:tc>
      </w:tr>
      <w:tr w:rsidR="00381A24" w14:paraId="4E5CF2F7"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527575F" w14:textId="77777777"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14FB193" w14:textId="77777777"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295C3AFB" w14:textId="77777777" w:rsidR="00381A24" w:rsidRDefault="00381A24"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524F7C36" w14:textId="77777777" w:rsidR="00381A24" w:rsidRDefault="00381A24" w:rsidP="00381A24">
            <w:pPr>
              <w:pStyle w:val="ACK-ChoreographyBody"/>
            </w:pPr>
            <w:r>
              <w:t>AL</w:t>
            </w:r>
          </w:p>
        </w:tc>
      </w:tr>
      <w:tr w:rsidR="00381A24" w14:paraId="162DEF6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EE1D548" w14:textId="77777777"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18C0060C" w14:textId="77777777"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19B4BA80" w14:textId="77777777"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4563868F" w14:textId="77777777" w:rsidR="00381A24" w:rsidRDefault="00381A24" w:rsidP="00381A24">
            <w:pPr>
              <w:pStyle w:val="ACK-ChoreographyBody"/>
            </w:pPr>
            <w:r>
              <w:rPr>
                <w:szCs w:val="16"/>
              </w:rPr>
              <w:t>ACK^Q17^ACK</w:t>
            </w:r>
          </w:p>
        </w:tc>
      </w:tr>
      <w:tr w:rsidR="00381A24" w14:paraId="75C0A1F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B46C30B" w14:textId="77777777"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64B581C4" w14:textId="77777777"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22403750" w14:textId="77777777"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1496BC40" w14:textId="77777777" w:rsidR="00381A24" w:rsidRDefault="00381A24" w:rsidP="00381A24">
            <w:pPr>
              <w:pStyle w:val="ACK-ChoreographyBody"/>
            </w:pPr>
            <w:r>
              <w:t>-</w:t>
            </w:r>
          </w:p>
        </w:tc>
      </w:tr>
    </w:tbl>
    <w:p w14:paraId="7A125BD7" w14:textId="77777777" w:rsidR="00381A24" w:rsidRDefault="00381A24">
      <w:pPr>
        <w:pStyle w:val="NormalIndented"/>
      </w:pPr>
    </w:p>
    <w:p w14:paraId="2D5A4284" w14:textId="77777777" w:rsidR="00E921A2" w:rsidRPr="00121095" w:rsidRDefault="00E921A2">
      <w:pPr>
        <w:pStyle w:val="NormalIndented"/>
      </w:pPr>
      <w:r w:rsidRPr="00121095">
        <w:t>The QVR message segments are identical to those of the QBP.  A QVR Query Profile may use either the QSC or query by example syntactic variants as well as the query by simple parameter.</w:t>
      </w:r>
    </w:p>
    <w:p w14:paraId="7AB67BB8" w14:textId="77777777" w:rsidR="00E921A2" w:rsidRPr="00121095" w:rsidRDefault="00E921A2">
      <w:pPr>
        <w:pStyle w:val="Heading3"/>
      </w:pPr>
      <w:bookmarkStart w:id="271" w:name="_Toc495483551"/>
      <w:bookmarkStart w:id="272" w:name="_Toc24273773"/>
      <w:bookmarkStart w:id="273" w:name="_Toc41280980"/>
      <w:bookmarkStart w:id="274" w:name="_Toc43004342"/>
      <w:bookmarkStart w:id="275" w:name="_Toc25590813"/>
      <w:bookmarkStart w:id="276" w:name="_Ref465670010"/>
      <w:bookmarkEnd w:id="257"/>
      <w:bookmarkEnd w:id="258"/>
      <w:bookmarkEnd w:id="259"/>
      <w:bookmarkEnd w:id="260"/>
      <w:bookmarkEnd w:id="261"/>
      <w:bookmarkEnd w:id="262"/>
      <w:bookmarkEnd w:id="263"/>
      <w:bookmarkEnd w:id="264"/>
      <w:r w:rsidRPr="00121095">
        <w:t xml:space="preserve">QCN/ACK </w:t>
      </w:r>
      <w:r w:rsidR="00514A79">
        <w:t>–</w:t>
      </w:r>
      <w:r w:rsidRPr="00121095">
        <w:t xml:space="preserve"> cancel query/acknowledge message (Event J01)</w:t>
      </w:r>
      <w:bookmarkEnd w:id="271"/>
      <w:bookmarkEnd w:id="272"/>
      <w:bookmarkEnd w:id="273"/>
      <w:bookmarkEnd w:id="274"/>
      <w:bookmarkEnd w:id="275"/>
      <w:r w:rsidR="00BF2FE6" w:rsidRPr="00121095">
        <w:fldChar w:fldCharType="begin"/>
      </w:r>
      <w:r w:rsidRPr="00121095">
        <w:instrText xml:space="preserve"> XE "J01" </w:instrText>
      </w:r>
      <w:r w:rsidR="00BF2FE6" w:rsidRPr="00121095">
        <w:fldChar w:fldCharType="end"/>
      </w:r>
      <w:r w:rsidR="00BF2FE6" w:rsidRPr="00121095">
        <w:fldChar w:fldCharType="begin"/>
      </w:r>
      <w:r w:rsidRPr="00121095">
        <w:instrText xml:space="preserve"> XE "QCN" </w:instrText>
      </w:r>
      <w:r w:rsidR="00BF2FE6" w:rsidRPr="00121095">
        <w:fldChar w:fldCharType="end"/>
      </w:r>
      <w:r w:rsidR="00BF2FE6" w:rsidRPr="00121095">
        <w:fldChar w:fldCharType="begin"/>
      </w:r>
      <w:r w:rsidRPr="00121095">
        <w:instrText xml:space="preserve"> XE "Messages:QCN" </w:instrText>
      </w:r>
      <w:r w:rsidR="00BF2FE6" w:rsidRPr="00121095">
        <w:fldChar w:fldCharType="end"/>
      </w:r>
    </w:p>
    <w:p w14:paraId="45B543C5" w14:textId="77777777" w:rsidR="00E921A2" w:rsidRPr="00C24AA4" w:rsidRDefault="00E921A2">
      <w:pPr>
        <w:pStyle w:val="MsgTableCaption"/>
        <w:rPr>
          <w:lang w:val="es-MX"/>
        </w:rPr>
      </w:pPr>
      <w:r w:rsidRPr="00C24AA4">
        <w:rPr>
          <w:lang w:val="es-MX"/>
        </w:rPr>
        <w:t>QCN^J01^QCN_J01: Cancel Query</w:t>
      </w:r>
      <w:r w:rsidR="00BF2FE6" w:rsidRPr="00121095">
        <w:fldChar w:fldCharType="begin"/>
      </w:r>
      <w:r w:rsidRPr="00C24AA4">
        <w:rPr>
          <w:lang w:val="es-MX"/>
        </w:rPr>
        <w:instrText xml:space="preserve"> XE "QCN"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01449BB4"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55F5B535"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4E358786"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769CEE47"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D6E0862" w14:textId="77777777" w:rsidR="00E921A2" w:rsidRPr="00121095" w:rsidRDefault="00E921A2">
            <w:pPr>
              <w:pStyle w:val="MsgTableHeader"/>
              <w:jc w:val="center"/>
              <w:rPr>
                <w:lang w:val="en-US"/>
              </w:rPr>
            </w:pPr>
            <w:r w:rsidRPr="00121095">
              <w:rPr>
                <w:lang w:val="en-US"/>
              </w:rPr>
              <w:t>Sec Ref</w:t>
            </w:r>
          </w:p>
        </w:tc>
      </w:tr>
      <w:tr w:rsidR="00E921A2" w:rsidRPr="00E921A2" w14:paraId="08D77E7F"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01604DC"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7C535CE"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53ADE285"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50D7FB7B" w14:textId="77777777" w:rsidR="00E921A2" w:rsidRPr="00121095" w:rsidRDefault="00E921A2">
            <w:pPr>
              <w:pStyle w:val="MsgTableBody"/>
              <w:jc w:val="center"/>
            </w:pPr>
            <w:r w:rsidRPr="00121095">
              <w:t>2.15.9</w:t>
            </w:r>
          </w:p>
        </w:tc>
      </w:tr>
      <w:tr w:rsidR="00E921A2" w:rsidRPr="00E921A2" w14:paraId="58D6525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E1C755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34CDCAEB"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55EE641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5820A6A" w14:textId="77777777" w:rsidR="00E921A2" w:rsidRPr="00121095" w:rsidRDefault="00E921A2">
            <w:pPr>
              <w:pStyle w:val="MsgTableBody"/>
              <w:jc w:val="center"/>
            </w:pPr>
            <w:r w:rsidRPr="00121095">
              <w:t>2.15.12</w:t>
            </w:r>
          </w:p>
        </w:tc>
      </w:tr>
      <w:tr w:rsidR="00E921A2" w:rsidRPr="00E921A2" w14:paraId="02AED87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12262B2"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0F312740"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BBB7AE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668952" w14:textId="77777777" w:rsidR="00E921A2" w:rsidRPr="00121095" w:rsidRDefault="00E921A2">
            <w:pPr>
              <w:pStyle w:val="MsgTableBody"/>
              <w:jc w:val="center"/>
            </w:pPr>
            <w:r w:rsidRPr="00121095">
              <w:t>2.14.13</w:t>
            </w:r>
          </w:p>
        </w:tc>
      </w:tr>
      <w:tr w:rsidR="00E921A2" w:rsidRPr="00E921A2" w14:paraId="64EC3582"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08B25619" w14:textId="77777777" w:rsidR="00E921A2" w:rsidRPr="00121095" w:rsidRDefault="001D6D22">
            <w:pPr>
              <w:pStyle w:val="MsgTableBody"/>
            </w:pPr>
            <w:hyperlink w:anchor="QID" w:history="1">
              <w:r w:rsidR="00E921A2" w:rsidRPr="00121095">
                <w:rPr>
                  <w:rStyle w:val="Hyperlink"/>
                  <w:sz w:val="14"/>
                </w:rPr>
                <w:t>QID</w:t>
              </w:r>
            </w:hyperlink>
          </w:p>
        </w:tc>
        <w:tc>
          <w:tcPr>
            <w:tcW w:w="4320" w:type="dxa"/>
            <w:tcBorders>
              <w:top w:val="dotted" w:sz="4" w:space="0" w:color="auto"/>
              <w:left w:val="nil"/>
              <w:bottom w:val="single" w:sz="2" w:space="0" w:color="auto"/>
              <w:right w:val="nil"/>
            </w:tcBorders>
            <w:shd w:val="clear" w:color="auto" w:fill="FFFFFF"/>
          </w:tcPr>
          <w:p w14:paraId="3C9DB7E7" w14:textId="77777777" w:rsidR="00E921A2" w:rsidRPr="00121095" w:rsidRDefault="00E921A2">
            <w:pPr>
              <w:pStyle w:val="MsgTableBody"/>
            </w:pPr>
            <w:r w:rsidRPr="00121095">
              <w:t>Query identification Segment</w:t>
            </w:r>
          </w:p>
        </w:tc>
        <w:tc>
          <w:tcPr>
            <w:tcW w:w="864" w:type="dxa"/>
            <w:tcBorders>
              <w:top w:val="dotted" w:sz="4" w:space="0" w:color="auto"/>
              <w:left w:val="nil"/>
              <w:bottom w:val="single" w:sz="2" w:space="0" w:color="auto"/>
              <w:right w:val="nil"/>
            </w:tcBorders>
            <w:shd w:val="clear" w:color="auto" w:fill="FFFFFF"/>
          </w:tcPr>
          <w:p w14:paraId="09A4F9F2"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91565B9" w14:textId="77777777" w:rsidR="00E921A2" w:rsidRPr="00121095" w:rsidRDefault="00E921A2">
            <w:pPr>
              <w:pStyle w:val="MsgTableBody"/>
              <w:jc w:val="center"/>
            </w:pPr>
            <w:r w:rsidRPr="00121095">
              <w:t>5.5.3</w:t>
            </w:r>
          </w:p>
        </w:tc>
      </w:tr>
    </w:tbl>
    <w:p w14:paraId="54CDAB1F" w14:textId="77777777" w:rsidR="00E921A2" w:rsidRDefault="00E921A2">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381A24" w14:paraId="0A032880"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712A9781" w14:textId="77777777" w:rsidR="00381A24" w:rsidRDefault="00381A24" w:rsidP="00381A24">
            <w:pPr>
              <w:pStyle w:val="ACK-ChoreographyHeader"/>
            </w:pPr>
            <w:r>
              <w:t>Acknowledgement Choreography</w:t>
            </w:r>
          </w:p>
        </w:tc>
      </w:tr>
      <w:tr w:rsidR="00381A24" w14:paraId="3CBED002"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36357B0F" w14:textId="77777777" w:rsidR="00381A24" w:rsidRDefault="00381A24" w:rsidP="00381A24">
            <w:pPr>
              <w:pStyle w:val="ACK-ChoreographyHeader"/>
            </w:pPr>
            <w:r w:rsidRPr="00C24AA4">
              <w:rPr>
                <w:lang w:val="es-MX"/>
              </w:rPr>
              <w:t>QCN^J01^QCN_J01</w:t>
            </w:r>
          </w:p>
        </w:tc>
      </w:tr>
      <w:tr w:rsidR="00381A24" w14:paraId="43A2401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F3EA33B" w14:textId="77777777"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1090BB7" w14:textId="77777777" w:rsidR="00381A24" w:rsidRDefault="00381A24"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14:paraId="731339ED" w14:textId="77777777" w:rsidR="00381A24" w:rsidRDefault="00381A24" w:rsidP="00381A24">
            <w:pPr>
              <w:pStyle w:val="ACK-ChoreographyBody"/>
            </w:pPr>
            <w:r>
              <w:t>Field value: Enhanced mode</w:t>
            </w:r>
          </w:p>
        </w:tc>
      </w:tr>
      <w:tr w:rsidR="00381A24" w14:paraId="6591048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282A507" w14:textId="77777777"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2901C720" w14:textId="77777777"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4440D856" w14:textId="77777777" w:rsidR="00381A24" w:rsidRDefault="00381A24"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14:paraId="06B8408D" w14:textId="77777777" w:rsidR="00381A24" w:rsidRDefault="00381A24" w:rsidP="00381A24">
            <w:pPr>
              <w:pStyle w:val="ACK-ChoreographyBody"/>
            </w:pPr>
            <w:r>
              <w:t>AL, SU, ER</w:t>
            </w:r>
          </w:p>
        </w:tc>
      </w:tr>
      <w:tr w:rsidR="00381A24" w14:paraId="5E411EE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76704A3" w14:textId="77777777"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16299C09" w14:textId="77777777"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5553CF4C" w14:textId="77777777" w:rsidR="00381A24" w:rsidRDefault="00381A24"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14:paraId="0B448223" w14:textId="77777777" w:rsidR="00381A24" w:rsidRDefault="00381A24" w:rsidP="00381A24">
            <w:pPr>
              <w:pStyle w:val="ACK-ChoreographyBody"/>
            </w:pPr>
            <w:r>
              <w:t>AL</w:t>
            </w:r>
          </w:p>
        </w:tc>
      </w:tr>
      <w:tr w:rsidR="00381A24" w14:paraId="6B32103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34C5C5E" w14:textId="77777777"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238035B4" w14:textId="77777777" w:rsidR="00381A24" w:rsidRDefault="00381A24"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14:paraId="0898ECAC" w14:textId="77777777" w:rsidR="00381A24" w:rsidRDefault="00381A24"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14:paraId="6DBC4864" w14:textId="77777777" w:rsidR="00381A24" w:rsidRDefault="00381A24" w:rsidP="00381A24">
            <w:pPr>
              <w:pStyle w:val="ACK-ChoreographyBody"/>
            </w:pPr>
            <w:r w:rsidRPr="00121095">
              <w:t>ACK^</w:t>
            </w:r>
            <w:r>
              <w:t>J01</w:t>
            </w:r>
            <w:r w:rsidRPr="00121095">
              <w:t>^ACK</w:t>
            </w:r>
          </w:p>
        </w:tc>
      </w:tr>
      <w:tr w:rsidR="00381A24" w14:paraId="175D8D5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AA54A1F" w14:textId="77777777"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32198B5D" w14:textId="77777777" w:rsidR="00381A24" w:rsidRDefault="00381A24" w:rsidP="00381A24">
            <w:pPr>
              <w:pStyle w:val="ACK-ChoreographyBody"/>
            </w:pPr>
            <w:r>
              <w:rPr>
                <w:szCs w:val="16"/>
              </w:rPr>
              <w:t>ACK^J01^ACK</w:t>
            </w:r>
          </w:p>
        </w:tc>
        <w:tc>
          <w:tcPr>
            <w:tcW w:w="1929" w:type="dxa"/>
            <w:tcBorders>
              <w:top w:val="single" w:sz="4" w:space="0" w:color="auto"/>
              <w:left w:val="single" w:sz="4" w:space="0" w:color="auto"/>
              <w:bottom w:val="single" w:sz="4" w:space="0" w:color="auto"/>
              <w:right w:val="single" w:sz="4" w:space="0" w:color="auto"/>
            </w:tcBorders>
            <w:hideMark/>
          </w:tcPr>
          <w:p w14:paraId="19042B41" w14:textId="77777777" w:rsidR="00381A24" w:rsidRDefault="00381A24" w:rsidP="00381A24">
            <w:pPr>
              <w:pStyle w:val="ACK-ChoreographyBody"/>
            </w:pPr>
            <w:r>
              <w:rPr>
                <w:szCs w:val="16"/>
              </w:rPr>
              <w:t>ACK^J01^ACK</w:t>
            </w:r>
          </w:p>
        </w:tc>
        <w:tc>
          <w:tcPr>
            <w:tcW w:w="1984" w:type="dxa"/>
            <w:tcBorders>
              <w:top w:val="single" w:sz="4" w:space="0" w:color="auto"/>
              <w:left w:val="single" w:sz="4" w:space="0" w:color="auto"/>
              <w:bottom w:val="single" w:sz="4" w:space="0" w:color="auto"/>
              <w:right w:val="single" w:sz="4" w:space="0" w:color="auto"/>
            </w:tcBorders>
            <w:hideMark/>
          </w:tcPr>
          <w:p w14:paraId="4FFC267E" w14:textId="77777777" w:rsidR="00381A24" w:rsidRDefault="00381A24" w:rsidP="00381A24">
            <w:pPr>
              <w:pStyle w:val="ACK-ChoreographyBody"/>
            </w:pPr>
            <w:r w:rsidRPr="00121095">
              <w:t>ACK^</w:t>
            </w:r>
            <w:r>
              <w:t>J01</w:t>
            </w:r>
            <w:r w:rsidRPr="00121095">
              <w:t>^ACK</w:t>
            </w:r>
          </w:p>
        </w:tc>
      </w:tr>
    </w:tbl>
    <w:p w14:paraId="7B04D73D" w14:textId="77777777" w:rsidR="0049558B" w:rsidRPr="00121095" w:rsidRDefault="0049558B">
      <w:pPr>
        <w:pStyle w:val="NormalIndented"/>
      </w:pPr>
    </w:p>
    <w:p w14:paraId="03C230AE" w14:textId="77777777" w:rsidR="00E921A2" w:rsidRPr="00121095" w:rsidRDefault="00E921A2">
      <w:pPr>
        <w:pStyle w:val="MsgTableCaption"/>
      </w:pPr>
      <w:r w:rsidRPr="00121095">
        <w:lastRenderedPageBreak/>
        <w:t>ACK^J01^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454487CF"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BD23DE1"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5B9CC331"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7F9229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1BAFE081" w14:textId="77777777" w:rsidR="00E921A2" w:rsidRPr="00121095" w:rsidRDefault="00E921A2">
            <w:pPr>
              <w:pStyle w:val="MsgTableHeader"/>
              <w:jc w:val="center"/>
              <w:rPr>
                <w:lang w:val="en-US"/>
              </w:rPr>
            </w:pPr>
            <w:r w:rsidRPr="00121095">
              <w:rPr>
                <w:lang w:val="en-US"/>
              </w:rPr>
              <w:t>Sec Ref</w:t>
            </w:r>
          </w:p>
        </w:tc>
      </w:tr>
      <w:tr w:rsidR="00E921A2" w:rsidRPr="00E921A2" w14:paraId="727EA02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711AECF5"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31016E43"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1EEFD28A"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16CB592" w14:textId="77777777" w:rsidR="00E921A2" w:rsidRPr="00121095" w:rsidRDefault="00E921A2">
            <w:pPr>
              <w:pStyle w:val="MsgTableBody"/>
              <w:jc w:val="center"/>
            </w:pPr>
            <w:r w:rsidRPr="00121095">
              <w:t>2.15.9</w:t>
            </w:r>
          </w:p>
        </w:tc>
      </w:tr>
      <w:tr w:rsidR="00E921A2" w:rsidRPr="00E921A2" w14:paraId="6CE8D05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ED279E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B9B008F"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34715AF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BBC105" w14:textId="77777777" w:rsidR="00E921A2" w:rsidRPr="00121095" w:rsidRDefault="00E921A2">
            <w:pPr>
              <w:pStyle w:val="MsgTableBody"/>
              <w:jc w:val="center"/>
            </w:pPr>
            <w:r w:rsidRPr="00121095">
              <w:t>2.15.12</w:t>
            </w:r>
          </w:p>
        </w:tc>
      </w:tr>
      <w:tr w:rsidR="00E921A2" w:rsidRPr="00E921A2" w14:paraId="76B7D23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A8E107F"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771B9F17"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9B3361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B2E9FDD" w14:textId="77777777" w:rsidR="00E921A2" w:rsidRPr="00121095" w:rsidRDefault="00E921A2">
            <w:pPr>
              <w:pStyle w:val="MsgTableBody"/>
              <w:jc w:val="center"/>
            </w:pPr>
            <w:r w:rsidRPr="00121095">
              <w:t>2.14.13</w:t>
            </w:r>
          </w:p>
        </w:tc>
      </w:tr>
      <w:tr w:rsidR="00E921A2" w:rsidRPr="00E921A2" w14:paraId="2795586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507E48B"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1AD75F45" w14:textId="77777777"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14:paraId="536EAB7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7B3CB91" w14:textId="77777777" w:rsidR="00E921A2" w:rsidRPr="00121095" w:rsidRDefault="00E921A2">
            <w:pPr>
              <w:pStyle w:val="MsgTableBody"/>
              <w:jc w:val="center"/>
            </w:pPr>
            <w:r w:rsidRPr="00121095">
              <w:t>2.15.8</w:t>
            </w:r>
          </w:p>
        </w:tc>
      </w:tr>
      <w:tr w:rsidR="00E921A2" w:rsidRPr="00E921A2" w14:paraId="559E3320"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276C9838" w14:textId="77777777"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14:paraId="0C187669" w14:textId="77777777"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14:paraId="21835A5C"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472E4873" w14:textId="77777777" w:rsidR="00E921A2" w:rsidRPr="00121095" w:rsidRDefault="00E921A2">
            <w:pPr>
              <w:pStyle w:val="MsgTableBody"/>
              <w:jc w:val="center"/>
            </w:pPr>
            <w:r w:rsidRPr="00121095">
              <w:t>2.15.5</w:t>
            </w:r>
          </w:p>
        </w:tc>
      </w:tr>
    </w:tbl>
    <w:p w14:paraId="311C3A2D" w14:textId="77777777" w:rsidR="0049558B" w:rsidRDefault="0049558B" w:rsidP="0049558B">
      <w:bookmarkStart w:id="277" w:name="_Toc495483552"/>
      <w:bookmarkStart w:id="278" w:name="_Toc24273774"/>
      <w:bookmarkStart w:id="279" w:name="_Toc41280981"/>
      <w:bookmarkStart w:id="280" w:name="_Toc430043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381A24" w14:paraId="05E6034D"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2F0AB3D" w14:textId="77777777" w:rsidR="00381A24" w:rsidRDefault="00381A24" w:rsidP="00381A24">
            <w:pPr>
              <w:pStyle w:val="ACK-ChoreographyHeader"/>
            </w:pPr>
            <w:r>
              <w:t>Acknowledgement Choreography</w:t>
            </w:r>
          </w:p>
        </w:tc>
      </w:tr>
      <w:tr w:rsidR="00381A24" w14:paraId="3D927160"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64196707" w14:textId="77777777" w:rsidR="00381A24" w:rsidRDefault="00381A24" w:rsidP="00381A24">
            <w:pPr>
              <w:pStyle w:val="ACK-ChoreographyHeader"/>
            </w:pPr>
            <w:r w:rsidRPr="00121095">
              <w:t>ACK^J01^ACK</w:t>
            </w:r>
          </w:p>
        </w:tc>
      </w:tr>
      <w:tr w:rsidR="00381A24" w14:paraId="5F0E684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614570D" w14:textId="77777777"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455C6C22" w14:textId="77777777" w:rsidR="00381A24" w:rsidRDefault="00381A24"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05AD2919" w14:textId="77777777" w:rsidR="00381A24" w:rsidRDefault="00381A24" w:rsidP="00381A24">
            <w:pPr>
              <w:pStyle w:val="ACK-ChoreographyBody"/>
            </w:pPr>
            <w:r>
              <w:t>Field value: Enhanced mode</w:t>
            </w:r>
          </w:p>
        </w:tc>
      </w:tr>
      <w:tr w:rsidR="00381A24" w14:paraId="49365087"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6C2DDC8" w14:textId="77777777"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3CC31CC5" w14:textId="77777777"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2433869D" w14:textId="77777777" w:rsidR="00381A24" w:rsidRDefault="00381A24"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67BFEEBA" w14:textId="77777777" w:rsidR="00381A24" w:rsidRDefault="00381A24" w:rsidP="00381A24">
            <w:pPr>
              <w:pStyle w:val="ACK-ChoreographyBody"/>
            </w:pPr>
            <w:r>
              <w:t>AL, SU, ER</w:t>
            </w:r>
          </w:p>
        </w:tc>
      </w:tr>
      <w:tr w:rsidR="00381A24" w14:paraId="524479D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3BC27A8" w14:textId="77777777"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244A1EFE" w14:textId="77777777"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A93AA46" w14:textId="77777777" w:rsidR="00381A24" w:rsidRDefault="00381A24"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1DF81B85" w14:textId="77777777" w:rsidR="00381A24" w:rsidRDefault="00381A24" w:rsidP="00381A24">
            <w:pPr>
              <w:pStyle w:val="ACK-ChoreographyBody"/>
            </w:pPr>
            <w:r>
              <w:t>AL</w:t>
            </w:r>
          </w:p>
        </w:tc>
      </w:tr>
      <w:tr w:rsidR="00381A24" w14:paraId="36DD149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803BDC5" w14:textId="77777777"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32940808" w14:textId="77777777"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7404F019" w14:textId="77777777"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7C7BDD13" w14:textId="77777777" w:rsidR="00381A24" w:rsidRDefault="00381A24" w:rsidP="00381A24">
            <w:pPr>
              <w:pStyle w:val="ACK-ChoreographyBody"/>
            </w:pPr>
            <w:r w:rsidRPr="00121095">
              <w:t>ACK^J01^ACK</w:t>
            </w:r>
          </w:p>
        </w:tc>
      </w:tr>
      <w:tr w:rsidR="00381A24" w14:paraId="3534283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A6CCED5" w14:textId="77777777"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1B47AEA0" w14:textId="77777777"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28030386" w14:textId="77777777"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16AAE587" w14:textId="77777777" w:rsidR="00381A24" w:rsidRDefault="00381A24" w:rsidP="00381A24">
            <w:pPr>
              <w:pStyle w:val="ACK-ChoreographyBody"/>
            </w:pPr>
            <w:r>
              <w:t>-</w:t>
            </w:r>
          </w:p>
        </w:tc>
      </w:tr>
    </w:tbl>
    <w:p w14:paraId="2CF773FD" w14:textId="77777777" w:rsidR="0049558B" w:rsidRDefault="0049558B" w:rsidP="007D495C"/>
    <w:p w14:paraId="2C29789E" w14:textId="77777777" w:rsidR="00E921A2" w:rsidRPr="00121095" w:rsidRDefault="00E921A2">
      <w:pPr>
        <w:pStyle w:val="Heading3"/>
        <w:keepLines/>
      </w:pPr>
      <w:bookmarkStart w:id="281" w:name="_Toc25590814"/>
      <w:r w:rsidRPr="00121095">
        <w:t xml:space="preserve">QSX /ACK </w:t>
      </w:r>
      <w:r w:rsidR="00514A79">
        <w:t>–</w:t>
      </w:r>
      <w:r w:rsidRPr="00121095">
        <w:t xml:space="preserve"> cancel subscription/acknowledge message (Event J02)</w:t>
      </w:r>
      <w:bookmarkEnd w:id="277"/>
      <w:bookmarkEnd w:id="278"/>
      <w:bookmarkEnd w:id="279"/>
      <w:bookmarkEnd w:id="280"/>
      <w:bookmarkEnd w:id="281"/>
      <w:r w:rsidR="00BF2FE6" w:rsidRPr="00121095">
        <w:fldChar w:fldCharType="begin"/>
      </w:r>
      <w:r w:rsidRPr="00121095">
        <w:instrText xml:space="preserve"> XE "J02" </w:instrText>
      </w:r>
      <w:r w:rsidR="00BF2FE6" w:rsidRPr="00121095">
        <w:fldChar w:fldCharType="end"/>
      </w:r>
      <w:r w:rsidR="00BF2FE6" w:rsidRPr="00121095">
        <w:fldChar w:fldCharType="begin"/>
      </w:r>
      <w:r w:rsidRPr="00121095">
        <w:instrText xml:space="preserve"> XE "QSX" </w:instrText>
      </w:r>
      <w:r w:rsidR="00BF2FE6" w:rsidRPr="00121095">
        <w:fldChar w:fldCharType="end"/>
      </w:r>
      <w:r w:rsidR="00BF2FE6" w:rsidRPr="00121095">
        <w:fldChar w:fldCharType="begin"/>
      </w:r>
      <w:r w:rsidRPr="00121095">
        <w:instrText xml:space="preserve"> XE "Messages:QSX" </w:instrText>
      </w:r>
      <w:r w:rsidR="00BF2FE6" w:rsidRPr="00121095">
        <w:fldChar w:fldCharType="end"/>
      </w:r>
    </w:p>
    <w:p w14:paraId="4E0518B8" w14:textId="77777777" w:rsidR="00E921A2" w:rsidRPr="00121095" w:rsidRDefault="00E921A2">
      <w:pPr>
        <w:pStyle w:val="NormalIndented"/>
        <w:keepNext/>
        <w:keepLines/>
      </w:pPr>
      <w:r w:rsidRPr="00121095">
        <w:t xml:space="preserve">See section </w:t>
      </w:r>
      <w:r w:rsidR="002503D5">
        <w:fldChar w:fldCharType="begin"/>
      </w:r>
      <w:r w:rsidR="002503D5">
        <w:instrText xml:space="preserve"> REF _Ref490990067 \r \h  \* MERGEFORMAT </w:instrText>
      </w:r>
      <w:r w:rsidR="002503D5">
        <w:fldChar w:fldCharType="separate"/>
      </w:r>
      <w:r w:rsidR="004E523E">
        <w:rPr>
          <w:rStyle w:val="HyperlinkText"/>
        </w:rPr>
        <w:t>5.6</w:t>
      </w:r>
      <w:r w:rsidR="002503D5">
        <w:fldChar w:fldCharType="end"/>
      </w:r>
      <w:r w:rsidRPr="00121095">
        <w:t>, "</w:t>
      </w:r>
      <w:r w:rsidR="002503D5">
        <w:fldChar w:fldCharType="begin"/>
      </w:r>
      <w:r w:rsidR="002503D5">
        <w:instrText xml:space="preserve"> REF _Ref490990067 \h  \* MERGEFORMAT </w:instrText>
      </w:r>
      <w:r w:rsidR="002503D5">
        <w:fldChar w:fldCharType="separate"/>
      </w:r>
      <w:r w:rsidR="00BF2FE6" w:rsidRPr="005E5417">
        <w:rPr>
          <w:rStyle w:val="HyperlinkText"/>
        </w:rPr>
        <w:t>AUXILIARY QUERY PROTOCOLS</w:t>
      </w:r>
      <w:r w:rsidR="002503D5">
        <w:fldChar w:fldCharType="end"/>
      </w:r>
      <w:r w:rsidRPr="00121095">
        <w:t>" for more information about this event.</w:t>
      </w:r>
    </w:p>
    <w:p w14:paraId="34922416" w14:textId="769A5FB5" w:rsidR="00E921A2" w:rsidRPr="00121095" w:rsidRDefault="009A3B5D">
      <w:pPr>
        <w:pStyle w:val="MsgTableCaption"/>
      </w:pPr>
      <w:r>
        <w:t>QSX^J02^QCN</w:t>
      </w:r>
      <w:r w:rsidR="007D3BC9" w:rsidRPr="00121095">
        <w:t>_J0</w:t>
      </w:r>
      <w:r>
        <w:t>1</w:t>
      </w:r>
      <w:r w:rsidR="00E921A2" w:rsidRPr="00121095">
        <w:t>: Cancel Subscription</w:t>
      </w:r>
      <w:r w:rsidR="00BF2FE6" w:rsidRPr="00121095">
        <w:fldChar w:fldCharType="begin"/>
      </w:r>
      <w:r w:rsidR="00E921A2" w:rsidRPr="00121095">
        <w:instrText xml:space="preserve"> XE "QSX"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765857C3"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657F2047"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59063E26"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5F8B2965"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8BFEF9D" w14:textId="77777777" w:rsidR="00E921A2" w:rsidRPr="00121095" w:rsidRDefault="00E921A2">
            <w:pPr>
              <w:pStyle w:val="MsgTableHeader"/>
              <w:jc w:val="center"/>
              <w:rPr>
                <w:lang w:val="en-US"/>
              </w:rPr>
            </w:pPr>
            <w:r w:rsidRPr="00121095">
              <w:rPr>
                <w:lang w:val="en-US"/>
              </w:rPr>
              <w:t>Sec Ref</w:t>
            </w:r>
          </w:p>
        </w:tc>
      </w:tr>
      <w:tr w:rsidR="00E921A2" w:rsidRPr="00E921A2" w14:paraId="5D41AA81"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362BCC40"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49478931"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586703C0"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307CC9F" w14:textId="77777777" w:rsidR="00E921A2" w:rsidRPr="00121095" w:rsidRDefault="00E921A2">
            <w:pPr>
              <w:pStyle w:val="MsgTableBody"/>
              <w:jc w:val="center"/>
            </w:pPr>
            <w:r w:rsidRPr="00121095">
              <w:t>2.15.9</w:t>
            </w:r>
          </w:p>
        </w:tc>
      </w:tr>
      <w:tr w:rsidR="00E921A2" w:rsidRPr="00E921A2" w14:paraId="3ABA68A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B37004A"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4812F72A"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1AA0EFC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B1AB5BA" w14:textId="77777777" w:rsidR="00E921A2" w:rsidRPr="00121095" w:rsidRDefault="00E921A2">
            <w:pPr>
              <w:pStyle w:val="MsgTableBody"/>
              <w:jc w:val="center"/>
            </w:pPr>
            <w:r w:rsidRPr="00121095">
              <w:t>2.15.12</w:t>
            </w:r>
          </w:p>
        </w:tc>
      </w:tr>
      <w:tr w:rsidR="00E921A2" w:rsidRPr="00E921A2" w14:paraId="0396738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C4D9E78"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8C5263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E58679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08B1AF8" w14:textId="77777777" w:rsidR="00E921A2" w:rsidRPr="00121095" w:rsidRDefault="00E921A2">
            <w:pPr>
              <w:pStyle w:val="MsgTableBody"/>
              <w:jc w:val="center"/>
            </w:pPr>
            <w:r w:rsidRPr="00121095">
              <w:t>2.14.13</w:t>
            </w:r>
          </w:p>
        </w:tc>
      </w:tr>
      <w:tr w:rsidR="00E921A2" w:rsidRPr="00E921A2" w14:paraId="78EC4A55"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DDB27A3" w14:textId="77777777" w:rsidR="00E921A2" w:rsidRPr="00121095" w:rsidRDefault="001D6D22">
            <w:pPr>
              <w:pStyle w:val="MsgTableBody"/>
              <w:rPr>
                <w:rStyle w:val="Hyperlink"/>
              </w:rPr>
            </w:pPr>
            <w:hyperlink w:anchor="QID" w:history="1">
              <w:r w:rsidR="00E921A2" w:rsidRPr="00121095">
                <w:rPr>
                  <w:rStyle w:val="Hyperlink"/>
                </w:rPr>
                <w:t>QID</w:t>
              </w:r>
            </w:hyperlink>
          </w:p>
        </w:tc>
        <w:tc>
          <w:tcPr>
            <w:tcW w:w="4320" w:type="dxa"/>
            <w:tcBorders>
              <w:top w:val="dotted" w:sz="4" w:space="0" w:color="auto"/>
              <w:left w:val="nil"/>
              <w:bottom w:val="single" w:sz="2" w:space="0" w:color="auto"/>
              <w:right w:val="nil"/>
            </w:tcBorders>
            <w:shd w:val="clear" w:color="auto" w:fill="FFFFFF"/>
          </w:tcPr>
          <w:p w14:paraId="1B8C5C07" w14:textId="77777777" w:rsidR="00E921A2" w:rsidRPr="00121095" w:rsidRDefault="00E921A2">
            <w:pPr>
              <w:pStyle w:val="MsgTableBody"/>
            </w:pPr>
            <w:r w:rsidRPr="00121095">
              <w:t>Query identification Segment</w:t>
            </w:r>
          </w:p>
        </w:tc>
        <w:tc>
          <w:tcPr>
            <w:tcW w:w="864" w:type="dxa"/>
            <w:tcBorders>
              <w:top w:val="dotted" w:sz="4" w:space="0" w:color="auto"/>
              <w:left w:val="nil"/>
              <w:bottom w:val="single" w:sz="2" w:space="0" w:color="auto"/>
              <w:right w:val="nil"/>
            </w:tcBorders>
            <w:shd w:val="clear" w:color="auto" w:fill="FFFFFF"/>
          </w:tcPr>
          <w:p w14:paraId="72B33AC7"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60E2D402" w14:textId="77777777" w:rsidR="00E921A2" w:rsidRPr="00121095" w:rsidRDefault="00E921A2">
            <w:pPr>
              <w:pStyle w:val="MsgTableBody"/>
              <w:jc w:val="center"/>
            </w:pPr>
            <w:r w:rsidRPr="00121095">
              <w:t>5.5.3</w:t>
            </w:r>
          </w:p>
        </w:tc>
      </w:tr>
    </w:tbl>
    <w:p w14:paraId="1BEC9784" w14:textId="77777777" w:rsidR="002F3645" w:rsidRDefault="002F3645" w:rsidP="002F3645">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381A24" w14:paraId="0BF8EE2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E7D6783" w14:textId="77777777" w:rsidR="00381A24" w:rsidRDefault="00381A24" w:rsidP="00381A24">
            <w:pPr>
              <w:pStyle w:val="ACK-ChoreographyHeader"/>
            </w:pPr>
            <w:r>
              <w:lastRenderedPageBreak/>
              <w:t>Acknowledgement Choreography</w:t>
            </w:r>
          </w:p>
        </w:tc>
      </w:tr>
      <w:tr w:rsidR="00381A24" w14:paraId="6EC749FA"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67D4EE4F" w14:textId="768C5271" w:rsidR="00381A24" w:rsidRDefault="007D3BC9" w:rsidP="00381A24">
            <w:pPr>
              <w:pStyle w:val="ACK-ChoreographyHeader"/>
            </w:pPr>
            <w:r>
              <w:t>QSX^J02^</w:t>
            </w:r>
            <w:r w:rsidR="009A3B5D">
              <w:t>QCN</w:t>
            </w:r>
            <w:r w:rsidR="009A3B5D" w:rsidRPr="00121095">
              <w:t>_J0</w:t>
            </w:r>
            <w:r w:rsidR="009A3B5D">
              <w:t>1</w:t>
            </w:r>
          </w:p>
        </w:tc>
      </w:tr>
      <w:tr w:rsidR="002F3645" w14:paraId="652382A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E6DF0A2" w14:textId="77777777" w:rsidR="002F3645" w:rsidRDefault="002F3645" w:rsidP="00C5458C">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0AB55796" w14:textId="77777777" w:rsidR="002F3645" w:rsidRDefault="002F3645" w:rsidP="00C5458C">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69EDDC26" w14:textId="77777777" w:rsidR="002F3645" w:rsidRDefault="002F3645" w:rsidP="00C5458C">
            <w:pPr>
              <w:pStyle w:val="ACK-ChoreographyBody"/>
            </w:pPr>
            <w:r>
              <w:t>Field value: Enhanced mode</w:t>
            </w:r>
          </w:p>
        </w:tc>
      </w:tr>
      <w:tr w:rsidR="002F3645" w14:paraId="54ED500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E58539B" w14:textId="77777777" w:rsidR="002F3645" w:rsidRDefault="002F3645" w:rsidP="00C5458C">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3D8C1C5A" w14:textId="77777777" w:rsidR="002F3645" w:rsidRDefault="002F3645" w:rsidP="00C5458C">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32887A1" w14:textId="77777777" w:rsidR="002F3645" w:rsidRDefault="002F3645" w:rsidP="00C5458C">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04E80AA7" w14:textId="77777777" w:rsidR="002F3645" w:rsidRDefault="002F3645" w:rsidP="00C5458C">
            <w:pPr>
              <w:pStyle w:val="ACK-ChoreographyBody"/>
            </w:pPr>
            <w:r>
              <w:t>AL, SU, ER</w:t>
            </w:r>
          </w:p>
        </w:tc>
      </w:tr>
      <w:tr w:rsidR="002F3645" w14:paraId="023AD82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F231E11" w14:textId="77777777" w:rsidR="002F3645" w:rsidRDefault="002F3645" w:rsidP="00C5458C">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714534A2" w14:textId="77777777" w:rsidR="002F3645" w:rsidRDefault="002F3645" w:rsidP="00C5458C">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7012F7A" w14:textId="77777777" w:rsidR="002F3645" w:rsidRDefault="002F3645" w:rsidP="00C5458C">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53872247" w14:textId="77777777" w:rsidR="002F3645" w:rsidRDefault="002F3645" w:rsidP="00C5458C">
            <w:pPr>
              <w:pStyle w:val="ACK-ChoreographyBody"/>
            </w:pPr>
            <w:r>
              <w:t>AL</w:t>
            </w:r>
          </w:p>
        </w:tc>
      </w:tr>
      <w:tr w:rsidR="002F3645" w14:paraId="0F895EC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683529F" w14:textId="77777777" w:rsidR="002F3645" w:rsidRDefault="002F3645" w:rsidP="00C5458C">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17055A4F" w14:textId="77777777" w:rsidR="002F3645" w:rsidRDefault="002F3645" w:rsidP="00C5458C">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43664A30" w14:textId="77777777" w:rsidR="002F3645" w:rsidRDefault="002F3645" w:rsidP="00C5458C">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4638E3D6" w14:textId="77777777" w:rsidR="002F3645" w:rsidRDefault="002F3645" w:rsidP="00C5458C">
            <w:pPr>
              <w:pStyle w:val="ACK-ChoreographyBody"/>
            </w:pPr>
            <w:r>
              <w:rPr>
                <w:szCs w:val="16"/>
              </w:rPr>
              <w:t>ACK^J02^ACK</w:t>
            </w:r>
          </w:p>
        </w:tc>
      </w:tr>
      <w:tr w:rsidR="002F3645" w14:paraId="0DDB3097"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4052666" w14:textId="77777777" w:rsidR="002F3645" w:rsidRDefault="002F3645" w:rsidP="00C5458C">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749EDC6F" w14:textId="77777777" w:rsidR="002F3645" w:rsidRDefault="002F3645" w:rsidP="00C5458C">
            <w:pPr>
              <w:pStyle w:val="ACK-ChoreographyBody"/>
            </w:pPr>
            <w:r>
              <w:rPr>
                <w:szCs w:val="16"/>
              </w:rPr>
              <w:t>ACK^J02^ACK</w:t>
            </w:r>
          </w:p>
        </w:tc>
        <w:tc>
          <w:tcPr>
            <w:tcW w:w="1843" w:type="dxa"/>
            <w:tcBorders>
              <w:top w:val="single" w:sz="4" w:space="0" w:color="auto"/>
              <w:left w:val="single" w:sz="4" w:space="0" w:color="auto"/>
              <w:bottom w:val="single" w:sz="4" w:space="0" w:color="auto"/>
              <w:right w:val="single" w:sz="4" w:space="0" w:color="auto"/>
            </w:tcBorders>
            <w:hideMark/>
          </w:tcPr>
          <w:p w14:paraId="0D7B962C" w14:textId="77777777" w:rsidR="002F3645" w:rsidRDefault="002F3645" w:rsidP="00C5458C">
            <w:pPr>
              <w:pStyle w:val="ACK-ChoreographyBody"/>
            </w:pPr>
            <w:r>
              <w:rPr>
                <w:szCs w:val="16"/>
              </w:rPr>
              <w:t>ACK^J02^ACK</w:t>
            </w:r>
          </w:p>
        </w:tc>
        <w:tc>
          <w:tcPr>
            <w:tcW w:w="1842" w:type="dxa"/>
            <w:tcBorders>
              <w:top w:val="single" w:sz="4" w:space="0" w:color="auto"/>
              <w:left w:val="single" w:sz="4" w:space="0" w:color="auto"/>
              <w:bottom w:val="single" w:sz="4" w:space="0" w:color="auto"/>
              <w:right w:val="single" w:sz="4" w:space="0" w:color="auto"/>
            </w:tcBorders>
            <w:hideMark/>
          </w:tcPr>
          <w:p w14:paraId="593CD599" w14:textId="77777777" w:rsidR="002F3645" w:rsidRDefault="002F3645" w:rsidP="00C5458C">
            <w:pPr>
              <w:pStyle w:val="ACK-ChoreographyBody"/>
            </w:pPr>
            <w:r>
              <w:rPr>
                <w:szCs w:val="16"/>
              </w:rPr>
              <w:t>ACK^J02^ACK</w:t>
            </w:r>
          </w:p>
        </w:tc>
      </w:tr>
    </w:tbl>
    <w:p w14:paraId="2CE3DAD0" w14:textId="77777777" w:rsidR="00E921A2" w:rsidRPr="00121095" w:rsidRDefault="00E921A2">
      <w:pPr>
        <w:keepNext/>
        <w:keepLines/>
      </w:pPr>
    </w:p>
    <w:p w14:paraId="3C4E1BC1" w14:textId="77777777" w:rsidR="00E921A2" w:rsidRPr="00121095" w:rsidRDefault="00E921A2">
      <w:pPr>
        <w:pStyle w:val="MsgTableCaption"/>
      </w:pPr>
      <w:r w:rsidRPr="00121095">
        <w:t>ACK^J02^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161072E3"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1B8B8BD0"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537F7617"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5BE22DCA"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F038BA2" w14:textId="77777777" w:rsidR="00E921A2" w:rsidRPr="00121095" w:rsidRDefault="00E921A2">
            <w:pPr>
              <w:pStyle w:val="MsgTableHeader"/>
              <w:jc w:val="center"/>
              <w:rPr>
                <w:lang w:val="en-US"/>
              </w:rPr>
            </w:pPr>
            <w:r w:rsidRPr="00121095">
              <w:rPr>
                <w:lang w:val="en-US"/>
              </w:rPr>
              <w:t>Sec Ref</w:t>
            </w:r>
          </w:p>
        </w:tc>
      </w:tr>
      <w:tr w:rsidR="00E921A2" w:rsidRPr="00E921A2" w14:paraId="5C793DA2"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10142850"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705B413A"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77E248CD"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F0FCEB1" w14:textId="77777777" w:rsidR="00E921A2" w:rsidRPr="00121095" w:rsidRDefault="00E921A2">
            <w:pPr>
              <w:pStyle w:val="MsgTableBody"/>
              <w:jc w:val="center"/>
            </w:pPr>
            <w:r w:rsidRPr="00121095">
              <w:t>2.15.9</w:t>
            </w:r>
          </w:p>
        </w:tc>
      </w:tr>
      <w:tr w:rsidR="00E921A2" w:rsidRPr="00E921A2" w14:paraId="35BFA70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23E47D2"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1A560035"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052BE9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1661EFD" w14:textId="77777777" w:rsidR="00E921A2" w:rsidRPr="00121095" w:rsidRDefault="00E921A2">
            <w:pPr>
              <w:pStyle w:val="MsgTableBody"/>
              <w:jc w:val="center"/>
            </w:pPr>
            <w:r w:rsidRPr="00121095">
              <w:t>2.15.12</w:t>
            </w:r>
          </w:p>
        </w:tc>
      </w:tr>
      <w:tr w:rsidR="00E921A2" w:rsidRPr="00E921A2" w14:paraId="5293B31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788115"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DFCB08F"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120E450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87BDB2A" w14:textId="77777777" w:rsidR="00E921A2" w:rsidRPr="00121095" w:rsidRDefault="00E921A2">
            <w:pPr>
              <w:pStyle w:val="MsgTableBody"/>
              <w:jc w:val="center"/>
            </w:pPr>
            <w:r w:rsidRPr="00121095">
              <w:t>2.14.13</w:t>
            </w:r>
          </w:p>
        </w:tc>
      </w:tr>
      <w:tr w:rsidR="00E921A2" w:rsidRPr="00E921A2" w14:paraId="5D2B863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74B9670"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79D708EC" w14:textId="77777777"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14:paraId="497E357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9D57664" w14:textId="77777777" w:rsidR="00E921A2" w:rsidRPr="00121095" w:rsidRDefault="00E921A2">
            <w:pPr>
              <w:pStyle w:val="MsgTableBody"/>
              <w:jc w:val="center"/>
            </w:pPr>
            <w:r w:rsidRPr="00121095">
              <w:t>2.15.8</w:t>
            </w:r>
          </w:p>
        </w:tc>
      </w:tr>
      <w:tr w:rsidR="00E921A2" w:rsidRPr="00E921A2" w14:paraId="3A7FFF09"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69C99691" w14:textId="77777777"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14:paraId="75A232A8" w14:textId="77777777"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14:paraId="6A7E4C24"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0A3BFDB0" w14:textId="77777777" w:rsidR="00E921A2" w:rsidRPr="00121095" w:rsidRDefault="00E921A2">
            <w:pPr>
              <w:pStyle w:val="MsgTableBody"/>
              <w:jc w:val="center"/>
            </w:pPr>
            <w:r w:rsidRPr="00121095">
              <w:t>2.15.5</w:t>
            </w:r>
          </w:p>
        </w:tc>
      </w:tr>
    </w:tbl>
    <w:p w14:paraId="5B67DBA7" w14:textId="77777777" w:rsidR="00E77190" w:rsidRDefault="00E77190" w:rsidP="005E5417">
      <w:bookmarkStart w:id="282" w:name="_Ref490990034"/>
      <w:bookmarkStart w:id="283" w:name="_Toc495483553"/>
      <w:bookmarkStart w:id="284" w:name="_Toc24273775"/>
      <w:bookmarkStart w:id="285" w:name="_Toc41280982"/>
      <w:bookmarkStart w:id="286" w:name="_Toc43004344"/>
      <w:bookmarkEnd w:id="2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501"/>
        <w:gridCol w:w="708"/>
        <w:gridCol w:w="1985"/>
      </w:tblGrid>
      <w:tr w:rsidR="00381A24" w14:paraId="6EACF0C4" w14:textId="77777777"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14:paraId="3A627846" w14:textId="77777777" w:rsidR="00381A24" w:rsidRDefault="00381A24" w:rsidP="00381A24">
            <w:pPr>
              <w:pStyle w:val="ACK-ChoreographyHeader"/>
            </w:pPr>
            <w:r>
              <w:t>Acknowledgement Choreography</w:t>
            </w:r>
          </w:p>
        </w:tc>
      </w:tr>
      <w:tr w:rsidR="00381A24" w14:paraId="633DA103" w14:textId="77777777"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14:paraId="7B9D7926" w14:textId="77777777" w:rsidR="00381A24" w:rsidRDefault="00CF7CEA" w:rsidP="00381A24">
            <w:pPr>
              <w:pStyle w:val="ACK-ChoreographyHeader"/>
            </w:pPr>
            <w:r w:rsidRPr="00121095">
              <w:t>ACK^J02^ACK</w:t>
            </w:r>
          </w:p>
        </w:tc>
      </w:tr>
      <w:tr w:rsidR="002F3645" w14:paraId="7624781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E56D3D2" w14:textId="77777777" w:rsidR="002F3645" w:rsidRDefault="002F3645" w:rsidP="00C5458C">
            <w:pPr>
              <w:pStyle w:val="ACK-ChoreographyBody"/>
            </w:pPr>
            <w:r>
              <w:t>Field name</w:t>
            </w:r>
          </w:p>
        </w:tc>
        <w:tc>
          <w:tcPr>
            <w:tcW w:w="2501" w:type="dxa"/>
            <w:tcBorders>
              <w:top w:val="single" w:sz="4" w:space="0" w:color="auto"/>
              <w:left w:val="single" w:sz="4" w:space="0" w:color="auto"/>
              <w:bottom w:val="single" w:sz="4" w:space="0" w:color="auto"/>
              <w:right w:val="single" w:sz="4" w:space="0" w:color="auto"/>
            </w:tcBorders>
            <w:hideMark/>
          </w:tcPr>
          <w:p w14:paraId="7408F00F" w14:textId="77777777" w:rsidR="002F3645" w:rsidRDefault="002F3645" w:rsidP="00C5458C">
            <w:pPr>
              <w:pStyle w:val="ACK-ChoreographyBody"/>
            </w:pPr>
            <w:r>
              <w:t>Field Value: Original mode</w:t>
            </w:r>
          </w:p>
        </w:tc>
        <w:tc>
          <w:tcPr>
            <w:tcW w:w="2693" w:type="dxa"/>
            <w:gridSpan w:val="2"/>
            <w:tcBorders>
              <w:top w:val="single" w:sz="4" w:space="0" w:color="auto"/>
              <w:left w:val="single" w:sz="4" w:space="0" w:color="auto"/>
              <w:bottom w:val="single" w:sz="4" w:space="0" w:color="auto"/>
              <w:right w:val="single" w:sz="4" w:space="0" w:color="auto"/>
            </w:tcBorders>
            <w:hideMark/>
          </w:tcPr>
          <w:p w14:paraId="15EE6850" w14:textId="77777777" w:rsidR="002F3645" w:rsidRDefault="002F3645" w:rsidP="00C5458C">
            <w:pPr>
              <w:pStyle w:val="ACK-ChoreographyBody"/>
            </w:pPr>
            <w:r>
              <w:t>Field value: Enhanced mode</w:t>
            </w:r>
          </w:p>
        </w:tc>
      </w:tr>
      <w:tr w:rsidR="002F3645" w14:paraId="3951BD37"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01FD894" w14:textId="77777777" w:rsidR="002F3645" w:rsidRDefault="002F3645" w:rsidP="00C5458C">
            <w:pPr>
              <w:pStyle w:val="ACK-ChoreographyBody"/>
            </w:pPr>
            <w:r>
              <w:t>MSH-15</w:t>
            </w:r>
          </w:p>
        </w:tc>
        <w:tc>
          <w:tcPr>
            <w:tcW w:w="2501" w:type="dxa"/>
            <w:tcBorders>
              <w:top w:val="single" w:sz="4" w:space="0" w:color="auto"/>
              <w:left w:val="single" w:sz="4" w:space="0" w:color="auto"/>
              <w:bottom w:val="single" w:sz="4" w:space="0" w:color="auto"/>
              <w:right w:val="single" w:sz="4" w:space="0" w:color="auto"/>
            </w:tcBorders>
            <w:hideMark/>
          </w:tcPr>
          <w:p w14:paraId="10C497E2" w14:textId="77777777" w:rsidR="002F3645" w:rsidRDefault="002F3645" w:rsidP="00C5458C">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14:paraId="61038527" w14:textId="77777777" w:rsidR="002F3645" w:rsidRDefault="002F3645" w:rsidP="00C5458C">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14:paraId="5F181104" w14:textId="77777777" w:rsidR="002F3645" w:rsidRDefault="002F3645" w:rsidP="00C5458C">
            <w:pPr>
              <w:pStyle w:val="ACK-ChoreographyBody"/>
            </w:pPr>
            <w:r>
              <w:t>AL, SU, ER</w:t>
            </w:r>
          </w:p>
        </w:tc>
      </w:tr>
      <w:tr w:rsidR="002F3645" w14:paraId="07D51012"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FD4BD00" w14:textId="77777777" w:rsidR="002F3645" w:rsidRDefault="002F3645" w:rsidP="00C5458C">
            <w:pPr>
              <w:pStyle w:val="ACK-ChoreographyBody"/>
            </w:pPr>
            <w:r>
              <w:t>MSH-16</w:t>
            </w:r>
          </w:p>
        </w:tc>
        <w:tc>
          <w:tcPr>
            <w:tcW w:w="2501" w:type="dxa"/>
            <w:tcBorders>
              <w:top w:val="single" w:sz="4" w:space="0" w:color="auto"/>
              <w:left w:val="single" w:sz="4" w:space="0" w:color="auto"/>
              <w:bottom w:val="single" w:sz="4" w:space="0" w:color="auto"/>
              <w:right w:val="single" w:sz="4" w:space="0" w:color="auto"/>
            </w:tcBorders>
            <w:hideMark/>
          </w:tcPr>
          <w:p w14:paraId="6F63708E" w14:textId="77777777" w:rsidR="002F3645" w:rsidRDefault="002F3645" w:rsidP="00C5458C">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14:paraId="54E1E355" w14:textId="77777777" w:rsidR="002F3645" w:rsidRDefault="002F3645" w:rsidP="00C5458C">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14:paraId="78DB1582" w14:textId="77777777" w:rsidR="002F3645" w:rsidRDefault="002F3645" w:rsidP="00C5458C">
            <w:pPr>
              <w:pStyle w:val="ACK-ChoreographyBody"/>
            </w:pPr>
            <w:r>
              <w:t>NE</w:t>
            </w:r>
          </w:p>
        </w:tc>
      </w:tr>
      <w:tr w:rsidR="002F3645" w14:paraId="42A49E0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3D62F20" w14:textId="77777777" w:rsidR="002F3645" w:rsidRDefault="002F3645" w:rsidP="00C5458C">
            <w:pPr>
              <w:pStyle w:val="ACK-ChoreographyBody"/>
            </w:pPr>
            <w:r>
              <w:t>Immediate Ack</w:t>
            </w:r>
          </w:p>
        </w:tc>
        <w:tc>
          <w:tcPr>
            <w:tcW w:w="2501" w:type="dxa"/>
            <w:tcBorders>
              <w:top w:val="single" w:sz="4" w:space="0" w:color="auto"/>
              <w:left w:val="single" w:sz="4" w:space="0" w:color="auto"/>
              <w:bottom w:val="single" w:sz="4" w:space="0" w:color="auto"/>
              <w:right w:val="single" w:sz="4" w:space="0" w:color="auto"/>
            </w:tcBorders>
            <w:hideMark/>
          </w:tcPr>
          <w:p w14:paraId="1ADA9507" w14:textId="77777777" w:rsidR="002F3645" w:rsidRDefault="002F3645" w:rsidP="00C5458C">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14:paraId="4E93DC13" w14:textId="77777777" w:rsidR="002F3645" w:rsidRDefault="002F3645" w:rsidP="00C5458C">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14:paraId="196E9707" w14:textId="77777777" w:rsidR="002F3645" w:rsidRDefault="002F3645" w:rsidP="00C5458C">
            <w:pPr>
              <w:pStyle w:val="ACK-ChoreographyBody"/>
            </w:pPr>
            <w:r>
              <w:rPr>
                <w:szCs w:val="16"/>
              </w:rPr>
              <w:t>ACK^J02^ACK</w:t>
            </w:r>
          </w:p>
        </w:tc>
      </w:tr>
      <w:tr w:rsidR="002F3645" w14:paraId="63F798E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04EDB51" w14:textId="77777777" w:rsidR="002F3645" w:rsidRDefault="002F3645" w:rsidP="00C5458C">
            <w:pPr>
              <w:pStyle w:val="ACK-ChoreographyBody"/>
            </w:pPr>
            <w:r>
              <w:t>Application Ack</w:t>
            </w:r>
          </w:p>
        </w:tc>
        <w:tc>
          <w:tcPr>
            <w:tcW w:w="2501" w:type="dxa"/>
            <w:tcBorders>
              <w:top w:val="single" w:sz="4" w:space="0" w:color="auto"/>
              <w:left w:val="single" w:sz="4" w:space="0" w:color="auto"/>
              <w:bottom w:val="single" w:sz="4" w:space="0" w:color="auto"/>
              <w:right w:val="single" w:sz="4" w:space="0" w:color="auto"/>
            </w:tcBorders>
            <w:hideMark/>
          </w:tcPr>
          <w:p w14:paraId="2C40806D" w14:textId="77777777" w:rsidR="002F3645" w:rsidRDefault="002F3645" w:rsidP="00C5458C">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14:paraId="418BB2CF" w14:textId="77777777" w:rsidR="002F3645" w:rsidRDefault="002F3645" w:rsidP="00C5458C">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14:paraId="2757878B" w14:textId="77777777" w:rsidR="002F3645" w:rsidRDefault="002F3645" w:rsidP="00C5458C">
            <w:pPr>
              <w:pStyle w:val="ACK-ChoreographyBody"/>
            </w:pPr>
            <w:r>
              <w:t>-</w:t>
            </w:r>
          </w:p>
        </w:tc>
      </w:tr>
    </w:tbl>
    <w:p w14:paraId="2CB141EA" w14:textId="77777777" w:rsidR="00E921A2" w:rsidRPr="00121095" w:rsidRDefault="00E921A2">
      <w:pPr>
        <w:pStyle w:val="Heading2"/>
      </w:pPr>
      <w:bookmarkStart w:id="287" w:name="_Toc25590815"/>
      <w:r w:rsidRPr="00121095">
        <w:t>QUERY/RESPONSE MESSAGE SEGMENTS</w:t>
      </w:r>
      <w:bookmarkEnd w:id="282"/>
      <w:bookmarkEnd w:id="283"/>
      <w:bookmarkEnd w:id="284"/>
      <w:bookmarkEnd w:id="285"/>
      <w:bookmarkEnd w:id="286"/>
      <w:bookmarkEnd w:id="287"/>
    </w:p>
    <w:p w14:paraId="273A74BE" w14:textId="77777777" w:rsidR="00E921A2" w:rsidRPr="00121095" w:rsidRDefault="00E921A2">
      <w:r w:rsidRPr="00121095">
        <w:t>This section includes all message segments, except for the general message segments, used for the query/response pairs recommended for use in v 2.4 and later.</w:t>
      </w:r>
    </w:p>
    <w:p w14:paraId="089D627C" w14:textId="77777777" w:rsidR="00E921A2" w:rsidRPr="00121095" w:rsidRDefault="00E921A2">
      <w:pPr>
        <w:pStyle w:val="Heading3"/>
      </w:pPr>
      <w:bookmarkStart w:id="288" w:name="_Toc348257278"/>
      <w:bookmarkStart w:id="289" w:name="_Toc348257614"/>
      <w:bookmarkStart w:id="290" w:name="_Toc348263236"/>
      <w:bookmarkStart w:id="291" w:name="_Toc348336565"/>
      <w:bookmarkStart w:id="292" w:name="_Toc348770053"/>
      <w:bookmarkStart w:id="293" w:name="_Toc348856195"/>
      <w:bookmarkStart w:id="294" w:name="_Toc348866616"/>
      <w:bookmarkStart w:id="295" w:name="_Toc348947846"/>
      <w:bookmarkStart w:id="296" w:name="_Toc349735427"/>
      <w:bookmarkStart w:id="297" w:name="_Toc349735870"/>
      <w:bookmarkStart w:id="298" w:name="_Toc349736024"/>
      <w:bookmarkStart w:id="299" w:name="_Toc349803756"/>
      <w:bookmarkStart w:id="300" w:name="_Toc359236094"/>
      <w:bookmarkStart w:id="301" w:name="_Ref465674848"/>
      <w:bookmarkStart w:id="302" w:name="_Ref465674921"/>
      <w:bookmarkStart w:id="303" w:name="_Ref484511448"/>
      <w:bookmarkStart w:id="304" w:name="_Ref484513283"/>
      <w:bookmarkStart w:id="305" w:name="_Toc495483554"/>
      <w:bookmarkStart w:id="306" w:name="_Toc24273776"/>
      <w:bookmarkStart w:id="307" w:name="_Toc41280983"/>
      <w:bookmarkStart w:id="308" w:name="_Toc43004345"/>
      <w:bookmarkStart w:id="309" w:name="_Toc25590816"/>
      <w:r w:rsidRPr="00121095">
        <w:t xml:space="preserve">DSP </w:t>
      </w:r>
      <w:r w:rsidR="00514A79">
        <w:t>–</w:t>
      </w:r>
      <w:r w:rsidRPr="00121095">
        <w:t xml:space="preserve"> display data segment</w:t>
      </w:r>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r w:rsidR="00BF2FE6" w:rsidRPr="00121095">
        <w:fldChar w:fldCharType="begin"/>
      </w:r>
      <w:r w:rsidRPr="00121095">
        <w:instrText xml:space="preserve"> XE "display data segment" </w:instrText>
      </w:r>
      <w:r w:rsidR="00BF2FE6" w:rsidRPr="00121095">
        <w:fldChar w:fldCharType="end"/>
      </w:r>
      <w:r w:rsidR="00BF2FE6" w:rsidRPr="00121095">
        <w:fldChar w:fldCharType="begin"/>
      </w:r>
      <w:r w:rsidRPr="00121095">
        <w:instrText>xe "DSP"</w:instrText>
      </w:r>
      <w:r w:rsidR="00BF2FE6" w:rsidRPr="00121095">
        <w:fldChar w:fldCharType="end"/>
      </w:r>
      <w:r w:rsidR="00BF2FE6" w:rsidRPr="00121095">
        <w:fldChar w:fldCharType="begin"/>
      </w:r>
      <w:r w:rsidRPr="00121095">
        <w:instrText>xe "Segments: DSP"</w:instrText>
      </w:r>
      <w:r w:rsidR="00BF2FE6" w:rsidRPr="00121095">
        <w:fldChar w:fldCharType="end"/>
      </w:r>
    </w:p>
    <w:p w14:paraId="18D7F123" w14:textId="77777777" w:rsidR="00E921A2" w:rsidRPr="00121095" w:rsidRDefault="00E921A2">
      <w:pPr>
        <w:pStyle w:val="NormalIndented"/>
      </w:pPr>
      <w:r w:rsidRPr="00121095">
        <w:t xml:space="preserve">The DSP segment is used to contain data that has been preformatted by the sender for display.  The semantic content of the data is lost; the data is simply treated as lines of text. </w:t>
      </w:r>
    </w:p>
    <w:p w14:paraId="2F4A8722" w14:textId="77777777" w:rsidR="00E921A2" w:rsidRPr="00121095" w:rsidRDefault="00E921A2">
      <w:pPr>
        <w:pStyle w:val="AttributeTableCaption"/>
        <w:keepLines/>
      </w:pPr>
      <w:r w:rsidRPr="00121095">
        <w:lastRenderedPageBreak/>
        <w:t>HL7 Attribute Table – DSP</w:t>
      </w:r>
      <w:bookmarkStart w:id="310" w:name="DSP"/>
      <w:bookmarkEnd w:id="310"/>
      <w:r w:rsidRPr="00121095">
        <w:t xml:space="preserve"> – Display Data</w:t>
      </w:r>
      <w:r w:rsidR="00BF2FE6" w:rsidRPr="00121095">
        <w:fldChar w:fldCharType="begin"/>
      </w:r>
      <w:r w:rsidRPr="00121095">
        <w:instrText xml:space="preserve"> XE "HL7 Attribute Table </w:instrText>
      </w:r>
      <w:r w:rsidR="00514A79">
        <w:instrText>–</w:instrText>
      </w:r>
      <w:r w:rsidRPr="00121095">
        <w:instrText xml:space="preserve"> DSP"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7ED796CC"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592EFEC3" w14:textId="77777777" w:rsidR="00E921A2" w:rsidRPr="00121095" w:rsidRDefault="00E921A2">
            <w:pPr>
              <w:pStyle w:val="AttributeTableHeader"/>
              <w:keepLines/>
            </w:pPr>
            <w:r w:rsidRPr="00121095">
              <w:t>SEQ</w:t>
            </w:r>
          </w:p>
        </w:tc>
        <w:tc>
          <w:tcPr>
            <w:tcW w:w="648" w:type="dxa"/>
            <w:tcBorders>
              <w:top w:val="single" w:sz="4" w:space="0" w:color="auto"/>
              <w:left w:val="nil"/>
              <w:bottom w:val="single" w:sz="4" w:space="0" w:color="auto"/>
              <w:right w:val="nil"/>
            </w:tcBorders>
            <w:shd w:val="clear" w:color="auto" w:fill="FFFFFF"/>
          </w:tcPr>
          <w:p w14:paraId="7AF06FC1" w14:textId="77777777" w:rsidR="00E921A2" w:rsidRPr="00121095" w:rsidRDefault="00E921A2">
            <w:pPr>
              <w:pStyle w:val="AttributeTableHeader"/>
              <w:keepLines/>
            </w:pPr>
            <w:r w:rsidRPr="00121095">
              <w:t>LEN</w:t>
            </w:r>
          </w:p>
        </w:tc>
        <w:tc>
          <w:tcPr>
            <w:tcW w:w="720" w:type="dxa"/>
            <w:tcBorders>
              <w:top w:val="single" w:sz="4" w:space="0" w:color="auto"/>
              <w:left w:val="nil"/>
              <w:bottom w:val="single" w:sz="4" w:space="0" w:color="auto"/>
              <w:right w:val="nil"/>
            </w:tcBorders>
            <w:shd w:val="clear" w:color="auto" w:fill="FFFFFF"/>
          </w:tcPr>
          <w:p w14:paraId="74FC350C" w14:textId="77777777" w:rsidR="00E921A2" w:rsidRPr="00121095" w:rsidRDefault="00E921A2">
            <w:pPr>
              <w:pStyle w:val="AttributeTableHeader"/>
              <w:keepLines/>
            </w:pPr>
            <w:r w:rsidRPr="00121095">
              <w:t>C.LEN</w:t>
            </w:r>
          </w:p>
        </w:tc>
        <w:tc>
          <w:tcPr>
            <w:tcW w:w="648" w:type="dxa"/>
            <w:tcBorders>
              <w:top w:val="single" w:sz="4" w:space="0" w:color="auto"/>
              <w:left w:val="nil"/>
              <w:bottom w:val="single" w:sz="4" w:space="0" w:color="auto"/>
              <w:right w:val="nil"/>
            </w:tcBorders>
            <w:shd w:val="clear" w:color="auto" w:fill="FFFFFF"/>
          </w:tcPr>
          <w:p w14:paraId="0A8C09F8" w14:textId="77777777" w:rsidR="00E921A2" w:rsidRPr="00121095" w:rsidRDefault="00E921A2">
            <w:pPr>
              <w:pStyle w:val="AttributeTableHeader"/>
              <w:keepLines/>
            </w:pPr>
            <w:r w:rsidRPr="00121095">
              <w:t>DT</w:t>
            </w:r>
          </w:p>
        </w:tc>
        <w:tc>
          <w:tcPr>
            <w:tcW w:w="648" w:type="dxa"/>
            <w:tcBorders>
              <w:top w:val="single" w:sz="4" w:space="0" w:color="auto"/>
              <w:left w:val="nil"/>
              <w:bottom w:val="single" w:sz="4" w:space="0" w:color="auto"/>
              <w:right w:val="nil"/>
            </w:tcBorders>
            <w:shd w:val="clear" w:color="auto" w:fill="FFFFFF"/>
          </w:tcPr>
          <w:p w14:paraId="39672545" w14:textId="77777777" w:rsidR="00E921A2" w:rsidRPr="00121095" w:rsidRDefault="00E921A2">
            <w:pPr>
              <w:pStyle w:val="AttributeTableHeader"/>
              <w:keepLines/>
            </w:pPr>
            <w:r w:rsidRPr="00121095">
              <w:t>OPT</w:t>
            </w:r>
          </w:p>
        </w:tc>
        <w:tc>
          <w:tcPr>
            <w:tcW w:w="648" w:type="dxa"/>
            <w:tcBorders>
              <w:top w:val="single" w:sz="4" w:space="0" w:color="auto"/>
              <w:left w:val="nil"/>
              <w:bottom w:val="single" w:sz="4" w:space="0" w:color="auto"/>
              <w:right w:val="nil"/>
            </w:tcBorders>
            <w:shd w:val="clear" w:color="auto" w:fill="FFFFFF"/>
          </w:tcPr>
          <w:p w14:paraId="450D880E" w14:textId="77777777" w:rsidR="00E921A2" w:rsidRPr="00121095" w:rsidRDefault="00E921A2">
            <w:pPr>
              <w:pStyle w:val="AttributeTableHeader"/>
              <w:keepLines/>
            </w:pPr>
            <w:r w:rsidRPr="00121095">
              <w:t>RP/#</w:t>
            </w:r>
          </w:p>
        </w:tc>
        <w:tc>
          <w:tcPr>
            <w:tcW w:w="720" w:type="dxa"/>
            <w:tcBorders>
              <w:top w:val="single" w:sz="4" w:space="0" w:color="auto"/>
              <w:left w:val="nil"/>
              <w:bottom w:val="single" w:sz="4" w:space="0" w:color="auto"/>
              <w:right w:val="nil"/>
            </w:tcBorders>
            <w:shd w:val="clear" w:color="auto" w:fill="FFFFFF"/>
          </w:tcPr>
          <w:p w14:paraId="33295F92" w14:textId="77777777" w:rsidR="00E921A2" w:rsidRPr="00121095" w:rsidRDefault="00E921A2">
            <w:pPr>
              <w:pStyle w:val="AttributeTableHeader"/>
              <w:keepLines/>
            </w:pPr>
            <w:r w:rsidRPr="00121095">
              <w:t>TBL#</w:t>
            </w:r>
          </w:p>
        </w:tc>
        <w:tc>
          <w:tcPr>
            <w:tcW w:w="720" w:type="dxa"/>
            <w:tcBorders>
              <w:top w:val="single" w:sz="4" w:space="0" w:color="auto"/>
              <w:left w:val="nil"/>
              <w:bottom w:val="single" w:sz="4" w:space="0" w:color="auto"/>
              <w:right w:val="nil"/>
            </w:tcBorders>
            <w:shd w:val="clear" w:color="auto" w:fill="FFFFFF"/>
          </w:tcPr>
          <w:p w14:paraId="55443FC0" w14:textId="77777777" w:rsidR="00E921A2" w:rsidRPr="00121095" w:rsidRDefault="00E921A2">
            <w:pPr>
              <w:pStyle w:val="AttributeTableHeader"/>
              <w:keepLines/>
            </w:pPr>
            <w:r w:rsidRPr="00121095">
              <w:t>ITEM #</w:t>
            </w:r>
          </w:p>
        </w:tc>
        <w:tc>
          <w:tcPr>
            <w:tcW w:w="3888" w:type="dxa"/>
            <w:tcBorders>
              <w:top w:val="single" w:sz="4" w:space="0" w:color="auto"/>
              <w:left w:val="nil"/>
              <w:bottom w:val="single" w:sz="4" w:space="0" w:color="auto"/>
              <w:right w:val="nil"/>
            </w:tcBorders>
            <w:shd w:val="clear" w:color="auto" w:fill="FFFFFF"/>
          </w:tcPr>
          <w:p w14:paraId="364E8F2E" w14:textId="77777777" w:rsidR="00E921A2" w:rsidRPr="00121095" w:rsidRDefault="00E921A2">
            <w:pPr>
              <w:pStyle w:val="AttributeTableHeader"/>
              <w:keepLines/>
              <w:jc w:val="left"/>
            </w:pPr>
            <w:r w:rsidRPr="00121095">
              <w:t>ELEMENT NAME</w:t>
            </w:r>
          </w:p>
        </w:tc>
      </w:tr>
      <w:tr w:rsidR="00E50DB9" w:rsidRPr="00E921A2" w14:paraId="451DBB46"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2FC10E11" w14:textId="77777777" w:rsidR="00E921A2" w:rsidRPr="00121095" w:rsidRDefault="00E921A2">
            <w:pPr>
              <w:pStyle w:val="AttributeTableBody"/>
              <w:keepNext/>
              <w:keepLines/>
            </w:pPr>
            <w:r w:rsidRPr="00121095">
              <w:t>1</w:t>
            </w:r>
          </w:p>
        </w:tc>
        <w:tc>
          <w:tcPr>
            <w:tcW w:w="648" w:type="dxa"/>
            <w:tcBorders>
              <w:top w:val="single" w:sz="4" w:space="0" w:color="auto"/>
              <w:left w:val="nil"/>
              <w:bottom w:val="dotted" w:sz="4" w:space="0" w:color="auto"/>
              <w:right w:val="nil"/>
            </w:tcBorders>
            <w:shd w:val="clear" w:color="auto" w:fill="FFFFFF"/>
          </w:tcPr>
          <w:p w14:paraId="1C4562B1" w14:textId="77777777" w:rsidR="00E921A2" w:rsidRPr="00121095" w:rsidRDefault="00E921A2">
            <w:pPr>
              <w:pStyle w:val="AttributeTableBody"/>
              <w:keepNext/>
              <w:keepLines/>
            </w:pPr>
            <w:r w:rsidRPr="00121095">
              <w:t>1..4</w:t>
            </w:r>
          </w:p>
        </w:tc>
        <w:tc>
          <w:tcPr>
            <w:tcW w:w="720" w:type="dxa"/>
            <w:tcBorders>
              <w:top w:val="single" w:sz="4" w:space="0" w:color="auto"/>
              <w:left w:val="nil"/>
              <w:bottom w:val="dotted" w:sz="4" w:space="0" w:color="auto"/>
              <w:right w:val="nil"/>
            </w:tcBorders>
            <w:shd w:val="clear" w:color="auto" w:fill="FFFFFF"/>
          </w:tcPr>
          <w:p w14:paraId="2CE7E2D7" w14:textId="77777777" w:rsidR="00E921A2" w:rsidRPr="00121095" w:rsidRDefault="00E921A2">
            <w:pPr>
              <w:pStyle w:val="AttributeTableBody"/>
              <w:keepNext/>
              <w:keepLines/>
            </w:pPr>
          </w:p>
        </w:tc>
        <w:tc>
          <w:tcPr>
            <w:tcW w:w="648" w:type="dxa"/>
            <w:tcBorders>
              <w:top w:val="single" w:sz="4" w:space="0" w:color="auto"/>
              <w:left w:val="nil"/>
              <w:bottom w:val="dotted" w:sz="4" w:space="0" w:color="auto"/>
              <w:right w:val="nil"/>
            </w:tcBorders>
            <w:shd w:val="clear" w:color="auto" w:fill="FFFFFF"/>
          </w:tcPr>
          <w:p w14:paraId="56F610F8" w14:textId="77777777" w:rsidR="00E921A2" w:rsidRPr="00121095" w:rsidRDefault="00E921A2">
            <w:pPr>
              <w:pStyle w:val="AttributeTableBody"/>
              <w:keepNext/>
              <w:keepLines/>
            </w:pPr>
            <w:r w:rsidRPr="00121095">
              <w:t>SI</w:t>
            </w:r>
          </w:p>
        </w:tc>
        <w:tc>
          <w:tcPr>
            <w:tcW w:w="648" w:type="dxa"/>
            <w:tcBorders>
              <w:top w:val="single" w:sz="4" w:space="0" w:color="auto"/>
              <w:left w:val="nil"/>
              <w:bottom w:val="dotted" w:sz="4" w:space="0" w:color="auto"/>
              <w:right w:val="nil"/>
            </w:tcBorders>
            <w:shd w:val="clear" w:color="auto" w:fill="FFFFFF"/>
          </w:tcPr>
          <w:p w14:paraId="38F5E325" w14:textId="77777777" w:rsidR="00E921A2" w:rsidRPr="00121095" w:rsidRDefault="00E921A2">
            <w:pPr>
              <w:pStyle w:val="AttributeTableBody"/>
              <w:keepNext/>
              <w:keepLines/>
            </w:pPr>
            <w:r w:rsidRPr="00121095">
              <w:t>O</w:t>
            </w:r>
          </w:p>
        </w:tc>
        <w:tc>
          <w:tcPr>
            <w:tcW w:w="648" w:type="dxa"/>
            <w:tcBorders>
              <w:top w:val="single" w:sz="4" w:space="0" w:color="auto"/>
              <w:left w:val="nil"/>
              <w:bottom w:val="dotted" w:sz="4" w:space="0" w:color="auto"/>
              <w:right w:val="nil"/>
            </w:tcBorders>
            <w:shd w:val="clear" w:color="auto" w:fill="FFFFFF"/>
          </w:tcPr>
          <w:p w14:paraId="4C17CF3E" w14:textId="77777777" w:rsidR="00E921A2" w:rsidRPr="00121095" w:rsidRDefault="00E921A2">
            <w:pPr>
              <w:pStyle w:val="AttributeTableBody"/>
              <w:keepNext/>
              <w:keepLines/>
            </w:pPr>
          </w:p>
        </w:tc>
        <w:tc>
          <w:tcPr>
            <w:tcW w:w="720" w:type="dxa"/>
            <w:tcBorders>
              <w:top w:val="single" w:sz="4" w:space="0" w:color="auto"/>
              <w:left w:val="nil"/>
              <w:bottom w:val="dotted" w:sz="4" w:space="0" w:color="auto"/>
              <w:right w:val="nil"/>
            </w:tcBorders>
            <w:shd w:val="clear" w:color="auto" w:fill="FFFFFF"/>
          </w:tcPr>
          <w:p w14:paraId="48765E55" w14:textId="77777777" w:rsidR="00E921A2" w:rsidRPr="00121095" w:rsidRDefault="00E921A2">
            <w:pPr>
              <w:pStyle w:val="AttributeTableBody"/>
              <w:keepNext/>
              <w:keepLines/>
            </w:pPr>
          </w:p>
        </w:tc>
        <w:tc>
          <w:tcPr>
            <w:tcW w:w="720" w:type="dxa"/>
            <w:tcBorders>
              <w:top w:val="single" w:sz="4" w:space="0" w:color="auto"/>
              <w:left w:val="nil"/>
              <w:bottom w:val="dotted" w:sz="4" w:space="0" w:color="auto"/>
              <w:right w:val="nil"/>
            </w:tcBorders>
            <w:shd w:val="clear" w:color="auto" w:fill="FFFFFF"/>
          </w:tcPr>
          <w:p w14:paraId="000DB06F" w14:textId="77777777" w:rsidR="00E921A2" w:rsidRPr="00121095" w:rsidRDefault="00E921A2">
            <w:pPr>
              <w:pStyle w:val="AttributeTableBody"/>
              <w:keepNext/>
              <w:keepLines/>
            </w:pPr>
            <w:r w:rsidRPr="00121095">
              <w:t>00061</w:t>
            </w:r>
          </w:p>
        </w:tc>
        <w:tc>
          <w:tcPr>
            <w:tcW w:w="3888" w:type="dxa"/>
            <w:tcBorders>
              <w:top w:val="single" w:sz="4" w:space="0" w:color="auto"/>
              <w:left w:val="nil"/>
              <w:bottom w:val="dotted" w:sz="4" w:space="0" w:color="auto"/>
              <w:right w:val="nil"/>
            </w:tcBorders>
            <w:shd w:val="clear" w:color="auto" w:fill="FFFFFF"/>
          </w:tcPr>
          <w:p w14:paraId="283645BA" w14:textId="77777777" w:rsidR="00E921A2" w:rsidRPr="00121095" w:rsidRDefault="00E921A2">
            <w:pPr>
              <w:pStyle w:val="AttributeTableBody"/>
              <w:keepNext/>
              <w:keepLines/>
              <w:jc w:val="left"/>
            </w:pPr>
            <w:r w:rsidRPr="00121095">
              <w:t xml:space="preserve">Set ID </w:t>
            </w:r>
            <w:r w:rsidR="00514A79">
              <w:t>–</w:t>
            </w:r>
            <w:r w:rsidRPr="00121095">
              <w:t xml:space="preserve"> DSP</w:t>
            </w:r>
          </w:p>
        </w:tc>
      </w:tr>
      <w:tr w:rsidR="00E50DB9" w:rsidRPr="00E921A2" w14:paraId="56109F71"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20A65794" w14:textId="77777777" w:rsidR="00E921A2" w:rsidRPr="00121095" w:rsidRDefault="00E921A2">
            <w:pPr>
              <w:pStyle w:val="AttributeTableBody"/>
              <w:keepNext/>
              <w:keepLines/>
            </w:pPr>
            <w:r w:rsidRPr="00121095">
              <w:t>2</w:t>
            </w:r>
          </w:p>
        </w:tc>
        <w:tc>
          <w:tcPr>
            <w:tcW w:w="648" w:type="dxa"/>
            <w:tcBorders>
              <w:top w:val="dotted" w:sz="4" w:space="0" w:color="auto"/>
              <w:left w:val="nil"/>
              <w:bottom w:val="dotted" w:sz="4" w:space="0" w:color="auto"/>
              <w:right w:val="nil"/>
            </w:tcBorders>
            <w:shd w:val="clear" w:color="auto" w:fill="FFFFFF"/>
          </w:tcPr>
          <w:p w14:paraId="287A98DE" w14:textId="77777777" w:rsidR="00E921A2" w:rsidRPr="00121095" w:rsidRDefault="00E921A2">
            <w:pPr>
              <w:pStyle w:val="AttributeTableBody"/>
              <w:keepNext/>
              <w:keepLines/>
            </w:pPr>
            <w:r w:rsidRPr="00121095">
              <w:t>1..4</w:t>
            </w:r>
          </w:p>
        </w:tc>
        <w:tc>
          <w:tcPr>
            <w:tcW w:w="720" w:type="dxa"/>
            <w:tcBorders>
              <w:top w:val="dotted" w:sz="4" w:space="0" w:color="auto"/>
              <w:left w:val="nil"/>
              <w:bottom w:val="dotted" w:sz="4" w:space="0" w:color="auto"/>
              <w:right w:val="nil"/>
            </w:tcBorders>
            <w:shd w:val="clear" w:color="auto" w:fill="FFFFFF"/>
          </w:tcPr>
          <w:p w14:paraId="024736CC" w14:textId="77777777" w:rsidR="00E921A2" w:rsidRPr="00121095" w:rsidRDefault="00E921A2">
            <w:pPr>
              <w:pStyle w:val="AttributeTableBody"/>
              <w:keepNext/>
              <w:keepLines/>
            </w:pPr>
          </w:p>
        </w:tc>
        <w:tc>
          <w:tcPr>
            <w:tcW w:w="648" w:type="dxa"/>
            <w:tcBorders>
              <w:top w:val="dotted" w:sz="4" w:space="0" w:color="auto"/>
              <w:left w:val="nil"/>
              <w:bottom w:val="dotted" w:sz="4" w:space="0" w:color="auto"/>
              <w:right w:val="nil"/>
            </w:tcBorders>
            <w:shd w:val="clear" w:color="auto" w:fill="FFFFFF"/>
          </w:tcPr>
          <w:p w14:paraId="010DE1CA" w14:textId="77777777" w:rsidR="00E921A2" w:rsidRPr="00121095" w:rsidRDefault="00E921A2">
            <w:pPr>
              <w:pStyle w:val="AttributeTableBody"/>
              <w:keepNext/>
              <w:keepLines/>
            </w:pPr>
            <w:r w:rsidRPr="00121095">
              <w:t>SI</w:t>
            </w:r>
          </w:p>
        </w:tc>
        <w:tc>
          <w:tcPr>
            <w:tcW w:w="648" w:type="dxa"/>
            <w:tcBorders>
              <w:top w:val="dotted" w:sz="4" w:space="0" w:color="auto"/>
              <w:left w:val="nil"/>
              <w:bottom w:val="dotted" w:sz="4" w:space="0" w:color="auto"/>
              <w:right w:val="nil"/>
            </w:tcBorders>
            <w:shd w:val="clear" w:color="auto" w:fill="FFFFFF"/>
          </w:tcPr>
          <w:p w14:paraId="0C9BC646" w14:textId="77777777" w:rsidR="00E921A2" w:rsidRPr="00121095" w:rsidRDefault="00E921A2">
            <w:pPr>
              <w:pStyle w:val="AttributeTableBody"/>
              <w:keepNext/>
              <w:keepLines/>
            </w:pPr>
            <w:r w:rsidRPr="00121095">
              <w:t>O</w:t>
            </w:r>
          </w:p>
        </w:tc>
        <w:tc>
          <w:tcPr>
            <w:tcW w:w="648" w:type="dxa"/>
            <w:tcBorders>
              <w:top w:val="dotted" w:sz="4" w:space="0" w:color="auto"/>
              <w:left w:val="nil"/>
              <w:bottom w:val="dotted" w:sz="4" w:space="0" w:color="auto"/>
              <w:right w:val="nil"/>
            </w:tcBorders>
            <w:shd w:val="clear" w:color="auto" w:fill="FFFFFF"/>
          </w:tcPr>
          <w:p w14:paraId="4F122545"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062C977A"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77BBCCFA" w14:textId="77777777" w:rsidR="00E921A2" w:rsidRPr="00121095" w:rsidRDefault="00E921A2">
            <w:pPr>
              <w:pStyle w:val="AttributeTableBody"/>
              <w:keepNext/>
              <w:keepLines/>
            </w:pPr>
            <w:r w:rsidRPr="00121095">
              <w:t>00062</w:t>
            </w:r>
          </w:p>
        </w:tc>
        <w:tc>
          <w:tcPr>
            <w:tcW w:w="3888" w:type="dxa"/>
            <w:tcBorders>
              <w:top w:val="dotted" w:sz="4" w:space="0" w:color="auto"/>
              <w:left w:val="nil"/>
              <w:bottom w:val="dotted" w:sz="4" w:space="0" w:color="auto"/>
              <w:right w:val="nil"/>
            </w:tcBorders>
            <w:shd w:val="clear" w:color="auto" w:fill="FFFFFF"/>
          </w:tcPr>
          <w:p w14:paraId="7AB392B8" w14:textId="77777777" w:rsidR="00E921A2" w:rsidRPr="00121095" w:rsidRDefault="00E921A2">
            <w:pPr>
              <w:pStyle w:val="AttributeTableBody"/>
              <w:keepNext/>
              <w:keepLines/>
              <w:jc w:val="left"/>
            </w:pPr>
            <w:r w:rsidRPr="00121095">
              <w:t>Display Level</w:t>
            </w:r>
          </w:p>
        </w:tc>
      </w:tr>
      <w:tr w:rsidR="00E50DB9" w:rsidRPr="00E921A2" w14:paraId="4BED0581"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56C1A2F7" w14:textId="77777777" w:rsidR="00E921A2" w:rsidRPr="00121095" w:rsidRDefault="00E921A2">
            <w:pPr>
              <w:pStyle w:val="AttributeTableBody"/>
              <w:keepNext/>
              <w:keepLines/>
            </w:pPr>
            <w:r w:rsidRPr="00121095">
              <w:t>3</w:t>
            </w:r>
          </w:p>
        </w:tc>
        <w:tc>
          <w:tcPr>
            <w:tcW w:w="648" w:type="dxa"/>
            <w:tcBorders>
              <w:top w:val="dotted" w:sz="4" w:space="0" w:color="auto"/>
              <w:left w:val="nil"/>
              <w:bottom w:val="dotted" w:sz="4" w:space="0" w:color="auto"/>
              <w:right w:val="nil"/>
            </w:tcBorders>
            <w:shd w:val="clear" w:color="auto" w:fill="FFFFFF"/>
          </w:tcPr>
          <w:p w14:paraId="5D95D3AB"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57E61D36" w14:textId="77777777" w:rsidR="00E921A2" w:rsidRPr="00121095" w:rsidRDefault="00E921A2">
            <w:pPr>
              <w:pStyle w:val="AttributeTableBody"/>
              <w:keepNext/>
              <w:keepLines/>
            </w:pPr>
            <w:r w:rsidRPr="00121095">
              <w:t>300</w:t>
            </w:r>
          </w:p>
        </w:tc>
        <w:tc>
          <w:tcPr>
            <w:tcW w:w="648" w:type="dxa"/>
            <w:tcBorders>
              <w:top w:val="dotted" w:sz="4" w:space="0" w:color="auto"/>
              <w:left w:val="nil"/>
              <w:bottom w:val="dotted" w:sz="4" w:space="0" w:color="auto"/>
              <w:right w:val="nil"/>
            </w:tcBorders>
            <w:shd w:val="clear" w:color="auto" w:fill="FFFFFF"/>
          </w:tcPr>
          <w:p w14:paraId="31FB9582" w14:textId="77777777" w:rsidR="00E921A2" w:rsidRPr="00121095" w:rsidRDefault="00E921A2">
            <w:pPr>
              <w:pStyle w:val="AttributeTableBody"/>
              <w:keepNext/>
              <w:keepLines/>
            </w:pPr>
            <w:r w:rsidRPr="00121095">
              <w:t>TX</w:t>
            </w:r>
          </w:p>
        </w:tc>
        <w:tc>
          <w:tcPr>
            <w:tcW w:w="648" w:type="dxa"/>
            <w:tcBorders>
              <w:top w:val="dotted" w:sz="4" w:space="0" w:color="auto"/>
              <w:left w:val="nil"/>
              <w:bottom w:val="dotted" w:sz="4" w:space="0" w:color="auto"/>
              <w:right w:val="nil"/>
            </w:tcBorders>
            <w:shd w:val="clear" w:color="auto" w:fill="FFFFFF"/>
          </w:tcPr>
          <w:p w14:paraId="1BA35D7E" w14:textId="77777777" w:rsidR="00E921A2" w:rsidRPr="00121095" w:rsidRDefault="00E921A2">
            <w:pPr>
              <w:pStyle w:val="AttributeTableBody"/>
              <w:keepNext/>
              <w:keepLines/>
            </w:pPr>
            <w:r w:rsidRPr="00121095">
              <w:t>R</w:t>
            </w:r>
          </w:p>
        </w:tc>
        <w:tc>
          <w:tcPr>
            <w:tcW w:w="648" w:type="dxa"/>
            <w:tcBorders>
              <w:top w:val="dotted" w:sz="4" w:space="0" w:color="auto"/>
              <w:left w:val="nil"/>
              <w:bottom w:val="dotted" w:sz="4" w:space="0" w:color="auto"/>
              <w:right w:val="nil"/>
            </w:tcBorders>
            <w:shd w:val="clear" w:color="auto" w:fill="FFFFFF"/>
          </w:tcPr>
          <w:p w14:paraId="65466644"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58CE2115"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76D80F6C" w14:textId="77777777" w:rsidR="00E921A2" w:rsidRPr="00121095" w:rsidRDefault="00E921A2">
            <w:pPr>
              <w:pStyle w:val="AttributeTableBody"/>
              <w:keepNext/>
              <w:keepLines/>
            </w:pPr>
            <w:r w:rsidRPr="00121095">
              <w:t>00063</w:t>
            </w:r>
          </w:p>
        </w:tc>
        <w:tc>
          <w:tcPr>
            <w:tcW w:w="3888" w:type="dxa"/>
            <w:tcBorders>
              <w:top w:val="dotted" w:sz="4" w:space="0" w:color="auto"/>
              <w:left w:val="nil"/>
              <w:bottom w:val="dotted" w:sz="4" w:space="0" w:color="auto"/>
              <w:right w:val="nil"/>
            </w:tcBorders>
            <w:shd w:val="clear" w:color="auto" w:fill="FFFFFF"/>
          </w:tcPr>
          <w:p w14:paraId="59D4988B" w14:textId="77777777" w:rsidR="00E921A2" w:rsidRPr="00121095" w:rsidRDefault="00E921A2">
            <w:pPr>
              <w:pStyle w:val="AttributeTableBody"/>
              <w:keepNext/>
              <w:keepLines/>
              <w:jc w:val="left"/>
            </w:pPr>
            <w:r w:rsidRPr="00121095">
              <w:t>Data Line</w:t>
            </w:r>
          </w:p>
        </w:tc>
      </w:tr>
      <w:tr w:rsidR="00E50DB9" w:rsidRPr="00E921A2" w14:paraId="4FF208AA"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5EF90D1D" w14:textId="77777777" w:rsidR="00E921A2" w:rsidRPr="00121095" w:rsidRDefault="00E921A2">
            <w:pPr>
              <w:pStyle w:val="AttributeTableBody"/>
              <w:keepNext/>
              <w:keepLines/>
            </w:pPr>
            <w:r w:rsidRPr="00121095">
              <w:t>4</w:t>
            </w:r>
          </w:p>
        </w:tc>
        <w:tc>
          <w:tcPr>
            <w:tcW w:w="648" w:type="dxa"/>
            <w:tcBorders>
              <w:top w:val="dotted" w:sz="4" w:space="0" w:color="auto"/>
              <w:left w:val="nil"/>
              <w:bottom w:val="dotted" w:sz="4" w:space="0" w:color="auto"/>
              <w:right w:val="nil"/>
            </w:tcBorders>
            <w:shd w:val="clear" w:color="auto" w:fill="FFFFFF"/>
          </w:tcPr>
          <w:p w14:paraId="1378F6EB"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22A53FA2" w14:textId="77777777" w:rsidR="00E921A2" w:rsidRPr="00121095" w:rsidRDefault="00E921A2">
            <w:pPr>
              <w:pStyle w:val="AttributeTableBody"/>
              <w:keepNext/>
              <w:keepLines/>
            </w:pPr>
            <w:r w:rsidRPr="00121095">
              <w:t>2</w:t>
            </w:r>
          </w:p>
        </w:tc>
        <w:tc>
          <w:tcPr>
            <w:tcW w:w="648" w:type="dxa"/>
            <w:tcBorders>
              <w:top w:val="dotted" w:sz="4" w:space="0" w:color="auto"/>
              <w:left w:val="nil"/>
              <w:bottom w:val="dotted" w:sz="4" w:space="0" w:color="auto"/>
              <w:right w:val="nil"/>
            </w:tcBorders>
            <w:shd w:val="clear" w:color="auto" w:fill="FFFFFF"/>
          </w:tcPr>
          <w:p w14:paraId="3886EE69" w14:textId="77777777" w:rsidR="00E921A2" w:rsidRPr="00121095" w:rsidRDefault="00E921A2">
            <w:pPr>
              <w:pStyle w:val="AttributeTableBody"/>
              <w:keepNext/>
              <w:keepLines/>
            </w:pPr>
            <w:r w:rsidRPr="00121095">
              <w:t>ST</w:t>
            </w:r>
          </w:p>
        </w:tc>
        <w:tc>
          <w:tcPr>
            <w:tcW w:w="648" w:type="dxa"/>
            <w:tcBorders>
              <w:top w:val="dotted" w:sz="4" w:space="0" w:color="auto"/>
              <w:left w:val="nil"/>
              <w:bottom w:val="dotted" w:sz="4" w:space="0" w:color="auto"/>
              <w:right w:val="nil"/>
            </w:tcBorders>
            <w:shd w:val="clear" w:color="auto" w:fill="FFFFFF"/>
          </w:tcPr>
          <w:p w14:paraId="2B7513B4" w14:textId="77777777" w:rsidR="00E921A2" w:rsidRPr="00121095" w:rsidRDefault="00E921A2">
            <w:pPr>
              <w:pStyle w:val="AttributeTableBody"/>
              <w:keepNext/>
              <w:keepLines/>
            </w:pPr>
            <w:r w:rsidRPr="00121095">
              <w:t>O</w:t>
            </w:r>
          </w:p>
        </w:tc>
        <w:tc>
          <w:tcPr>
            <w:tcW w:w="648" w:type="dxa"/>
            <w:tcBorders>
              <w:top w:val="dotted" w:sz="4" w:space="0" w:color="auto"/>
              <w:left w:val="nil"/>
              <w:bottom w:val="dotted" w:sz="4" w:space="0" w:color="auto"/>
              <w:right w:val="nil"/>
            </w:tcBorders>
            <w:shd w:val="clear" w:color="auto" w:fill="FFFFFF"/>
          </w:tcPr>
          <w:p w14:paraId="4581A6E6"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19EC9C79"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253B9C69" w14:textId="77777777" w:rsidR="00E921A2" w:rsidRPr="00121095" w:rsidRDefault="00E921A2">
            <w:pPr>
              <w:pStyle w:val="AttributeTableBody"/>
              <w:keepNext/>
              <w:keepLines/>
            </w:pPr>
            <w:r w:rsidRPr="00121095">
              <w:t>00064</w:t>
            </w:r>
          </w:p>
        </w:tc>
        <w:tc>
          <w:tcPr>
            <w:tcW w:w="3888" w:type="dxa"/>
            <w:tcBorders>
              <w:top w:val="dotted" w:sz="4" w:space="0" w:color="auto"/>
              <w:left w:val="nil"/>
              <w:bottom w:val="dotted" w:sz="4" w:space="0" w:color="auto"/>
              <w:right w:val="nil"/>
            </w:tcBorders>
            <w:shd w:val="clear" w:color="auto" w:fill="FFFFFF"/>
          </w:tcPr>
          <w:p w14:paraId="7AEC226F" w14:textId="77777777" w:rsidR="00E921A2" w:rsidRPr="00121095" w:rsidRDefault="00E921A2">
            <w:pPr>
              <w:pStyle w:val="AttributeTableBody"/>
              <w:keepNext/>
              <w:keepLines/>
              <w:jc w:val="left"/>
            </w:pPr>
            <w:r w:rsidRPr="00121095">
              <w:t>Logical Break Point</w:t>
            </w:r>
          </w:p>
        </w:tc>
      </w:tr>
      <w:tr w:rsidR="00E921A2" w:rsidRPr="00E921A2" w14:paraId="54877FDC"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134343D8" w14:textId="77777777" w:rsidR="00E921A2" w:rsidRPr="00121095" w:rsidRDefault="00E921A2">
            <w:pPr>
              <w:pStyle w:val="AttributeTableBody"/>
              <w:keepNext/>
              <w:keepLines/>
            </w:pPr>
            <w:r w:rsidRPr="00121095">
              <w:t>5</w:t>
            </w:r>
          </w:p>
        </w:tc>
        <w:tc>
          <w:tcPr>
            <w:tcW w:w="648" w:type="dxa"/>
            <w:tcBorders>
              <w:top w:val="dotted" w:sz="4" w:space="0" w:color="auto"/>
              <w:left w:val="nil"/>
              <w:bottom w:val="single" w:sz="4" w:space="0" w:color="auto"/>
              <w:right w:val="nil"/>
            </w:tcBorders>
            <w:shd w:val="clear" w:color="auto" w:fill="FFFFFF"/>
          </w:tcPr>
          <w:p w14:paraId="168E6008" w14:textId="77777777" w:rsidR="00E921A2" w:rsidRPr="00121095" w:rsidRDefault="00E921A2">
            <w:pPr>
              <w:pStyle w:val="AttributeTableBody"/>
              <w:keepNext/>
              <w:keepLines/>
            </w:pPr>
          </w:p>
        </w:tc>
        <w:tc>
          <w:tcPr>
            <w:tcW w:w="720" w:type="dxa"/>
            <w:tcBorders>
              <w:top w:val="dotted" w:sz="4" w:space="0" w:color="auto"/>
              <w:left w:val="nil"/>
              <w:bottom w:val="single" w:sz="4" w:space="0" w:color="auto"/>
              <w:right w:val="nil"/>
            </w:tcBorders>
            <w:shd w:val="clear" w:color="auto" w:fill="FFFFFF"/>
          </w:tcPr>
          <w:p w14:paraId="6F06CCF9" w14:textId="77777777" w:rsidR="00E921A2" w:rsidRPr="00121095" w:rsidRDefault="00E921A2">
            <w:pPr>
              <w:pStyle w:val="AttributeTableBody"/>
              <w:keepNext/>
              <w:keepLines/>
            </w:pPr>
            <w:r w:rsidRPr="00121095">
              <w:t>20</w:t>
            </w:r>
          </w:p>
        </w:tc>
        <w:tc>
          <w:tcPr>
            <w:tcW w:w="648" w:type="dxa"/>
            <w:tcBorders>
              <w:top w:val="dotted" w:sz="4" w:space="0" w:color="auto"/>
              <w:left w:val="nil"/>
              <w:bottom w:val="single" w:sz="4" w:space="0" w:color="auto"/>
              <w:right w:val="nil"/>
            </w:tcBorders>
            <w:shd w:val="clear" w:color="auto" w:fill="FFFFFF"/>
          </w:tcPr>
          <w:p w14:paraId="72F263E4" w14:textId="77777777" w:rsidR="00E921A2" w:rsidRPr="00121095" w:rsidRDefault="00E921A2">
            <w:pPr>
              <w:pStyle w:val="AttributeTableBody"/>
              <w:keepNext/>
              <w:keepLines/>
            </w:pPr>
            <w:r w:rsidRPr="00121095">
              <w:t>TX</w:t>
            </w:r>
          </w:p>
        </w:tc>
        <w:tc>
          <w:tcPr>
            <w:tcW w:w="648" w:type="dxa"/>
            <w:tcBorders>
              <w:top w:val="dotted" w:sz="4" w:space="0" w:color="auto"/>
              <w:left w:val="nil"/>
              <w:bottom w:val="single" w:sz="4" w:space="0" w:color="auto"/>
              <w:right w:val="nil"/>
            </w:tcBorders>
            <w:shd w:val="clear" w:color="auto" w:fill="FFFFFF"/>
          </w:tcPr>
          <w:p w14:paraId="57EF1059" w14:textId="77777777" w:rsidR="00E921A2" w:rsidRPr="00121095" w:rsidRDefault="00E921A2">
            <w:pPr>
              <w:pStyle w:val="AttributeTableBody"/>
              <w:keepNext/>
              <w:keepLines/>
            </w:pPr>
            <w:r w:rsidRPr="00121095">
              <w:t>O</w:t>
            </w:r>
          </w:p>
        </w:tc>
        <w:tc>
          <w:tcPr>
            <w:tcW w:w="648" w:type="dxa"/>
            <w:tcBorders>
              <w:top w:val="dotted" w:sz="4" w:space="0" w:color="auto"/>
              <w:left w:val="nil"/>
              <w:bottom w:val="single" w:sz="4" w:space="0" w:color="auto"/>
              <w:right w:val="nil"/>
            </w:tcBorders>
            <w:shd w:val="clear" w:color="auto" w:fill="FFFFFF"/>
          </w:tcPr>
          <w:p w14:paraId="0952FD2D" w14:textId="77777777" w:rsidR="00E921A2" w:rsidRPr="00121095" w:rsidRDefault="00E921A2">
            <w:pPr>
              <w:pStyle w:val="AttributeTableBody"/>
              <w:keepNext/>
              <w:keepLines/>
            </w:pPr>
          </w:p>
        </w:tc>
        <w:tc>
          <w:tcPr>
            <w:tcW w:w="720" w:type="dxa"/>
            <w:tcBorders>
              <w:top w:val="dotted" w:sz="4" w:space="0" w:color="auto"/>
              <w:left w:val="nil"/>
              <w:bottom w:val="single" w:sz="4" w:space="0" w:color="auto"/>
              <w:right w:val="nil"/>
            </w:tcBorders>
            <w:shd w:val="clear" w:color="auto" w:fill="FFFFFF"/>
          </w:tcPr>
          <w:p w14:paraId="4FC76ED4" w14:textId="77777777" w:rsidR="00E921A2" w:rsidRPr="00121095" w:rsidRDefault="00E921A2">
            <w:pPr>
              <w:pStyle w:val="AttributeTableBody"/>
              <w:keepNext/>
              <w:keepLines/>
            </w:pPr>
          </w:p>
        </w:tc>
        <w:tc>
          <w:tcPr>
            <w:tcW w:w="720" w:type="dxa"/>
            <w:tcBorders>
              <w:top w:val="dotted" w:sz="4" w:space="0" w:color="auto"/>
              <w:left w:val="nil"/>
              <w:bottom w:val="single" w:sz="4" w:space="0" w:color="auto"/>
              <w:right w:val="nil"/>
            </w:tcBorders>
            <w:shd w:val="clear" w:color="auto" w:fill="FFFFFF"/>
          </w:tcPr>
          <w:p w14:paraId="30F39FCC" w14:textId="77777777" w:rsidR="00E921A2" w:rsidRPr="00121095" w:rsidRDefault="00E921A2">
            <w:pPr>
              <w:pStyle w:val="AttributeTableBody"/>
              <w:keepNext/>
              <w:keepLines/>
            </w:pPr>
            <w:r w:rsidRPr="00121095">
              <w:t>00065</w:t>
            </w:r>
          </w:p>
        </w:tc>
        <w:tc>
          <w:tcPr>
            <w:tcW w:w="3888" w:type="dxa"/>
            <w:tcBorders>
              <w:top w:val="dotted" w:sz="4" w:space="0" w:color="auto"/>
              <w:left w:val="nil"/>
              <w:bottom w:val="single" w:sz="4" w:space="0" w:color="auto"/>
              <w:right w:val="nil"/>
            </w:tcBorders>
            <w:shd w:val="clear" w:color="auto" w:fill="FFFFFF"/>
          </w:tcPr>
          <w:p w14:paraId="0D46145A" w14:textId="77777777" w:rsidR="00E921A2" w:rsidRPr="00121095" w:rsidRDefault="00E921A2">
            <w:pPr>
              <w:pStyle w:val="AttributeTableBody"/>
              <w:keepNext/>
              <w:keepLines/>
              <w:jc w:val="left"/>
            </w:pPr>
            <w:r w:rsidRPr="00121095">
              <w:t>Result ID</w:t>
            </w:r>
          </w:p>
        </w:tc>
      </w:tr>
    </w:tbl>
    <w:p w14:paraId="6D40F97B" w14:textId="77777777" w:rsidR="00E921A2" w:rsidRPr="00121095" w:rsidRDefault="00E921A2">
      <w:pPr>
        <w:pStyle w:val="Heading4"/>
        <w:rPr>
          <w:vanish/>
        </w:rPr>
      </w:pPr>
      <w:bookmarkStart w:id="311" w:name="_Toc495483555"/>
      <w:bookmarkStart w:id="312" w:name="_Toc24273777"/>
      <w:r w:rsidRPr="00121095">
        <w:rPr>
          <w:vanish/>
        </w:rPr>
        <w:t>DSP field definitions</w:t>
      </w:r>
      <w:bookmarkEnd w:id="311"/>
      <w:bookmarkEnd w:id="312"/>
      <w:r w:rsidR="00BF2FE6" w:rsidRPr="00121095">
        <w:rPr>
          <w:vanish/>
        </w:rPr>
        <w:fldChar w:fldCharType="begin"/>
      </w:r>
      <w:r w:rsidRPr="00121095">
        <w:rPr>
          <w:vanish/>
        </w:rPr>
        <w:instrText xml:space="preserve"> XE "DSP </w:instrText>
      </w:r>
      <w:r w:rsidR="00514A79">
        <w:rPr>
          <w:vanish/>
        </w:rPr>
        <w:instrText>–</w:instrText>
      </w:r>
      <w:r w:rsidRPr="00121095">
        <w:rPr>
          <w:vanish/>
        </w:rPr>
        <w:instrText xml:space="preserve"> data element definitions" </w:instrText>
      </w:r>
      <w:r w:rsidR="00BF2FE6" w:rsidRPr="00121095">
        <w:rPr>
          <w:vanish/>
        </w:rPr>
        <w:fldChar w:fldCharType="end"/>
      </w:r>
    </w:p>
    <w:p w14:paraId="70AFC65D" w14:textId="77777777" w:rsidR="00E921A2" w:rsidRPr="007D3BC9" w:rsidRDefault="00E921A2">
      <w:pPr>
        <w:pStyle w:val="Heading4"/>
        <w:rPr>
          <w:lang w:val="da-DK"/>
        </w:rPr>
      </w:pPr>
      <w:bookmarkStart w:id="313" w:name="_Toc495483556"/>
      <w:bookmarkStart w:id="314" w:name="_Toc24273778"/>
      <w:r w:rsidRPr="007D3BC9">
        <w:rPr>
          <w:lang w:val="da-DK"/>
        </w:rPr>
        <w:t xml:space="preserve">DSP-1   Set ID </w:t>
      </w:r>
      <w:r w:rsidR="00514A79" w:rsidRPr="007D3BC9">
        <w:rPr>
          <w:lang w:val="da-DK"/>
        </w:rPr>
        <w:t>–</w:t>
      </w:r>
      <w:r w:rsidRPr="007D3BC9">
        <w:rPr>
          <w:lang w:val="da-DK"/>
        </w:rPr>
        <w:t xml:space="preserve"> DSP   (SI)   00061</w:t>
      </w:r>
      <w:bookmarkEnd w:id="313"/>
      <w:bookmarkEnd w:id="314"/>
      <w:r w:rsidRPr="007D3BC9">
        <w:rPr>
          <w:lang w:val="da-DK"/>
        </w:rPr>
        <w:t xml:space="preserve"> </w:t>
      </w:r>
      <w:r w:rsidR="00BF2FE6" w:rsidRPr="00121095">
        <w:fldChar w:fldCharType="begin"/>
      </w:r>
      <w:r w:rsidRPr="007D3BC9">
        <w:rPr>
          <w:lang w:val="da-DK"/>
        </w:rPr>
        <w:instrText xml:space="preserve"> XE "Set ID </w:instrText>
      </w:r>
      <w:r w:rsidR="00514A79" w:rsidRPr="007D3BC9">
        <w:rPr>
          <w:lang w:val="da-DK"/>
        </w:rPr>
        <w:instrText>–</w:instrText>
      </w:r>
      <w:r w:rsidRPr="007D3BC9">
        <w:rPr>
          <w:lang w:val="da-DK"/>
        </w:rPr>
        <w:instrText xml:space="preserve"> DSP" </w:instrText>
      </w:r>
      <w:r w:rsidR="00BF2FE6" w:rsidRPr="00121095">
        <w:fldChar w:fldCharType="end"/>
      </w:r>
    </w:p>
    <w:p w14:paraId="2259C02B" w14:textId="77777777" w:rsidR="00E921A2" w:rsidRPr="00121095" w:rsidRDefault="00E921A2">
      <w:pPr>
        <w:pStyle w:val="NormalIndented"/>
      </w:pPr>
      <w:r w:rsidRPr="00121095">
        <w:t>Definition:  This field is used optionally to number multiple display segments.</w:t>
      </w:r>
    </w:p>
    <w:p w14:paraId="682DF820" w14:textId="77777777" w:rsidR="00E921A2" w:rsidRPr="00121095" w:rsidRDefault="00E921A2">
      <w:pPr>
        <w:pStyle w:val="Heading4"/>
      </w:pPr>
      <w:bookmarkStart w:id="315" w:name="_Toc495483557"/>
      <w:bookmarkStart w:id="316" w:name="_Toc24273779"/>
      <w:r w:rsidRPr="00121095">
        <w:t>DSP-2   Display Level   (SI)   00062</w:t>
      </w:r>
      <w:bookmarkEnd w:id="315"/>
      <w:bookmarkEnd w:id="316"/>
      <w:r w:rsidRPr="00121095">
        <w:t xml:space="preserve"> </w:t>
      </w:r>
      <w:r w:rsidR="00BF2FE6" w:rsidRPr="00121095">
        <w:fldChar w:fldCharType="begin"/>
      </w:r>
      <w:r w:rsidRPr="00121095">
        <w:instrText xml:space="preserve"> XE "Display level" </w:instrText>
      </w:r>
      <w:r w:rsidR="00BF2FE6" w:rsidRPr="00121095">
        <w:fldChar w:fldCharType="end"/>
      </w:r>
    </w:p>
    <w:p w14:paraId="4694E0E8" w14:textId="77777777" w:rsidR="00E921A2" w:rsidRPr="00121095" w:rsidRDefault="00E921A2">
      <w:pPr>
        <w:pStyle w:val="NormalIndented"/>
      </w:pPr>
      <w:r w:rsidRPr="00121095">
        <w:t>Definition:  This field contains numbering to define groups of fields as assigned by the individual sites or applications.</w:t>
      </w:r>
    </w:p>
    <w:p w14:paraId="5884F2BB" w14:textId="77777777" w:rsidR="00E921A2" w:rsidRPr="00121095" w:rsidRDefault="00E921A2">
      <w:pPr>
        <w:pStyle w:val="Heading4"/>
      </w:pPr>
      <w:bookmarkStart w:id="317" w:name="_Toc495483558"/>
      <w:bookmarkStart w:id="318" w:name="_Toc24273780"/>
      <w:r w:rsidRPr="00121095">
        <w:t>DSP-3   Data Line   (TX)   00063</w:t>
      </w:r>
      <w:bookmarkEnd w:id="317"/>
      <w:bookmarkEnd w:id="318"/>
      <w:r w:rsidRPr="00121095">
        <w:t xml:space="preserve"> </w:t>
      </w:r>
      <w:r w:rsidR="00BF2FE6" w:rsidRPr="00121095">
        <w:fldChar w:fldCharType="begin"/>
      </w:r>
      <w:r w:rsidRPr="00121095">
        <w:instrText xml:space="preserve"> XE "Data line" </w:instrText>
      </w:r>
      <w:r w:rsidR="00BF2FE6" w:rsidRPr="00121095">
        <w:fldChar w:fldCharType="end"/>
      </w:r>
    </w:p>
    <w:p w14:paraId="7F60D096" w14:textId="77777777" w:rsidR="00E921A2" w:rsidRPr="00121095" w:rsidRDefault="00E921A2">
      <w:pPr>
        <w:pStyle w:val="NormalIndented"/>
      </w:pPr>
      <w:r w:rsidRPr="00121095">
        <w:t>Definition:  This field contains an actual line as it should be displayed.  As described for the TX data type, highlighting and other special display characteristics may be included.</w:t>
      </w:r>
    </w:p>
    <w:p w14:paraId="402F16D5" w14:textId="77777777" w:rsidR="00E921A2" w:rsidRPr="00121095" w:rsidRDefault="00E921A2">
      <w:pPr>
        <w:pStyle w:val="Heading4"/>
      </w:pPr>
      <w:bookmarkStart w:id="319" w:name="_Toc495483559"/>
      <w:bookmarkStart w:id="320" w:name="_Toc24273781"/>
      <w:r w:rsidRPr="00121095">
        <w:t>DSP-4   Logical Break Point   (ST)   00064</w:t>
      </w:r>
      <w:bookmarkEnd w:id="319"/>
      <w:bookmarkEnd w:id="320"/>
      <w:r w:rsidRPr="00121095">
        <w:t xml:space="preserve"> </w:t>
      </w:r>
      <w:r w:rsidR="00BF2FE6" w:rsidRPr="00121095">
        <w:fldChar w:fldCharType="begin"/>
      </w:r>
      <w:r w:rsidRPr="00121095">
        <w:instrText xml:space="preserve"> XE "Logical break point" </w:instrText>
      </w:r>
      <w:r w:rsidR="00BF2FE6" w:rsidRPr="00121095">
        <w:fldChar w:fldCharType="end"/>
      </w:r>
    </w:p>
    <w:p w14:paraId="698BCB75" w14:textId="77777777" w:rsidR="00E921A2" w:rsidRPr="00121095" w:rsidRDefault="00E921A2">
      <w:pPr>
        <w:pStyle w:val="NormalIndented"/>
      </w:pPr>
      <w:r w:rsidRPr="00121095">
        <w:t>Definition:  This field is non</w:t>
      </w:r>
      <w:r w:rsidRPr="00121095">
        <w:noBreakHyphen/>
        <w:t xml:space="preserve">null if this line is the last line of a logical break point in the response as defined by the responding system.  </w:t>
      </w:r>
    </w:p>
    <w:p w14:paraId="33093ECA" w14:textId="77777777" w:rsidR="00E921A2" w:rsidRPr="00121095" w:rsidRDefault="00E921A2">
      <w:pPr>
        <w:pStyle w:val="NormalIndented"/>
      </w:pPr>
      <w:r w:rsidRPr="00121095">
        <w:t xml:space="preserve">Often the lines of display text will fall into logical groups that differ from the physical size of a screen or printer page.  For example, a complete battery or an entire radiology report might be thought of as comprising a logical group, though it might have as few as six or as many as 120 lines.  Knowledge of the logical break points in the display data can be useful to the application system that is displaying or printing data.  For this reason, </w:t>
      </w:r>
      <w:r w:rsidRPr="00121095">
        <w:rPr>
          <w:rStyle w:val="ReferenceAttribute"/>
        </w:rPr>
        <w:t>DSP-4-Logical break point</w:t>
      </w:r>
      <w:r w:rsidRPr="00121095">
        <w:t xml:space="preserve"> is used.  The sending application (the one that formats the data) places the logical break points where appropriate.  If there is a particular ancillary result ID associated with the data delineated by </w:t>
      </w:r>
      <w:r w:rsidRPr="00121095">
        <w:rPr>
          <w:rStyle w:val="ReferenceAttribute"/>
        </w:rPr>
        <w:t>DSP-4-Logical break point</w:t>
      </w:r>
      <w:r w:rsidRPr="00121095">
        <w:t xml:space="preserve">, the value of this ID also can be returned in </w:t>
      </w:r>
      <w:r w:rsidRPr="00121095">
        <w:rPr>
          <w:rStyle w:val="ReferenceAttribute"/>
        </w:rPr>
        <w:t>DSP-5-Result ID</w:t>
      </w:r>
      <w:r w:rsidRPr="00121095">
        <w:t xml:space="preserve">.  Then if the user selects the area of the display delineated by </w:t>
      </w:r>
      <w:r w:rsidRPr="00121095">
        <w:rPr>
          <w:rStyle w:val="ReferenceAttribute"/>
        </w:rPr>
        <w:t>DSP-4-Logical break point</w:t>
      </w:r>
      <w:r w:rsidRPr="00121095">
        <w:t xml:space="preserve">, the displaying system can query for the associated </w:t>
      </w:r>
      <w:r w:rsidRPr="00121095">
        <w:rPr>
          <w:rStyle w:val="ReferenceAttribute"/>
        </w:rPr>
        <w:t>DSP-5-Result ID</w:t>
      </w:r>
      <w:r w:rsidRPr="00121095">
        <w:t>.</w:t>
      </w:r>
    </w:p>
    <w:p w14:paraId="04BAABD2" w14:textId="77777777" w:rsidR="00E921A2" w:rsidRPr="00121095" w:rsidRDefault="00E921A2">
      <w:pPr>
        <w:pStyle w:val="Heading4"/>
      </w:pPr>
      <w:bookmarkStart w:id="321" w:name="_Toc495483560"/>
      <w:bookmarkStart w:id="322" w:name="_Toc24273782"/>
      <w:r w:rsidRPr="00121095">
        <w:t>DSP-5   Result ID   (TX)   00065</w:t>
      </w:r>
      <w:bookmarkEnd w:id="321"/>
      <w:bookmarkEnd w:id="322"/>
      <w:r w:rsidRPr="00121095">
        <w:t xml:space="preserve"> </w:t>
      </w:r>
      <w:r w:rsidR="00BF2FE6" w:rsidRPr="00121095">
        <w:fldChar w:fldCharType="begin"/>
      </w:r>
      <w:r w:rsidRPr="00121095">
        <w:instrText xml:space="preserve"> XE "Result ID" </w:instrText>
      </w:r>
      <w:r w:rsidR="00BF2FE6" w:rsidRPr="00121095">
        <w:fldChar w:fldCharType="end"/>
      </w:r>
    </w:p>
    <w:p w14:paraId="085E4200" w14:textId="77777777" w:rsidR="00E921A2" w:rsidRPr="00121095" w:rsidRDefault="00E921A2">
      <w:pPr>
        <w:pStyle w:val="NormalIndented"/>
      </w:pPr>
      <w:r w:rsidRPr="00121095">
        <w:t xml:space="preserve">Definition:  When the user selects a result ID (defined by </w:t>
      </w:r>
      <w:r w:rsidRPr="00121095">
        <w:rPr>
          <w:rStyle w:val="ReferenceAttribute"/>
        </w:rPr>
        <w:t>DSP-4-Logical break point</w:t>
      </w:r>
      <w:r w:rsidRPr="00121095">
        <w:t xml:space="preserve">) from the screen display corresponding to a record in which </w:t>
      </w:r>
      <w:r w:rsidRPr="00121095">
        <w:rPr>
          <w:rStyle w:val="ReferenceAttribute"/>
        </w:rPr>
        <w:t>DSP-5-Result ID</w:t>
      </w:r>
      <w:r w:rsidRPr="00121095">
        <w:t xml:space="preserve"> is non-null, the application can initiate a second query (a separate session) to the ancillary with the </w:t>
      </w:r>
      <w:r w:rsidRPr="00121095">
        <w:rPr>
          <w:rStyle w:val="ReferenceAttribute"/>
        </w:rPr>
        <w:t>QRD-10-What department data code</w:t>
      </w:r>
      <w:r w:rsidRPr="00121095">
        <w:t xml:space="preserve"> filled in with this non-null value (e.g., the ancillary accession number or its equivalent).  The ancillary response will contain the report referenced by this result ID (e.g., accession number).  The ancillary should correlate the result ID with </w:t>
      </w:r>
      <w:r w:rsidRPr="00121095">
        <w:rPr>
          <w:rStyle w:val="ReferenceAttribute"/>
        </w:rPr>
        <w:t>DSP-4-Logical break point</w:t>
      </w:r>
      <w:r w:rsidRPr="00121095">
        <w:t xml:space="preserve"> as follows: If more than one line of text is sent per result, </w:t>
      </w:r>
      <w:r w:rsidRPr="00121095">
        <w:rPr>
          <w:rStyle w:val="ReferenceAttribute"/>
        </w:rPr>
        <w:t>DSP-5-Result ID</w:t>
      </w:r>
      <w:r w:rsidRPr="00121095">
        <w:t xml:space="preserve"> should be only non-null for a DSP segment that contains a non-null </w:t>
      </w:r>
      <w:r w:rsidRPr="00121095">
        <w:rPr>
          <w:rStyle w:val="ReferenceAttribute"/>
        </w:rPr>
        <w:t>DSP-4-Logical break point</w:t>
      </w:r>
      <w:r w:rsidRPr="00121095">
        <w:t>.  This field may be broken into components by local agreement.  A common example might be to include placer order number, filler order number, and universal service identifier.  Whenever such fields are used as components of the result ID, their components will be sent as subcomponents.</w:t>
      </w:r>
    </w:p>
    <w:p w14:paraId="2316C202" w14:textId="77777777" w:rsidR="00E921A2" w:rsidRPr="00121095" w:rsidRDefault="00E921A2">
      <w:pPr>
        <w:pStyle w:val="Heading3"/>
      </w:pPr>
      <w:bookmarkStart w:id="323" w:name="_Toc348257291"/>
      <w:bookmarkStart w:id="324" w:name="_Toc348257627"/>
      <w:bookmarkStart w:id="325" w:name="_Toc348263249"/>
      <w:bookmarkStart w:id="326" w:name="_Toc348336578"/>
      <w:bookmarkStart w:id="327" w:name="_Toc348770066"/>
      <w:bookmarkStart w:id="328" w:name="_Toc348856208"/>
      <w:bookmarkStart w:id="329" w:name="_Toc348866629"/>
      <w:bookmarkStart w:id="330" w:name="_Toc348947859"/>
      <w:bookmarkStart w:id="331" w:name="_Toc349735440"/>
      <w:bookmarkStart w:id="332" w:name="_Toc349735883"/>
      <w:bookmarkStart w:id="333" w:name="_Toc349736037"/>
      <w:bookmarkStart w:id="334" w:name="_Toc349803769"/>
      <w:bookmarkStart w:id="335" w:name="_Toc359236107"/>
      <w:bookmarkStart w:id="336" w:name="_Ref465671683"/>
      <w:bookmarkStart w:id="337" w:name="_Ref465673603"/>
      <w:bookmarkStart w:id="338" w:name="_Ref465674003"/>
      <w:bookmarkStart w:id="339" w:name="_Ref465674438"/>
      <w:bookmarkStart w:id="340" w:name="_Ref465674532"/>
      <w:bookmarkStart w:id="341" w:name="_Ref465674816"/>
      <w:bookmarkStart w:id="342" w:name="_Ref465674939"/>
      <w:bookmarkStart w:id="343" w:name="_Ref465676708"/>
      <w:bookmarkStart w:id="344" w:name="_Ref465740536"/>
      <w:bookmarkStart w:id="345" w:name="_Ref477748792"/>
      <w:bookmarkStart w:id="346" w:name="_Ref477748959"/>
      <w:bookmarkStart w:id="347" w:name="_Ref484511544"/>
      <w:bookmarkStart w:id="348" w:name="_Ref484513768"/>
      <w:bookmarkStart w:id="349" w:name="_Toc495483561"/>
      <w:bookmarkStart w:id="350" w:name="_Ref426413"/>
      <w:bookmarkStart w:id="351" w:name="_Toc24273783"/>
      <w:bookmarkStart w:id="352" w:name="_Toc41280984"/>
      <w:bookmarkStart w:id="353" w:name="_Toc43004346"/>
      <w:bookmarkStart w:id="354" w:name="_Toc25590817"/>
      <w:r w:rsidRPr="00121095">
        <w:t>QAK</w:t>
      </w:r>
      <w:r w:rsidR="00B00F8C">
        <w:t xml:space="preserve"> </w:t>
      </w:r>
      <w:r w:rsidRPr="00121095">
        <w:t>- query acknowledgment segment</w:t>
      </w:r>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r w:rsidR="00BF2FE6" w:rsidRPr="00121095">
        <w:fldChar w:fldCharType="begin"/>
      </w:r>
      <w:r w:rsidRPr="00121095">
        <w:instrText xml:space="preserve"> XE "query acknowledgment segment" </w:instrText>
      </w:r>
      <w:r w:rsidR="00BF2FE6" w:rsidRPr="00121095">
        <w:fldChar w:fldCharType="end"/>
      </w:r>
      <w:r w:rsidR="00BF2FE6" w:rsidRPr="00121095">
        <w:fldChar w:fldCharType="begin"/>
      </w:r>
      <w:r w:rsidRPr="00121095">
        <w:instrText xml:space="preserve"> XE "Segments:QAK" </w:instrText>
      </w:r>
      <w:r w:rsidR="00BF2FE6" w:rsidRPr="00121095">
        <w:fldChar w:fldCharType="end"/>
      </w:r>
      <w:r w:rsidR="00BF2FE6" w:rsidRPr="00121095">
        <w:fldChar w:fldCharType="begin"/>
      </w:r>
      <w:r w:rsidRPr="00121095">
        <w:instrText xml:space="preserve"> XE "QAK" </w:instrText>
      </w:r>
      <w:r w:rsidR="00BF2FE6" w:rsidRPr="00121095">
        <w:fldChar w:fldCharType="end"/>
      </w:r>
    </w:p>
    <w:p w14:paraId="3B1D8F8F" w14:textId="77777777" w:rsidR="00E921A2" w:rsidRPr="00121095" w:rsidRDefault="00E921A2">
      <w:pPr>
        <w:pStyle w:val="NormalIndented"/>
      </w:pPr>
      <w:r w:rsidRPr="00121095">
        <w:t>The QAK segment contains information sent with responses to a query.  The QAK segment may appear as an optional segment placed after the (optional) ERR segment in any query response (message) to any original mode query.</w:t>
      </w:r>
    </w:p>
    <w:p w14:paraId="781929B4" w14:textId="77777777" w:rsidR="00E921A2" w:rsidRPr="00121095" w:rsidRDefault="00E921A2">
      <w:pPr>
        <w:pStyle w:val="AttributeTableCaption"/>
      </w:pPr>
      <w:r w:rsidRPr="00121095">
        <w:lastRenderedPageBreak/>
        <w:t>HL7 Attribute Table – QAK</w:t>
      </w:r>
      <w:bookmarkStart w:id="355" w:name="QAK"/>
      <w:bookmarkEnd w:id="355"/>
      <w:r w:rsidRPr="00121095">
        <w:t xml:space="preserve"> – Query Acknowledgment</w:t>
      </w:r>
      <w:r w:rsidR="00BF2FE6" w:rsidRPr="00121095">
        <w:fldChar w:fldCharType="begin"/>
      </w:r>
      <w:r w:rsidRPr="00121095">
        <w:instrText xml:space="preserve"> XE "HL7 Attribute Table </w:instrText>
      </w:r>
      <w:r w:rsidR="00514A79">
        <w:instrText>–</w:instrText>
      </w:r>
      <w:r w:rsidRPr="00121095">
        <w:instrText xml:space="preserve"> QAK"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786C100B"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7861C68A"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5A0A888E"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61258321"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77247721"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4CFB2DA4"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5B12C1C5"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79A0908F"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1FD6B0AB"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0A444732" w14:textId="77777777" w:rsidR="00E921A2" w:rsidRPr="00121095" w:rsidRDefault="00E921A2">
            <w:pPr>
              <w:pStyle w:val="AttributeTableHeader"/>
              <w:jc w:val="left"/>
            </w:pPr>
            <w:r w:rsidRPr="00121095">
              <w:t>ELEMENT NAME</w:t>
            </w:r>
          </w:p>
        </w:tc>
      </w:tr>
      <w:tr w:rsidR="00E50DB9" w:rsidRPr="00E921A2" w14:paraId="406D887E"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64B06FC1"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5FBC1F65"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4F0D4F31" w14:textId="77777777" w:rsidR="00E921A2" w:rsidRPr="00121095" w:rsidRDefault="00E921A2">
            <w:pPr>
              <w:pStyle w:val="AttributeTableBody"/>
            </w:pPr>
            <w:r w:rsidRPr="00121095">
              <w:t>32=</w:t>
            </w:r>
          </w:p>
        </w:tc>
        <w:tc>
          <w:tcPr>
            <w:tcW w:w="648" w:type="dxa"/>
            <w:tcBorders>
              <w:top w:val="single" w:sz="4" w:space="0" w:color="auto"/>
              <w:left w:val="nil"/>
              <w:bottom w:val="dotted" w:sz="4" w:space="0" w:color="auto"/>
              <w:right w:val="nil"/>
            </w:tcBorders>
            <w:shd w:val="clear" w:color="auto" w:fill="FFFFFF"/>
          </w:tcPr>
          <w:p w14:paraId="4CA3DB0C" w14:textId="77777777" w:rsidR="00E921A2" w:rsidRPr="00121095" w:rsidRDefault="00E921A2">
            <w:pPr>
              <w:pStyle w:val="AttributeTableBody"/>
            </w:pPr>
            <w:r w:rsidRPr="00121095">
              <w:t>ST</w:t>
            </w:r>
          </w:p>
        </w:tc>
        <w:tc>
          <w:tcPr>
            <w:tcW w:w="648" w:type="dxa"/>
            <w:tcBorders>
              <w:top w:val="single" w:sz="4" w:space="0" w:color="auto"/>
              <w:left w:val="nil"/>
              <w:bottom w:val="dotted" w:sz="4" w:space="0" w:color="auto"/>
              <w:right w:val="nil"/>
            </w:tcBorders>
            <w:shd w:val="clear" w:color="auto" w:fill="FFFFFF"/>
          </w:tcPr>
          <w:p w14:paraId="451749CE" w14:textId="77777777" w:rsidR="00E921A2" w:rsidRPr="00121095" w:rsidRDefault="00E921A2">
            <w:pPr>
              <w:pStyle w:val="AttributeTableBody"/>
            </w:pPr>
            <w:r w:rsidRPr="00121095">
              <w:t>C</w:t>
            </w:r>
          </w:p>
        </w:tc>
        <w:tc>
          <w:tcPr>
            <w:tcW w:w="648" w:type="dxa"/>
            <w:tcBorders>
              <w:top w:val="single" w:sz="4" w:space="0" w:color="auto"/>
              <w:left w:val="nil"/>
              <w:bottom w:val="dotted" w:sz="4" w:space="0" w:color="auto"/>
              <w:right w:val="nil"/>
            </w:tcBorders>
            <w:shd w:val="clear" w:color="auto" w:fill="FFFFFF"/>
          </w:tcPr>
          <w:p w14:paraId="297733A3"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5D04B8D9"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1934455C" w14:textId="77777777" w:rsidR="00E921A2" w:rsidRPr="00121095" w:rsidRDefault="00E921A2">
            <w:pPr>
              <w:pStyle w:val="AttributeTableBody"/>
            </w:pPr>
            <w:r w:rsidRPr="00121095">
              <w:t>00696</w:t>
            </w:r>
          </w:p>
        </w:tc>
        <w:tc>
          <w:tcPr>
            <w:tcW w:w="3888" w:type="dxa"/>
            <w:tcBorders>
              <w:top w:val="single" w:sz="4" w:space="0" w:color="auto"/>
              <w:left w:val="nil"/>
              <w:bottom w:val="dotted" w:sz="4" w:space="0" w:color="auto"/>
              <w:right w:val="nil"/>
            </w:tcBorders>
            <w:shd w:val="clear" w:color="auto" w:fill="FFFFFF"/>
          </w:tcPr>
          <w:p w14:paraId="05559CD0" w14:textId="77777777" w:rsidR="00E921A2" w:rsidRPr="00121095" w:rsidRDefault="00E921A2">
            <w:pPr>
              <w:pStyle w:val="AttributeTableBody"/>
              <w:jc w:val="left"/>
            </w:pPr>
            <w:r w:rsidRPr="00121095">
              <w:t>Query Tag</w:t>
            </w:r>
          </w:p>
        </w:tc>
      </w:tr>
      <w:tr w:rsidR="00E50DB9" w:rsidRPr="00E921A2" w14:paraId="43A9FDBB"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451A14B4" w14:textId="77777777"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14:paraId="14990972" w14:textId="77777777" w:rsidR="00E921A2" w:rsidRPr="00121095" w:rsidRDefault="00E921A2">
            <w:pPr>
              <w:pStyle w:val="AttributeTableBody"/>
            </w:pPr>
            <w:r w:rsidRPr="00121095">
              <w:t>2..2</w:t>
            </w:r>
          </w:p>
        </w:tc>
        <w:tc>
          <w:tcPr>
            <w:tcW w:w="720" w:type="dxa"/>
            <w:tcBorders>
              <w:top w:val="dotted" w:sz="4" w:space="0" w:color="auto"/>
              <w:left w:val="nil"/>
              <w:bottom w:val="dotted" w:sz="4" w:space="0" w:color="auto"/>
              <w:right w:val="nil"/>
            </w:tcBorders>
            <w:shd w:val="clear" w:color="auto" w:fill="FFFFFF"/>
          </w:tcPr>
          <w:p w14:paraId="4E0C1BE7"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41973D51" w14:textId="77777777" w:rsidR="00E921A2" w:rsidRPr="00121095" w:rsidRDefault="00E921A2">
            <w:pPr>
              <w:pStyle w:val="AttributeTableBody"/>
            </w:pPr>
            <w:r w:rsidRPr="00121095">
              <w:t>ID</w:t>
            </w:r>
          </w:p>
        </w:tc>
        <w:tc>
          <w:tcPr>
            <w:tcW w:w="648" w:type="dxa"/>
            <w:tcBorders>
              <w:top w:val="dotted" w:sz="4" w:space="0" w:color="auto"/>
              <w:left w:val="nil"/>
              <w:bottom w:val="dotted" w:sz="4" w:space="0" w:color="auto"/>
              <w:right w:val="nil"/>
            </w:tcBorders>
            <w:shd w:val="clear" w:color="auto" w:fill="FFFFFF"/>
          </w:tcPr>
          <w:p w14:paraId="62182271"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52EE36F8"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17BFB3D8" w14:textId="77777777" w:rsidR="00E921A2" w:rsidRPr="00121095" w:rsidRDefault="001D6D22">
            <w:pPr>
              <w:pStyle w:val="AttributeTableBody"/>
              <w:rPr>
                <w:rStyle w:val="HyperlinkTable"/>
              </w:rPr>
            </w:pPr>
            <w:hyperlink r:id="rId13" w:anchor="HL70208" w:history="1">
              <w:r w:rsidR="00E921A2" w:rsidRPr="00121095">
                <w:rPr>
                  <w:rStyle w:val="HyperlinkTable"/>
                </w:rPr>
                <w:t>0208</w:t>
              </w:r>
            </w:hyperlink>
          </w:p>
        </w:tc>
        <w:tc>
          <w:tcPr>
            <w:tcW w:w="720" w:type="dxa"/>
            <w:tcBorders>
              <w:top w:val="dotted" w:sz="4" w:space="0" w:color="auto"/>
              <w:left w:val="nil"/>
              <w:bottom w:val="dotted" w:sz="4" w:space="0" w:color="auto"/>
              <w:right w:val="nil"/>
            </w:tcBorders>
            <w:shd w:val="clear" w:color="auto" w:fill="FFFFFF"/>
          </w:tcPr>
          <w:p w14:paraId="30632097" w14:textId="77777777" w:rsidR="00E921A2" w:rsidRPr="00121095" w:rsidRDefault="00E921A2">
            <w:pPr>
              <w:pStyle w:val="AttributeTableBody"/>
            </w:pPr>
            <w:r w:rsidRPr="00121095">
              <w:t>00708</w:t>
            </w:r>
          </w:p>
        </w:tc>
        <w:tc>
          <w:tcPr>
            <w:tcW w:w="3888" w:type="dxa"/>
            <w:tcBorders>
              <w:top w:val="dotted" w:sz="4" w:space="0" w:color="auto"/>
              <w:left w:val="nil"/>
              <w:bottom w:val="dotted" w:sz="4" w:space="0" w:color="auto"/>
              <w:right w:val="nil"/>
            </w:tcBorders>
            <w:shd w:val="clear" w:color="auto" w:fill="FFFFFF"/>
          </w:tcPr>
          <w:p w14:paraId="65E60065" w14:textId="77777777" w:rsidR="00E921A2" w:rsidRPr="00121095" w:rsidRDefault="00E921A2">
            <w:pPr>
              <w:pStyle w:val="AttributeTableBody"/>
              <w:jc w:val="left"/>
            </w:pPr>
            <w:r w:rsidRPr="00121095">
              <w:t>Query Response Status</w:t>
            </w:r>
          </w:p>
        </w:tc>
      </w:tr>
      <w:tr w:rsidR="00E50DB9" w:rsidRPr="00E921A2" w14:paraId="5D7743FF"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6B77BD02" w14:textId="77777777" w:rsidR="00E921A2" w:rsidRPr="00121095" w:rsidRDefault="00E921A2">
            <w:pPr>
              <w:pStyle w:val="AttributeTableBody"/>
            </w:pPr>
            <w:r w:rsidRPr="00121095">
              <w:t>3</w:t>
            </w:r>
          </w:p>
        </w:tc>
        <w:tc>
          <w:tcPr>
            <w:tcW w:w="648" w:type="dxa"/>
            <w:tcBorders>
              <w:top w:val="dotted" w:sz="4" w:space="0" w:color="auto"/>
              <w:left w:val="nil"/>
              <w:bottom w:val="dotted" w:sz="4" w:space="0" w:color="auto"/>
              <w:right w:val="nil"/>
            </w:tcBorders>
            <w:shd w:val="clear" w:color="auto" w:fill="FFFFFF"/>
          </w:tcPr>
          <w:p w14:paraId="6B9AD9E7"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2EA66D94"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41C68794" w14:textId="77777777" w:rsidR="00E921A2" w:rsidRPr="00121095" w:rsidRDefault="00E921A2">
            <w:pPr>
              <w:pStyle w:val="AttributeTableBody"/>
            </w:pPr>
            <w:r w:rsidRPr="00121095">
              <w:t>CWE</w:t>
            </w:r>
          </w:p>
        </w:tc>
        <w:tc>
          <w:tcPr>
            <w:tcW w:w="648" w:type="dxa"/>
            <w:tcBorders>
              <w:top w:val="dotted" w:sz="4" w:space="0" w:color="auto"/>
              <w:left w:val="nil"/>
              <w:bottom w:val="dotted" w:sz="4" w:space="0" w:color="auto"/>
              <w:right w:val="nil"/>
            </w:tcBorders>
            <w:shd w:val="clear" w:color="auto" w:fill="FFFFFF"/>
          </w:tcPr>
          <w:p w14:paraId="784C172C"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1A21EE18"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22B7D2FB" w14:textId="77777777" w:rsidR="00E921A2" w:rsidRPr="00121095" w:rsidRDefault="001D6D22">
            <w:pPr>
              <w:pStyle w:val="AttributeTableBody"/>
              <w:rPr>
                <w:rStyle w:val="HyperlinkTable"/>
              </w:rPr>
            </w:pPr>
            <w:hyperlink r:id="rId14" w:anchor="HL70471" w:history="1">
              <w:r w:rsidR="00E921A2" w:rsidRPr="00121095">
                <w:rPr>
                  <w:rStyle w:val="HyperlinkTable"/>
                </w:rPr>
                <w:t>0471</w:t>
              </w:r>
            </w:hyperlink>
          </w:p>
        </w:tc>
        <w:tc>
          <w:tcPr>
            <w:tcW w:w="720" w:type="dxa"/>
            <w:tcBorders>
              <w:top w:val="dotted" w:sz="4" w:space="0" w:color="auto"/>
              <w:left w:val="nil"/>
              <w:bottom w:val="dotted" w:sz="4" w:space="0" w:color="auto"/>
              <w:right w:val="nil"/>
            </w:tcBorders>
            <w:shd w:val="clear" w:color="auto" w:fill="FFFFFF"/>
          </w:tcPr>
          <w:p w14:paraId="0125ACDF" w14:textId="77777777" w:rsidR="00E921A2" w:rsidRPr="00121095" w:rsidRDefault="00E921A2">
            <w:pPr>
              <w:pStyle w:val="AttributeTableBody"/>
            </w:pPr>
            <w:r w:rsidRPr="00121095">
              <w:t>01375</w:t>
            </w:r>
          </w:p>
        </w:tc>
        <w:tc>
          <w:tcPr>
            <w:tcW w:w="3888" w:type="dxa"/>
            <w:tcBorders>
              <w:top w:val="dotted" w:sz="4" w:space="0" w:color="auto"/>
              <w:left w:val="nil"/>
              <w:bottom w:val="dotted" w:sz="4" w:space="0" w:color="auto"/>
              <w:right w:val="nil"/>
            </w:tcBorders>
            <w:shd w:val="clear" w:color="auto" w:fill="FFFFFF"/>
          </w:tcPr>
          <w:p w14:paraId="1D6597A5" w14:textId="77777777" w:rsidR="00E921A2" w:rsidRPr="00121095" w:rsidRDefault="00E921A2">
            <w:pPr>
              <w:pStyle w:val="AttributeTableBody"/>
              <w:jc w:val="left"/>
            </w:pPr>
            <w:r w:rsidRPr="00121095">
              <w:t>Message Query Name</w:t>
            </w:r>
          </w:p>
        </w:tc>
      </w:tr>
      <w:tr w:rsidR="00E50DB9" w:rsidRPr="00E921A2" w14:paraId="6FF49D4B"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437875AD" w14:textId="77777777" w:rsidR="00E921A2" w:rsidRPr="00121095" w:rsidRDefault="00E921A2">
            <w:pPr>
              <w:pStyle w:val="AttributeTableBody"/>
            </w:pPr>
            <w:r w:rsidRPr="00121095">
              <w:t>4</w:t>
            </w:r>
          </w:p>
        </w:tc>
        <w:tc>
          <w:tcPr>
            <w:tcW w:w="648" w:type="dxa"/>
            <w:tcBorders>
              <w:top w:val="dotted" w:sz="4" w:space="0" w:color="auto"/>
              <w:left w:val="nil"/>
              <w:bottom w:val="dotted" w:sz="4" w:space="0" w:color="auto"/>
              <w:right w:val="nil"/>
            </w:tcBorders>
            <w:shd w:val="clear" w:color="auto" w:fill="FFFFFF"/>
          </w:tcPr>
          <w:p w14:paraId="7F473C85"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6AE9AFE0" w14:textId="77777777" w:rsidR="00E921A2" w:rsidRPr="00121095" w:rsidRDefault="00E921A2">
            <w:pPr>
              <w:pStyle w:val="AttributeTableBody"/>
            </w:pPr>
            <w:r w:rsidRPr="00121095">
              <w:t>10=</w:t>
            </w:r>
          </w:p>
        </w:tc>
        <w:tc>
          <w:tcPr>
            <w:tcW w:w="648" w:type="dxa"/>
            <w:tcBorders>
              <w:top w:val="dotted" w:sz="4" w:space="0" w:color="auto"/>
              <w:left w:val="nil"/>
              <w:bottom w:val="dotted" w:sz="4" w:space="0" w:color="auto"/>
              <w:right w:val="nil"/>
            </w:tcBorders>
            <w:shd w:val="clear" w:color="auto" w:fill="FFFFFF"/>
          </w:tcPr>
          <w:p w14:paraId="220D246E" w14:textId="77777777" w:rsidR="00E921A2" w:rsidRPr="00121095" w:rsidRDefault="00E921A2">
            <w:pPr>
              <w:pStyle w:val="AttributeTableBody"/>
            </w:pPr>
            <w:r w:rsidRPr="00121095">
              <w:t>NM</w:t>
            </w:r>
          </w:p>
        </w:tc>
        <w:tc>
          <w:tcPr>
            <w:tcW w:w="648" w:type="dxa"/>
            <w:tcBorders>
              <w:top w:val="dotted" w:sz="4" w:space="0" w:color="auto"/>
              <w:left w:val="nil"/>
              <w:bottom w:val="dotted" w:sz="4" w:space="0" w:color="auto"/>
              <w:right w:val="nil"/>
            </w:tcBorders>
            <w:shd w:val="clear" w:color="auto" w:fill="FFFFFF"/>
          </w:tcPr>
          <w:p w14:paraId="6D3B53C5"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1809952B"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42AC5BFA"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695158FD" w14:textId="77777777" w:rsidR="00E921A2" w:rsidRPr="00121095" w:rsidRDefault="00E921A2">
            <w:pPr>
              <w:pStyle w:val="AttributeTableBody"/>
            </w:pPr>
            <w:r w:rsidRPr="00121095">
              <w:t>01434</w:t>
            </w:r>
          </w:p>
        </w:tc>
        <w:tc>
          <w:tcPr>
            <w:tcW w:w="3888" w:type="dxa"/>
            <w:tcBorders>
              <w:top w:val="dotted" w:sz="4" w:space="0" w:color="auto"/>
              <w:left w:val="nil"/>
              <w:bottom w:val="dotted" w:sz="4" w:space="0" w:color="auto"/>
              <w:right w:val="nil"/>
            </w:tcBorders>
            <w:shd w:val="clear" w:color="auto" w:fill="FFFFFF"/>
          </w:tcPr>
          <w:p w14:paraId="70CFD393" w14:textId="77777777" w:rsidR="00E921A2" w:rsidRPr="00121095" w:rsidRDefault="00E921A2">
            <w:pPr>
              <w:pStyle w:val="AttributeTableBody"/>
              <w:jc w:val="left"/>
            </w:pPr>
            <w:r w:rsidRPr="00121095">
              <w:t>Hit Count Total</w:t>
            </w:r>
          </w:p>
        </w:tc>
      </w:tr>
      <w:tr w:rsidR="00E50DB9" w:rsidRPr="00E921A2" w14:paraId="3BCB9ECA"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16433FDC" w14:textId="77777777" w:rsidR="00E921A2" w:rsidRPr="00121095" w:rsidRDefault="00E921A2">
            <w:pPr>
              <w:pStyle w:val="AttributeTableBody"/>
            </w:pPr>
            <w:r w:rsidRPr="00121095">
              <w:t>5</w:t>
            </w:r>
          </w:p>
        </w:tc>
        <w:tc>
          <w:tcPr>
            <w:tcW w:w="648" w:type="dxa"/>
            <w:tcBorders>
              <w:top w:val="dotted" w:sz="4" w:space="0" w:color="auto"/>
              <w:left w:val="nil"/>
              <w:bottom w:val="dotted" w:sz="4" w:space="0" w:color="auto"/>
              <w:right w:val="nil"/>
            </w:tcBorders>
            <w:shd w:val="clear" w:color="auto" w:fill="FFFFFF"/>
          </w:tcPr>
          <w:p w14:paraId="2CF586E8"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62453DA8" w14:textId="77777777" w:rsidR="00E921A2" w:rsidRPr="00121095" w:rsidRDefault="00E921A2">
            <w:pPr>
              <w:pStyle w:val="AttributeTableBody"/>
            </w:pPr>
            <w:r w:rsidRPr="00121095">
              <w:t>10=</w:t>
            </w:r>
          </w:p>
        </w:tc>
        <w:tc>
          <w:tcPr>
            <w:tcW w:w="648" w:type="dxa"/>
            <w:tcBorders>
              <w:top w:val="dotted" w:sz="4" w:space="0" w:color="auto"/>
              <w:left w:val="nil"/>
              <w:bottom w:val="dotted" w:sz="4" w:space="0" w:color="auto"/>
              <w:right w:val="nil"/>
            </w:tcBorders>
            <w:shd w:val="clear" w:color="auto" w:fill="FFFFFF"/>
          </w:tcPr>
          <w:p w14:paraId="155B4BE5" w14:textId="77777777" w:rsidR="00E921A2" w:rsidRPr="00121095" w:rsidRDefault="00E921A2">
            <w:pPr>
              <w:pStyle w:val="AttributeTableBody"/>
            </w:pPr>
            <w:r w:rsidRPr="00121095">
              <w:t>NM</w:t>
            </w:r>
          </w:p>
        </w:tc>
        <w:tc>
          <w:tcPr>
            <w:tcW w:w="648" w:type="dxa"/>
            <w:tcBorders>
              <w:top w:val="dotted" w:sz="4" w:space="0" w:color="auto"/>
              <w:left w:val="nil"/>
              <w:bottom w:val="dotted" w:sz="4" w:space="0" w:color="auto"/>
              <w:right w:val="nil"/>
            </w:tcBorders>
            <w:shd w:val="clear" w:color="auto" w:fill="FFFFFF"/>
          </w:tcPr>
          <w:p w14:paraId="6A7B5F50"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1A047913"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8A58ECB"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4263C0C3" w14:textId="77777777" w:rsidR="00E921A2" w:rsidRPr="00121095" w:rsidRDefault="00E921A2">
            <w:pPr>
              <w:pStyle w:val="AttributeTableBody"/>
            </w:pPr>
            <w:r w:rsidRPr="00121095">
              <w:t>01622</w:t>
            </w:r>
          </w:p>
        </w:tc>
        <w:tc>
          <w:tcPr>
            <w:tcW w:w="3888" w:type="dxa"/>
            <w:tcBorders>
              <w:top w:val="dotted" w:sz="4" w:space="0" w:color="auto"/>
              <w:left w:val="nil"/>
              <w:bottom w:val="dotted" w:sz="4" w:space="0" w:color="auto"/>
              <w:right w:val="nil"/>
            </w:tcBorders>
            <w:shd w:val="clear" w:color="auto" w:fill="FFFFFF"/>
          </w:tcPr>
          <w:p w14:paraId="07E6C977" w14:textId="77777777" w:rsidR="00E921A2" w:rsidRPr="00121095" w:rsidRDefault="00E921A2">
            <w:pPr>
              <w:pStyle w:val="AttributeTableBody"/>
              <w:jc w:val="left"/>
            </w:pPr>
            <w:r w:rsidRPr="00121095">
              <w:t>This payload</w:t>
            </w:r>
          </w:p>
        </w:tc>
      </w:tr>
      <w:tr w:rsidR="00E50DB9" w:rsidRPr="00E921A2" w14:paraId="0E22CEAE"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0D978CF1" w14:textId="77777777" w:rsidR="00E921A2" w:rsidRPr="000922E0" w:rsidRDefault="00E921A2">
            <w:pPr>
              <w:pStyle w:val="AttributeTableBody"/>
            </w:pPr>
            <w:r w:rsidRPr="000922E0">
              <w:t>6</w:t>
            </w:r>
          </w:p>
        </w:tc>
        <w:tc>
          <w:tcPr>
            <w:tcW w:w="648" w:type="dxa"/>
            <w:tcBorders>
              <w:top w:val="dotted" w:sz="4" w:space="0" w:color="auto"/>
              <w:left w:val="nil"/>
              <w:bottom w:val="single" w:sz="4" w:space="0" w:color="auto"/>
              <w:right w:val="nil"/>
            </w:tcBorders>
            <w:shd w:val="clear" w:color="auto" w:fill="FFFFFF"/>
          </w:tcPr>
          <w:p w14:paraId="0A06C010" w14:textId="77777777" w:rsidR="00E921A2" w:rsidRPr="000922E0"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4002D65E" w14:textId="77777777" w:rsidR="00E921A2" w:rsidRPr="000922E0" w:rsidRDefault="00E921A2">
            <w:pPr>
              <w:pStyle w:val="AttributeTableBody"/>
            </w:pPr>
            <w:r w:rsidRPr="000922E0">
              <w:t>10=</w:t>
            </w:r>
          </w:p>
        </w:tc>
        <w:tc>
          <w:tcPr>
            <w:tcW w:w="648" w:type="dxa"/>
            <w:tcBorders>
              <w:top w:val="dotted" w:sz="4" w:space="0" w:color="auto"/>
              <w:left w:val="nil"/>
              <w:bottom w:val="single" w:sz="4" w:space="0" w:color="auto"/>
              <w:right w:val="nil"/>
            </w:tcBorders>
            <w:shd w:val="clear" w:color="auto" w:fill="FFFFFF"/>
          </w:tcPr>
          <w:p w14:paraId="47E6A299" w14:textId="77777777" w:rsidR="00E921A2" w:rsidRPr="000922E0" w:rsidRDefault="00E921A2">
            <w:pPr>
              <w:pStyle w:val="AttributeTableBody"/>
            </w:pPr>
            <w:r w:rsidRPr="000922E0">
              <w:t>NM</w:t>
            </w:r>
          </w:p>
        </w:tc>
        <w:tc>
          <w:tcPr>
            <w:tcW w:w="648" w:type="dxa"/>
            <w:tcBorders>
              <w:top w:val="dotted" w:sz="4" w:space="0" w:color="auto"/>
              <w:left w:val="nil"/>
              <w:bottom w:val="single" w:sz="4" w:space="0" w:color="auto"/>
              <w:right w:val="nil"/>
            </w:tcBorders>
            <w:shd w:val="clear" w:color="auto" w:fill="FFFFFF"/>
          </w:tcPr>
          <w:p w14:paraId="75F8A83D" w14:textId="77777777" w:rsidR="00E921A2" w:rsidRPr="000922E0" w:rsidRDefault="00E921A2">
            <w:pPr>
              <w:pStyle w:val="AttributeTableBody"/>
            </w:pPr>
            <w:r w:rsidRPr="000922E0">
              <w:t>O</w:t>
            </w:r>
          </w:p>
        </w:tc>
        <w:tc>
          <w:tcPr>
            <w:tcW w:w="648" w:type="dxa"/>
            <w:tcBorders>
              <w:top w:val="dotted" w:sz="4" w:space="0" w:color="auto"/>
              <w:left w:val="nil"/>
              <w:bottom w:val="single" w:sz="4" w:space="0" w:color="auto"/>
              <w:right w:val="nil"/>
            </w:tcBorders>
            <w:shd w:val="clear" w:color="auto" w:fill="FFFFFF"/>
          </w:tcPr>
          <w:p w14:paraId="5F5B1223" w14:textId="77777777" w:rsidR="00E921A2" w:rsidRPr="000922E0"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43D3AACC" w14:textId="77777777" w:rsidR="00E921A2" w:rsidRPr="000922E0"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2A4C2509" w14:textId="77777777" w:rsidR="00E921A2" w:rsidRPr="000922E0" w:rsidRDefault="00E921A2">
            <w:pPr>
              <w:pStyle w:val="AttributeTableBody"/>
            </w:pPr>
            <w:r w:rsidRPr="000922E0">
              <w:t>01623</w:t>
            </w:r>
          </w:p>
        </w:tc>
        <w:tc>
          <w:tcPr>
            <w:tcW w:w="3888" w:type="dxa"/>
            <w:tcBorders>
              <w:top w:val="dotted" w:sz="4" w:space="0" w:color="auto"/>
              <w:left w:val="nil"/>
              <w:bottom w:val="single" w:sz="4" w:space="0" w:color="auto"/>
              <w:right w:val="nil"/>
            </w:tcBorders>
            <w:shd w:val="clear" w:color="auto" w:fill="FFFFFF"/>
          </w:tcPr>
          <w:p w14:paraId="46358457" w14:textId="77777777" w:rsidR="00E921A2" w:rsidRPr="000922E0" w:rsidRDefault="00E921A2">
            <w:pPr>
              <w:pStyle w:val="AttributeTableBody"/>
              <w:jc w:val="left"/>
            </w:pPr>
            <w:r w:rsidRPr="000922E0">
              <w:t>Hits remaining</w:t>
            </w:r>
          </w:p>
        </w:tc>
      </w:tr>
    </w:tbl>
    <w:p w14:paraId="685FB137" w14:textId="77777777" w:rsidR="00E921A2" w:rsidRPr="000922E0" w:rsidRDefault="00E921A2">
      <w:pPr>
        <w:pStyle w:val="Heading4"/>
        <w:rPr>
          <w:vanish/>
        </w:rPr>
      </w:pPr>
      <w:bookmarkStart w:id="356" w:name="_Toc495483562"/>
      <w:bookmarkStart w:id="357" w:name="_Toc24273784"/>
      <w:r w:rsidRPr="000922E0">
        <w:rPr>
          <w:vanish/>
        </w:rPr>
        <w:t>QAK field definitions</w:t>
      </w:r>
      <w:bookmarkEnd w:id="356"/>
      <w:bookmarkEnd w:id="357"/>
      <w:r w:rsidR="00BF2FE6" w:rsidRPr="000922E0">
        <w:rPr>
          <w:vanish/>
        </w:rPr>
        <w:fldChar w:fldCharType="begin"/>
      </w:r>
      <w:r w:rsidRPr="000922E0">
        <w:rPr>
          <w:vanish/>
        </w:rPr>
        <w:instrText xml:space="preserve"> XE "QAK </w:instrText>
      </w:r>
      <w:r w:rsidR="00514A79">
        <w:rPr>
          <w:vanish/>
        </w:rPr>
        <w:instrText>–</w:instrText>
      </w:r>
      <w:r w:rsidRPr="000922E0">
        <w:rPr>
          <w:vanish/>
        </w:rPr>
        <w:instrText xml:space="preserve"> data element definitions" </w:instrText>
      </w:r>
      <w:r w:rsidR="00BF2FE6" w:rsidRPr="000922E0">
        <w:rPr>
          <w:vanish/>
        </w:rPr>
        <w:fldChar w:fldCharType="end"/>
      </w:r>
    </w:p>
    <w:p w14:paraId="3A1E7A2D" w14:textId="77777777" w:rsidR="00E921A2" w:rsidRPr="000922E0" w:rsidRDefault="00E921A2">
      <w:pPr>
        <w:pStyle w:val="Heading4"/>
      </w:pPr>
      <w:bookmarkStart w:id="358" w:name="_Toc495483563"/>
      <w:bookmarkStart w:id="359" w:name="_Toc24273785"/>
      <w:r w:rsidRPr="000922E0">
        <w:t>QAK-1   Query Tag   (ST)   00696</w:t>
      </w:r>
      <w:bookmarkEnd w:id="358"/>
      <w:bookmarkEnd w:id="359"/>
      <w:r w:rsidRPr="000922E0">
        <w:t xml:space="preserve"> </w:t>
      </w:r>
      <w:r w:rsidR="00BF2FE6" w:rsidRPr="000922E0">
        <w:fldChar w:fldCharType="begin"/>
      </w:r>
      <w:r w:rsidRPr="000922E0">
        <w:instrText xml:space="preserve"> XE "Query tag" </w:instrText>
      </w:r>
      <w:r w:rsidR="00BF2FE6" w:rsidRPr="000922E0">
        <w:fldChar w:fldCharType="end"/>
      </w:r>
    </w:p>
    <w:p w14:paraId="3E41D91A" w14:textId="77777777" w:rsidR="00E921A2" w:rsidRPr="00121095" w:rsidRDefault="00E921A2">
      <w:pPr>
        <w:pStyle w:val="NormalIndented"/>
      </w:pPr>
      <w:r w:rsidRPr="00121095">
        <w:t>Definition:  This field may be valued by the initiating system to identify the query, and may be used to match response messages to the originating query.  If it is valued, the responding system is required to echo it back as the first field in the query acknowledgment segment (QAK).  This field differs from</w:t>
      </w:r>
      <w:r w:rsidRPr="00121095">
        <w:rPr>
          <w:i/>
        </w:rPr>
        <w:t xml:space="preserve"> </w:t>
      </w:r>
      <w:r w:rsidRPr="00121095">
        <w:rPr>
          <w:rStyle w:val="ReferenceAttribute"/>
        </w:rPr>
        <w:t>MSA-2-message control ID</w:t>
      </w:r>
      <w:r w:rsidRPr="00121095">
        <w:t xml:space="preserve"> in that its value remains constant for each message (i.e., all continuation messages) associated with the query, whereas </w:t>
      </w:r>
      <w:r w:rsidRPr="00121095">
        <w:rPr>
          <w:rStyle w:val="ReferenceAttribute"/>
        </w:rPr>
        <w:t>MSA-2-Message control ID</w:t>
      </w:r>
      <w:r w:rsidRPr="00121095">
        <w:t xml:space="preserve"> may vary with each continuation message, since it is associated with each individual message, not the query as a whole. </w:t>
      </w:r>
      <w:r w:rsidRPr="00121095">
        <w:rPr>
          <w:rStyle w:val="ReferenceAttribute"/>
        </w:rPr>
        <w:t>QAK-1-Query tag</w:t>
      </w:r>
      <w:r w:rsidRPr="00121095">
        <w:t xml:space="preserve"> is not conditional on the presence of the </w:t>
      </w:r>
      <w:r w:rsidRPr="00121095">
        <w:rPr>
          <w:rStyle w:val="ReferenceAttribute"/>
        </w:rPr>
        <w:t>QRD-1-Query ID</w:t>
      </w:r>
      <w:r w:rsidRPr="00121095">
        <w:t xml:space="preserve"> field in the original mode queries; in the original mode queries </w:t>
      </w:r>
      <w:r w:rsidRPr="00121095">
        <w:rPr>
          <w:rStyle w:val="ReferenceAttribute"/>
        </w:rPr>
        <w:t>QAK-1-Query tag</w:t>
      </w:r>
      <w:r w:rsidRPr="00121095">
        <w:t xml:space="preserve"> is not used.</w:t>
      </w:r>
    </w:p>
    <w:p w14:paraId="7F32A298" w14:textId="77777777" w:rsidR="00E921A2" w:rsidRPr="00121095" w:rsidRDefault="00E921A2">
      <w:pPr>
        <w:pStyle w:val="Heading4"/>
      </w:pPr>
      <w:bookmarkStart w:id="360" w:name="_Toc495483564"/>
      <w:bookmarkStart w:id="361" w:name="_Toc24273786"/>
      <w:r w:rsidRPr="00121095">
        <w:t>QAK-2   Query Response Status   (ID)   00708</w:t>
      </w:r>
      <w:bookmarkEnd w:id="360"/>
      <w:bookmarkEnd w:id="361"/>
      <w:r w:rsidRPr="00121095">
        <w:t xml:space="preserve"> </w:t>
      </w:r>
      <w:r w:rsidR="00BF2FE6" w:rsidRPr="00121095">
        <w:fldChar w:fldCharType="begin"/>
      </w:r>
      <w:r w:rsidRPr="00121095">
        <w:instrText xml:space="preserve"> XE "Query response status" </w:instrText>
      </w:r>
      <w:r w:rsidR="00BF2FE6" w:rsidRPr="00121095">
        <w:fldChar w:fldCharType="end"/>
      </w:r>
    </w:p>
    <w:p w14:paraId="54948D7D" w14:textId="77777777" w:rsidR="00E921A2" w:rsidRPr="00121095" w:rsidRDefault="00E921A2">
      <w:pPr>
        <w:pStyle w:val="NormalIndented"/>
      </w:pPr>
      <w:r w:rsidRPr="00121095">
        <w:t xml:space="preserve">Definition:  This field allows the responding system to return a precise response status.  It is especially useful in the case where no data is found that matches the query parameters, but where there is also no error.  </w:t>
      </w:r>
      <w:r>
        <w:t>Refer to</w:t>
      </w:r>
      <w:r w:rsidRPr="00121095">
        <w:t xml:space="preserve"> </w:t>
      </w:r>
      <w:hyperlink r:id="rId15" w:anchor="HL70208" w:history="1">
        <w:r w:rsidRPr="00121095">
          <w:rPr>
            <w:rStyle w:val="ReferenceHL7Table"/>
          </w:rPr>
          <w:t xml:space="preserve">HL7 Table 0208 </w:t>
        </w:r>
        <w:r w:rsidR="00514A79">
          <w:rPr>
            <w:rStyle w:val="ReferenceHL7Table"/>
          </w:rPr>
          <w:t>–</w:t>
        </w:r>
        <w:r w:rsidRPr="00121095">
          <w:rPr>
            <w:rStyle w:val="ReferenceHL7Table"/>
          </w:rPr>
          <w:t xml:space="preserve"> Query Response Status</w:t>
        </w:r>
      </w:hyperlink>
      <w:r>
        <w:t xml:space="preserve">  in Chapter 2C, Code Tables, for valid values.</w:t>
      </w:r>
      <w:r w:rsidRPr="00121095">
        <w:t xml:space="preserve"> </w:t>
      </w:r>
    </w:p>
    <w:p w14:paraId="6204E061" w14:textId="77777777" w:rsidR="00E921A2" w:rsidRPr="00121095" w:rsidRDefault="00E921A2">
      <w:pPr>
        <w:pStyle w:val="Heading4"/>
      </w:pPr>
      <w:bookmarkStart w:id="362" w:name="_Toc495483565"/>
      <w:bookmarkStart w:id="363" w:name="_Toc24273787"/>
      <w:r w:rsidRPr="00121095">
        <w:t>QAK-3   Message Query Name   (CWE)   01375</w:t>
      </w:r>
      <w:bookmarkEnd w:id="362"/>
      <w:bookmarkEnd w:id="363"/>
      <w:r w:rsidRPr="00121095">
        <w:t xml:space="preserve"> </w:t>
      </w:r>
      <w:r w:rsidR="00BF2FE6" w:rsidRPr="00121095">
        <w:fldChar w:fldCharType="begin"/>
      </w:r>
      <w:r w:rsidRPr="00121095">
        <w:instrText xml:space="preserve"> XE "Message query name" </w:instrText>
      </w:r>
      <w:r w:rsidR="00BF2FE6" w:rsidRPr="00121095">
        <w:fldChar w:fldCharType="end"/>
      </w:r>
    </w:p>
    <w:p w14:paraId="7020DF9F" w14:textId="77777777" w:rsidR="00E921A2" w:rsidRPr="00121095" w:rsidRDefault="00E921A2" w:rsidP="00BF5311">
      <w:pPr>
        <w:pStyle w:val="Components"/>
        <w:rPr>
          <w:noProof/>
        </w:rPr>
      </w:pPr>
      <w:bookmarkStart w:id="364" w:name="CWEComponent"/>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364"/>
    </w:p>
    <w:p w14:paraId="382FD6AA" w14:textId="77777777" w:rsidR="00E921A2" w:rsidRPr="00121095" w:rsidRDefault="00E921A2">
      <w:pPr>
        <w:pStyle w:val="NormalIndented"/>
      </w:pPr>
      <w:r w:rsidRPr="00121095">
        <w:t xml:space="preserve">Definition:  This field contains the name of the query.  These names are assigned by the function-specific chapters of this specification.  Site-specific event replay query names begin with the letter "Z." Refer to </w:t>
      </w:r>
      <w:hyperlink r:id="rId16" w:anchor="HL70471" w:history="1">
        <w:r w:rsidRPr="00121095">
          <w:rPr>
            <w:rStyle w:val="ReferenceUserTable"/>
          </w:rPr>
          <w:t xml:space="preserve">User defined table 0471 </w:t>
        </w:r>
        <w:r w:rsidR="00514A79">
          <w:rPr>
            <w:rStyle w:val="ReferenceUserTable"/>
          </w:rPr>
          <w:t>–</w:t>
        </w:r>
        <w:r w:rsidRPr="00121095">
          <w:rPr>
            <w:rStyle w:val="ReferenceUserTable"/>
          </w:rPr>
          <w:t xml:space="preserve"> Query name</w:t>
        </w:r>
      </w:hyperlink>
      <w:r w:rsidRPr="00121095">
        <w:t xml:space="preserve"> </w:t>
      </w:r>
      <w:r>
        <w:t xml:space="preserve">in Chapter 2C, Code Tables, </w:t>
      </w:r>
      <w:r w:rsidRPr="00121095">
        <w:t>for suggested values.</w:t>
      </w:r>
    </w:p>
    <w:p w14:paraId="1E4B13FF" w14:textId="77777777" w:rsidR="00E921A2" w:rsidRPr="00121095" w:rsidRDefault="00E921A2">
      <w:pPr>
        <w:pStyle w:val="Heading4"/>
      </w:pPr>
      <w:bookmarkStart w:id="365" w:name="_Toc495483566"/>
      <w:bookmarkStart w:id="366" w:name="_Toc24273788"/>
      <w:r w:rsidRPr="00121095">
        <w:t>QAK-4   Hit Count Total</w:t>
      </w:r>
      <w:r w:rsidR="00BF2FE6" w:rsidRPr="00121095">
        <w:fldChar w:fldCharType="begin"/>
      </w:r>
      <w:r w:rsidRPr="00121095">
        <w:instrText xml:space="preserve"> XE "Hit count total" </w:instrText>
      </w:r>
      <w:r w:rsidR="00BF2FE6" w:rsidRPr="00121095">
        <w:fldChar w:fldCharType="end"/>
      </w:r>
      <w:r w:rsidRPr="00121095">
        <w:t xml:space="preserve">   (NM)   01434</w:t>
      </w:r>
      <w:bookmarkEnd w:id="365"/>
      <w:bookmarkEnd w:id="366"/>
    </w:p>
    <w:p w14:paraId="414AE81E" w14:textId="77777777" w:rsidR="00E921A2" w:rsidRPr="00121095" w:rsidRDefault="00E921A2">
      <w:pPr>
        <w:pStyle w:val="NormalIndented"/>
      </w:pPr>
      <w:r w:rsidRPr="00121095">
        <w:t>Definition: This field, when used, contains the total number of records found by the Server that matched the query.  For tabular responses, this is the number of rows found.  For other response types, the Query Profile defines the meaning of a "hit."</w:t>
      </w:r>
    </w:p>
    <w:p w14:paraId="71B78F80" w14:textId="77777777" w:rsidR="00E921A2" w:rsidRPr="00121095" w:rsidRDefault="00E921A2">
      <w:pPr>
        <w:pStyle w:val="Heading4"/>
      </w:pPr>
      <w:bookmarkStart w:id="367" w:name="_Toc495483567"/>
      <w:bookmarkStart w:id="368" w:name="_Toc24273789"/>
      <w:r w:rsidRPr="00121095">
        <w:t>QAK-5   This Payload</w:t>
      </w:r>
      <w:r w:rsidR="00BF2FE6" w:rsidRPr="00121095">
        <w:fldChar w:fldCharType="begin"/>
      </w:r>
      <w:r w:rsidRPr="00121095">
        <w:instrText xml:space="preserve"> XE "This payload" </w:instrText>
      </w:r>
      <w:r w:rsidR="00BF2FE6" w:rsidRPr="00121095">
        <w:fldChar w:fldCharType="end"/>
      </w:r>
      <w:r w:rsidRPr="00121095">
        <w:t xml:space="preserve">   (NM)   01622</w:t>
      </w:r>
      <w:bookmarkEnd w:id="367"/>
      <w:bookmarkEnd w:id="368"/>
    </w:p>
    <w:p w14:paraId="2A092214" w14:textId="77777777" w:rsidR="00E921A2" w:rsidRPr="00121095" w:rsidRDefault="00E921A2">
      <w:pPr>
        <w:pStyle w:val="NormalIndented"/>
      </w:pPr>
      <w:r w:rsidRPr="00121095">
        <w:t xml:space="preserve">Definition:  This field, when used, contains the total number of matching records that the Server sent in the current response.  Where the continuation protocol is used to transmit the response in partial installments, this number will differ from the value sent in </w:t>
      </w:r>
      <w:r w:rsidRPr="00121095">
        <w:rPr>
          <w:rStyle w:val="ReferenceAttribute"/>
        </w:rPr>
        <w:t>QAK-4-Hit count total</w:t>
      </w:r>
      <w:r w:rsidRPr="00121095">
        <w:t>.</w:t>
      </w:r>
    </w:p>
    <w:p w14:paraId="3B6D276B" w14:textId="77777777" w:rsidR="00E921A2" w:rsidRPr="00121095" w:rsidRDefault="00E921A2">
      <w:pPr>
        <w:pStyle w:val="Heading4"/>
      </w:pPr>
      <w:bookmarkStart w:id="369" w:name="_Toc495483568"/>
      <w:bookmarkStart w:id="370" w:name="_Toc24273790"/>
      <w:r w:rsidRPr="00121095">
        <w:t>QAK-6   Hits Remaining</w:t>
      </w:r>
      <w:r w:rsidR="00BF2FE6" w:rsidRPr="00121095">
        <w:fldChar w:fldCharType="begin"/>
      </w:r>
      <w:r w:rsidRPr="00121095">
        <w:instrText xml:space="preserve"> XE "Hits remaining" </w:instrText>
      </w:r>
      <w:r w:rsidR="00BF2FE6" w:rsidRPr="00121095">
        <w:fldChar w:fldCharType="end"/>
      </w:r>
      <w:r w:rsidRPr="00121095">
        <w:t xml:space="preserve">   (NM)   01623</w:t>
      </w:r>
      <w:bookmarkEnd w:id="369"/>
      <w:bookmarkEnd w:id="370"/>
    </w:p>
    <w:p w14:paraId="658DF8A7" w14:textId="77777777" w:rsidR="00E921A2" w:rsidRPr="00121095" w:rsidRDefault="00E921A2">
      <w:pPr>
        <w:pStyle w:val="NormalIndented"/>
      </w:pPr>
      <w:r w:rsidRPr="00121095">
        <w:t>Definition:  This field, when used, contains the number of matching records found by the Server that have yet to be sent.  It is only meaningful when the Server uses the continuation protocol to transmit partial responses.</w:t>
      </w:r>
    </w:p>
    <w:p w14:paraId="12891522" w14:textId="77777777" w:rsidR="00E921A2" w:rsidRPr="00121095" w:rsidRDefault="00E921A2">
      <w:pPr>
        <w:pStyle w:val="Heading3"/>
      </w:pPr>
      <w:bookmarkStart w:id="371" w:name="_Ref484511481"/>
      <w:bookmarkStart w:id="372" w:name="_Toc495483569"/>
      <w:bookmarkStart w:id="373" w:name="_Toc24273791"/>
      <w:bookmarkStart w:id="374" w:name="_Toc41280985"/>
      <w:bookmarkStart w:id="375" w:name="_Toc43004347"/>
      <w:bookmarkStart w:id="376" w:name="_Toc25590818"/>
      <w:bookmarkStart w:id="377" w:name="_Ref465673642"/>
      <w:bookmarkStart w:id="378" w:name="_Toc348257287"/>
      <w:bookmarkStart w:id="379" w:name="_Toc348257623"/>
      <w:bookmarkStart w:id="380" w:name="_Toc348263245"/>
      <w:bookmarkStart w:id="381" w:name="_Toc348336574"/>
      <w:bookmarkStart w:id="382" w:name="_Toc348770062"/>
      <w:bookmarkStart w:id="383" w:name="_Toc348856204"/>
      <w:bookmarkStart w:id="384" w:name="_Toc348866625"/>
      <w:bookmarkStart w:id="385" w:name="_Toc348947855"/>
      <w:bookmarkStart w:id="386" w:name="_Toc349735436"/>
      <w:bookmarkStart w:id="387" w:name="_Toc349735879"/>
      <w:bookmarkStart w:id="388" w:name="_Toc349736033"/>
      <w:bookmarkStart w:id="389" w:name="_Toc349803765"/>
      <w:bookmarkStart w:id="390" w:name="_Ref358264107"/>
      <w:bookmarkStart w:id="391" w:name="_Toc359236103"/>
      <w:bookmarkStart w:id="392" w:name="_Ref372101830"/>
      <w:r w:rsidRPr="00121095">
        <w:lastRenderedPageBreak/>
        <w:t>QID</w:t>
      </w:r>
      <w:r w:rsidR="00B00F8C">
        <w:t xml:space="preserve"> </w:t>
      </w:r>
      <w:r w:rsidRPr="00121095">
        <w:t>- query identification segment</w:t>
      </w:r>
      <w:bookmarkEnd w:id="371"/>
      <w:bookmarkEnd w:id="372"/>
      <w:bookmarkEnd w:id="373"/>
      <w:bookmarkEnd w:id="374"/>
      <w:bookmarkEnd w:id="375"/>
      <w:bookmarkEnd w:id="376"/>
      <w:r w:rsidR="00BF2FE6" w:rsidRPr="00121095">
        <w:fldChar w:fldCharType="begin"/>
      </w:r>
      <w:r w:rsidRPr="00121095">
        <w:instrText xml:space="preserve"> XE "query identification segment" </w:instrText>
      </w:r>
      <w:r w:rsidR="00BF2FE6" w:rsidRPr="00121095">
        <w:fldChar w:fldCharType="end"/>
      </w:r>
      <w:r w:rsidR="00BF2FE6" w:rsidRPr="00121095">
        <w:fldChar w:fldCharType="begin"/>
      </w:r>
      <w:r w:rsidRPr="00121095">
        <w:instrText xml:space="preserve"> XE "Segments:QID" </w:instrText>
      </w:r>
      <w:r w:rsidR="00BF2FE6" w:rsidRPr="00121095">
        <w:fldChar w:fldCharType="end"/>
      </w:r>
      <w:r w:rsidR="00BF2FE6" w:rsidRPr="00121095">
        <w:fldChar w:fldCharType="begin"/>
      </w:r>
      <w:r w:rsidRPr="00121095">
        <w:instrText xml:space="preserve"> XE "QID" </w:instrText>
      </w:r>
      <w:r w:rsidR="00BF2FE6" w:rsidRPr="00121095">
        <w:fldChar w:fldCharType="end"/>
      </w:r>
    </w:p>
    <w:p w14:paraId="2FFC737F" w14:textId="77777777" w:rsidR="00E921A2" w:rsidRPr="00121095" w:rsidRDefault="00E921A2">
      <w:pPr>
        <w:pStyle w:val="NormalIndented"/>
      </w:pPr>
      <w:r w:rsidRPr="00121095">
        <w:t>The QID segment contains the information necessary to uniquely identify a query. Its primary use is in query cancellation or subscription cancellation.</w:t>
      </w:r>
    </w:p>
    <w:p w14:paraId="02E7A72E" w14:textId="77777777" w:rsidR="00E921A2" w:rsidRPr="00121095" w:rsidRDefault="00E921A2">
      <w:pPr>
        <w:pStyle w:val="AttributeTableCaption"/>
      </w:pPr>
      <w:r w:rsidRPr="00121095">
        <w:t>HL7 Attribute Table – QID</w:t>
      </w:r>
      <w:bookmarkStart w:id="393" w:name="QID"/>
      <w:bookmarkEnd w:id="393"/>
      <w:r w:rsidRPr="00121095">
        <w:t xml:space="preserve"> – Query Identification</w:t>
      </w:r>
      <w:r w:rsidR="00BF2FE6" w:rsidRPr="00121095">
        <w:fldChar w:fldCharType="begin"/>
      </w:r>
      <w:r w:rsidRPr="00121095">
        <w:instrText xml:space="preserve"> XE "HL7 Attribute Table </w:instrText>
      </w:r>
      <w:r w:rsidR="00514A79">
        <w:instrText>–</w:instrText>
      </w:r>
      <w:r w:rsidRPr="00121095">
        <w:instrText xml:space="preserve"> QID"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6CEF3105"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0C055399"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4364DDCA"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0F9D6A9D"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250FC43B"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68E7D1F0"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206DE178"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326F870B"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7B9C91A6"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408C99A5" w14:textId="77777777" w:rsidR="00E921A2" w:rsidRPr="00121095" w:rsidRDefault="00E921A2">
            <w:pPr>
              <w:pStyle w:val="AttributeTableHeader"/>
              <w:jc w:val="left"/>
            </w:pPr>
            <w:r w:rsidRPr="00121095">
              <w:t>ELEMENT NAME</w:t>
            </w:r>
          </w:p>
        </w:tc>
      </w:tr>
      <w:tr w:rsidR="00E50DB9" w:rsidRPr="00E921A2" w14:paraId="188D6BC0"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2F38841B"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2630B9E1"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3657BDD0" w14:textId="77777777" w:rsidR="00E921A2" w:rsidRPr="00121095" w:rsidRDefault="00E921A2">
            <w:pPr>
              <w:pStyle w:val="AttributeTableBody"/>
            </w:pPr>
            <w:r w:rsidRPr="00121095">
              <w:t>32=</w:t>
            </w:r>
          </w:p>
        </w:tc>
        <w:tc>
          <w:tcPr>
            <w:tcW w:w="648" w:type="dxa"/>
            <w:tcBorders>
              <w:top w:val="single" w:sz="4" w:space="0" w:color="auto"/>
              <w:left w:val="nil"/>
              <w:bottom w:val="dotted" w:sz="4" w:space="0" w:color="auto"/>
              <w:right w:val="nil"/>
            </w:tcBorders>
            <w:shd w:val="clear" w:color="auto" w:fill="FFFFFF"/>
          </w:tcPr>
          <w:p w14:paraId="5F199C91" w14:textId="77777777" w:rsidR="00E921A2" w:rsidRPr="00121095" w:rsidRDefault="00E921A2">
            <w:pPr>
              <w:pStyle w:val="AttributeTableBody"/>
            </w:pPr>
            <w:r w:rsidRPr="00121095">
              <w:t>ST</w:t>
            </w:r>
          </w:p>
        </w:tc>
        <w:tc>
          <w:tcPr>
            <w:tcW w:w="648" w:type="dxa"/>
            <w:tcBorders>
              <w:top w:val="single" w:sz="4" w:space="0" w:color="auto"/>
              <w:left w:val="nil"/>
              <w:bottom w:val="dotted" w:sz="4" w:space="0" w:color="auto"/>
              <w:right w:val="nil"/>
            </w:tcBorders>
            <w:shd w:val="clear" w:color="auto" w:fill="FFFFFF"/>
          </w:tcPr>
          <w:p w14:paraId="749855DE" w14:textId="77777777" w:rsidR="00E921A2" w:rsidRPr="00121095" w:rsidRDefault="00E921A2">
            <w:pPr>
              <w:pStyle w:val="AttributeTableBody"/>
            </w:pPr>
            <w:r w:rsidRPr="00121095">
              <w:t>R</w:t>
            </w:r>
          </w:p>
        </w:tc>
        <w:tc>
          <w:tcPr>
            <w:tcW w:w="648" w:type="dxa"/>
            <w:tcBorders>
              <w:top w:val="single" w:sz="4" w:space="0" w:color="auto"/>
              <w:left w:val="nil"/>
              <w:bottom w:val="dotted" w:sz="4" w:space="0" w:color="auto"/>
              <w:right w:val="nil"/>
            </w:tcBorders>
            <w:shd w:val="clear" w:color="auto" w:fill="FFFFFF"/>
          </w:tcPr>
          <w:p w14:paraId="132314C5"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43E08B6E"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1851C7D7" w14:textId="77777777" w:rsidR="00E921A2" w:rsidRPr="00121095" w:rsidRDefault="00E921A2">
            <w:pPr>
              <w:pStyle w:val="AttributeTableBody"/>
            </w:pPr>
            <w:r w:rsidRPr="00121095">
              <w:t>00696</w:t>
            </w:r>
          </w:p>
        </w:tc>
        <w:tc>
          <w:tcPr>
            <w:tcW w:w="3888" w:type="dxa"/>
            <w:tcBorders>
              <w:top w:val="single" w:sz="4" w:space="0" w:color="auto"/>
              <w:left w:val="nil"/>
              <w:bottom w:val="dotted" w:sz="4" w:space="0" w:color="auto"/>
              <w:right w:val="nil"/>
            </w:tcBorders>
            <w:shd w:val="clear" w:color="auto" w:fill="FFFFFF"/>
          </w:tcPr>
          <w:p w14:paraId="146C4485" w14:textId="77777777" w:rsidR="00E921A2" w:rsidRPr="00121095" w:rsidRDefault="00E921A2">
            <w:pPr>
              <w:pStyle w:val="AttributeTableBody"/>
              <w:jc w:val="left"/>
            </w:pPr>
            <w:r w:rsidRPr="00121095">
              <w:t>Query Tag</w:t>
            </w:r>
          </w:p>
        </w:tc>
      </w:tr>
      <w:tr w:rsidR="00E50DB9" w:rsidRPr="00E921A2" w14:paraId="02580AE7"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046B5888" w14:textId="77777777" w:rsidR="00E921A2" w:rsidRPr="00121095" w:rsidRDefault="00E921A2">
            <w:pPr>
              <w:pStyle w:val="AttributeTableBody"/>
            </w:pPr>
            <w:r w:rsidRPr="00121095">
              <w:t>2</w:t>
            </w:r>
          </w:p>
        </w:tc>
        <w:tc>
          <w:tcPr>
            <w:tcW w:w="648" w:type="dxa"/>
            <w:tcBorders>
              <w:top w:val="dotted" w:sz="4" w:space="0" w:color="auto"/>
              <w:left w:val="nil"/>
              <w:bottom w:val="single" w:sz="4" w:space="0" w:color="auto"/>
              <w:right w:val="nil"/>
            </w:tcBorders>
            <w:shd w:val="clear" w:color="auto" w:fill="FFFFFF"/>
          </w:tcPr>
          <w:p w14:paraId="252FFA3A"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3C9F4BFA" w14:textId="77777777"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14:paraId="4632858B" w14:textId="77777777" w:rsidR="00E921A2" w:rsidRPr="00121095" w:rsidRDefault="00E921A2">
            <w:pPr>
              <w:pStyle w:val="AttributeTableBody"/>
            </w:pPr>
            <w:r w:rsidRPr="00121095">
              <w:t>CWE</w:t>
            </w:r>
          </w:p>
        </w:tc>
        <w:tc>
          <w:tcPr>
            <w:tcW w:w="648" w:type="dxa"/>
            <w:tcBorders>
              <w:top w:val="dotted" w:sz="4" w:space="0" w:color="auto"/>
              <w:left w:val="nil"/>
              <w:bottom w:val="single" w:sz="4" w:space="0" w:color="auto"/>
              <w:right w:val="nil"/>
            </w:tcBorders>
            <w:shd w:val="clear" w:color="auto" w:fill="FFFFFF"/>
          </w:tcPr>
          <w:p w14:paraId="1B3A0987" w14:textId="77777777" w:rsidR="00E921A2" w:rsidRPr="00121095" w:rsidRDefault="00E921A2">
            <w:pPr>
              <w:pStyle w:val="AttributeTableBody"/>
            </w:pPr>
            <w:r w:rsidRPr="00121095">
              <w:t>R</w:t>
            </w:r>
          </w:p>
        </w:tc>
        <w:tc>
          <w:tcPr>
            <w:tcW w:w="648" w:type="dxa"/>
            <w:tcBorders>
              <w:top w:val="dotted" w:sz="4" w:space="0" w:color="auto"/>
              <w:left w:val="nil"/>
              <w:bottom w:val="single" w:sz="4" w:space="0" w:color="auto"/>
              <w:right w:val="nil"/>
            </w:tcBorders>
            <w:shd w:val="clear" w:color="auto" w:fill="FFFFFF"/>
          </w:tcPr>
          <w:p w14:paraId="1C8C4654"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4C72C687" w14:textId="77777777" w:rsidR="00E921A2" w:rsidRPr="00121095" w:rsidRDefault="001D6D22">
            <w:pPr>
              <w:pStyle w:val="AttributeTableBody"/>
              <w:rPr>
                <w:rStyle w:val="HyperlinkTable"/>
              </w:rPr>
            </w:pPr>
            <w:hyperlink r:id="rId17" w:anchor="HL70471" w:history="1">
              <w:r w:rsidR="00E921A2" w:rsidRPr="00121095">
                <w:rPr>
                  <w:rStyle w:val="HyperlinkTable"/>
                </w:rPr>
                <w:t>0471</w:t>
              </w:r>
            </w:hyperlink>
          </w:p>
        </w:tc>
        <w:tc>
          <w:tcPr>
            <w:tcW w:w="720" w:type="dxa"/>
            <w:tcBorders>
              <w:top w:val="dotted" w:sz="4" w:space="0" w:color="auto"/>
              <w:left w:val="nil"/>
              <w:bottom w:val="single" w:sz="4" w:space="0" w:color="auto"/>
              <w:right w:val="nil"/>
            </w:tcBorders>
            <w:shd w:val="clear" w:color="auto" w:fill="FFFFFF"/>
          </w:tcPr>
          <w:p w14:paraId="6A3703DB" w14:textId="77777777" w:rsidR="00E921A2" w:rsidRPr="00121095" w:rsidRDefault="00E921A2">
            <w:pPr>
              <w:pStyle w:val="AttributeTableBody"/>
            </w:pPr>
            <w:r w:rsidRPr="00121095">
              <w:t>01375</w:t>
            </w:r>
          </w:p>
        </w:tc>
        <w:tc>
          <w:tcPr>
            <w:tcW w:w="3888" w:type="dxa"/>
            <w:tcBorders>
              <w:top w:val="dotted" w:sz="4" w:space="0" w:color="auto"/>
              <w:left w:val="nil"/>
              <w:bottom w:val="single" w:sz="4" w:space="0" w:color="auto"/>
              <w:right w:val="nil"/>
            </w:tcBorders>
            <w:shd w:val="clear" w:color="auto" w:fill="FFFFFF"/>
          </w:tcPr>
          <w:p w14:paraId="5B9BC817" w14:textId="77777777" w:rsidR="00E921A2" w:rsidRPr="00121095" w:rsidRDefault="00E921A2">
            <w:pPr>
              <w:pStyle w:val="AttributeTableBody"/>
              <w:jc w:val="left"/>
            </w:pPr>
            <w:r w:rsidRPr="00121095">
              <w:t>Message Query Name</w:t>
            </w:r>
          </w:p>
        </w:tc>
      </w:tr>
    </w:tbl>
    <w:p w14:paraId="06A6ECA7" w14:textId="77777777" w:rsidR="00E921A2" w:rsidRPr="00121095" w:rsidRDefault="00E921A2">
      <w:pPr>
        <w:pStyle w:val="Heading4"/>
        <w:rPr>
          <w:vanish/>
        </w:rPr>
      </w:pPr>
      <w:bookmarkStart w:id="394" w:name="_Toc495483570"/>
      <w:bookmarkStart w:id="395" w:name="_Toc24273792"/>
      <w:r w:rsidRPr="00121095">
        <w:rPr>
          <w:vanish/>
        </w:rPr>
        <w:t>QID field definitions</w:t>
      </w:r>
      <w:bookmarkEnd w:id="394"/>
      <w:bookmarkEnd w:id="395"/>
      <w:r w:rsidR="00BF2FE6" w:rsidRPr="00121095">
        <w:rPr>
          <w:vanish/>
        </w:rPr>
        <w:fldChar w:fldCharType="begin"/>
      </w:r>
      <w:r w:rsidRPr="00121095">
        <w:rPr>
          <w:vanish/>
        </w:rPr>
        <w:instrText xml:space="preserve"> XE "QID </w:instrText>
      </w:r>
      <w:r w:rsidR="00514A79">
        <w:rPr>
          <w:vanish/>
        </w:rPr>
        <w:instrText>–</w:instrText>
      </w:r>
      <w:r w:rsidRPr="00121095">
        <w:rPr>
          <w:vanish/>
        </w:rPr>
        <w:instrText xml:space="preserve"> data element definitions" </w:instrText>
      </w:r>
      <w:r w:rsidR="00BF2FE6" w:rsidRPr="00121095">
        <w:rPr>
          <w:vanish/>
        </w:rPr>
        <w:fldChar w:fldCharType="end"/>
      </w:r>
    </w:p>
    <w:p w14:paraId="4CD18701" w14:textId="77777777" w:rsidR="00E921A2" w:rsidRPr="00121095" w:rsidRDefault="00E921A2">
      <w:pPr>
        <w:pStyle w:val="Heading4"/>
      </w:pPr>
      <w:bookmarkStart w:id="396" w:name="_Toc495483571"/>
      <w:bookmarkStart w:id="397" w:name="_Toc24273793"/>
      <w:r w:rsidRPr="00121095">
        <w:t>QID-1   Query Tag</w:t>
      </w:r>
      <w:r w:rsidR="00BF2FE6" w:rsidRPr="00121095">
        <w:fldChar w:fldCharType="begin"/>
      </w:r>
      <w:r w:rsidRPr="00121095">
        <w:instrText xml:space="preserve"> XE "Query tag" </w:instrText>
      </w:r>
      <w:r w:rsidR="00BF2FE6" w:rsidRPr="00121095">
        <w:fldChar w:fldCharType="end"/>
      </w:r>
      <w:r w:rsidRPr="00121095">
        <w:t xml:space="preserve">   (ST)   00696</w:t>
      </w:r>
      <w:bookmarkEnd w:id="396"/>
      <w:bookmarkEnd w:id="397"/>
    </w:p>
    <w:p w14:paraId="1D351503" w14:textId="77777777" w:rsidR="00E921A2" w:rsidRPr="00121095" w:rsidRDefault="00E921A2">
      <w:pPr>
        <w:pStyle w:val="NormalIndented"/>
      </w:pPr>
      <w:r w:rsidRPr="00121095">
        <w:t>Definition:  This field identifies the instance of a query.</w:t>
      </w:r>
    </w:p>
    <w:p w14:paraId="1873CE9D" w14:textId="77777777" w:rsidR="00E921A2" w:rsidRPr="00121095" w:rsidRDefault="00E921A2">
      <w:pPr>
        <w:pStyle w:val="Heading4"/>
        <w:keepLines/>
      </w:pPr>
      <w:bookmarkStart w:id="398" w:name="_Toc495483572"/>
      <w:bookmarkStart w:id="399" w:name="_Toc24273794"/>
      <w:r w:rsidRPr="00121095">
        <w:t>QID-2   Message Query Name</w:t>
      </w:r>
      <w:r w:rsidR="00BF2FE6" w:rsidRPr="00121095">
        <w:fldChar w:fldCharType="begin"/>
      </w:r>
      <w:r w:rsidRPr="00121095">
        <w:instrText xml:space="preserve"> XE "Message query name" </w:instrText>
      </w:r>
      <w:r w:rsidR="00BF2FE6" w:rsidRPr="00121095">
        <w:fldChar w:fldCharType="end"/>
      </w:r>
      <w:r w:rsidRPr="00121095">
        <w:t xml:space="preserve">   (CWE)   01375</w:t>
      </w:r>
      <w:bookmarkEnd w:id="398"/>
      <w:bookmarkEnd w:id="399"/>
    </w:p>
    <w:p w14:paraId="2DCA0B31" w14:textId="77777777"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B1C2C72" w14:textId="77777777" w:rsidR="00E921A2" w:rsidRPr="00121095" w:rsidRDefault="00E921A2">
      <w:pPr>
        <w:pStyle w:val="NormalIndented"/>
      </w:pPr>
      <w:r w:rsidRPr="00121095">
        <w:t xml:space="preserve">Definition:  This field contains the name of the query.  These names are assigned by the function-specific chapters of this specification.  Site-specific query names begin with the letter "Z."  Refer to </w:t>
      </w:r>
      <w:hyperlink r:id="rId18" w:anchor="HL70471" w:history="1">
        <w:r w:rsidRPr="00121095">
          <w:rPr>
            <w:rStyle w:val="ReferenceUserTable"/>
          </w:rPr>
          <w:t>User defi</w:t>
        </w:r>
        <w:bookmarkStart w:id="400" w:name="_Hlt496504136"/>
        <w:r w:rsidRPr="00121095">
          <w:rPr>
            <w:rStyle w:val="ReferenceUserTable"/>
          </w:rPr>
          <w:t>n</w:t>
        </w:r>
        <w:bookmarkEnd w:id="400"/>
        <w:r w:rsidRPr="00121095">
          <w:rPr>
            <w:rStyle w:val="ReferenceUserTable"/>
          </w:rPr>
          <w:t xml:space="preserve">ed table 0471 </w:t>
        </w:r>
        <w:r w:rsidR="00514A79">
          <w:rPr>
            <w:rStyle w:val="ReferenceUserTable"/>
          </w:rPr>
          <w:t>–</w:t>
        </w:r>
        <w:r w:rsidRPr="00121095">
          <w:rPr>
            <w:rStyle w:val="ReferenceUserTable"/>
          </w:rPr>
          <w:t xml:space="preserve"> Query name</w:t>
        </w:r>
      </w:hyperlink>
      <w:r w:rsidRPr="00121095">
        <w:t xml:space="preserve"> for suggested values.</w:t>
      </w:r>
    </w:p>
    <w:p w14:paraId="42E1DC7E" w14:textId="77777777" w:rsidR="00E921A2" w:rsidRPr="00121095" w:rsidRDefault="00E921A2">
      <w:pPr>
        <w:pStyle w:val="Heading3"/>
      </w:pPr>
      <w:bookmarkStart w:id="401" w:name="_Ref477748842"/>
      <w:bookmarkStart w:id="402" w:name="_Toc495483573"/>
      <w:bookmarkStart w:id="403" w:name="_Toc24273795"/>
      <w:bookmarkStart w:id="404" w:name="_Toc41280986"/>
      <w:bookmarkStart w:id="405" w:name="_Toc43004348"/>
      <w:bookmarkStart w:id="406" w:name="_Toc25590819"/>
      <w:r w:rsidRPr="00121095">
        <w:t>QPD – query parameter definition</w:t>
      </w:r>
      <w:bookmarkEnd w:id="377"/>
      <w:bookmarkEnd w:id="401"/>
      <w:bookmarkEnd w:id="402"/>
      <w:bookmarkEnd w:id="403"/>
      <w:bookmarkEnd w:id="404"/>
      <w:bookmarkEnd w:id="405"/>
      <w:bookmarkEnd w:id="406"/>
      <w:r w:rsidR="00B00F8C">
        <w:t xml:space="preserve"> segment</w:t>
      </w:r>
      <w:r w:rsidR="00BF2FE6" w:rsidRPr="00121095">
        <w:fldChar w:fldCharType="begin"/>
      </w:r>
      <w:r w:rsidRPr="00121095">
        <w:instrText xml:space="preserve"> XE "query parameter definition" </w:instrText>
      </w:r>
      <w:r w:rsidR="00BF2FE6" w:rsidRPr="00121095">
        <w:fldChar w:fldCharType="end"/>
      </w:r>
      <w:r w:rsidR="00BF2FE6" w:rsidRPr="00121095">
        <w:fldChar w:fldCharType="begin"/>
      </w:r>
      <w:r w:rsidRPr="00121095">
        <w:instrText xml:space="preserve"> XE "Segments:QPD" </w:instrText>
      </w:r>
      <w:r w:rsidR="00BF2FE6" w:rsidRPr="00121095">
        <w:fldChar w:fldCharType="end"/>
      </w:r>
      <w:r w:rsidR="00BF2FE6" w:rsidRPr="00121095">
        <w:fldChar w:fldCharType="begin"/>
      </w:r>
      <w:r w:rsidRPr="00121095">
        <w:instrText xml:space="preserve"> XE "QPD" </w:instrText>
      </w:r>
      <w:r w:rsidR="00BF2FE6" w:rsidRPr="00121095">
        <w:fldChar w:fldCharType="end"/>
      </w:r>
    </w:p>
    <w:p w14:paraId="6DD4A7C3" w14:textId="77777777" w:rsidR="00E921A2" w:rsidRPr="00121095" w:rsidRDefault="00E921A2">
      <w:pPr>
        <w:pStyle w:val="NormalIndented"/>
      </w:pPr>
      <w:r w:rsidRPr="00121095">
        <w:t>The QPD segment defines the parameters of the query.</w:t>
      </w:r>
    </w:p>
    <w:p w14:paraId="1234C374" w14:textId="77777777" w:rsidR="00E921A2" w:rsidRPr="00121095" w:rsidRDefault="00E921A2">
      <w:pPr>
        <w:pStyle w:val="AttributeTableCaption"/>
      </w:pPr>
      <w:r w:rsidRPr="00121095">
        <w:t>HL7 Attribute Table – QPD</w:t>
      </w:r>
      <w:bookmarkStart w:id="407" w:name="QPD"/>
      <w:bookmarkEnd w:id="407"/>
      <w:r w:rsidRPr="00121095">
        <w:t xml:space="preserve"> – Query Parameter Definition</w:t>
      </w:r>
      <w:r w:rsidR="00BF2FE6" w:rsidRPr="00121095">
        <w:fldChar w:fldCharType="begin"/>
      </w:r>
      <w:r w:rsidRPr="00121095">
        <w:instrText xml:space="preserve"> XE "HL7 Attribute Table </w:instrText>
      </w:r>
      <w:r w:rsidR="00514A79">
        <w:instrText>–</w:instrText>
      </w:r>
      <w:r w:rsidRPr="00121095">
        <w:instrText xml:space="preserve"> QPD"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301306AE"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0D3AE3EE"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2746CA13"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61C2FF9C"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10D4F32B"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548176E3"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05BABA23"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678371C2"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38AFFD4A"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5294C33E" w14:textId="77777777" w:rsidR="00E921A2" w:rsidRPr="00121095" w:rsidRDefault="00E921A2">
            <w:pPr>
              <w:pStyle w:val="AttributeTableHeader"/>
              <w:jc w:val="left"/>
            </w:pPr>
            <w:r w:rsidRPr="00121095">
              <w:t>ELEMENT NAME</w:t>
            </w:r>
          </w:p>
        </w:tc>
      </w:tr>
      <w:tr w:rsidR="00E50DB9" w:rsidRPr="00E921A2" w14:paraId="70E83B43"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64F3FCED"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7F3B0761"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16971B0A" w14:textId="77777777" w:rsidR="00E921A2" w:rsidRPr="00121095" w:rsidRDefault="00E921A2">
            <w:pPr>
              <w:pStyle w:val="AttributeTableBody"/>
            </w:pPr>
          </w:p>
        </w:tc>
        <w:tc>
          <w:tcPr>
            <w:tcW w:w="648" w:type="dxa"/>
            <w:tcBorders>
              <w:top w:val="single" w:sz="4" w:space="0" w:color="auto"/>
              <w:left w:val="nil"/>
              <w:bottom w:val="dotted" w:sz="4" w:space="0" w:color="auto"/>
              <w:right w:val="nil"/>
            </w:tcBorders>
            <w:shd w:val="clear" w:color="auto" w:fill="FFFFFF"/>
          </w:tcPr>
          <w:p w14:paraId="3DF4F96B" w14:textId="77777777" w:rsidR="00E921A2" w:rsidRPr="00121095" w:rsidRDefault="00E921A2">
            <w:pPr>
              <w:pStyle w:val="AttributeTableBody"/>
            </w:pPr>
            <w:r w:rsidRPr="00121095">
              <w:t>CWE</w:t>
            </w:r>
          </w:p>
        </w:tc>
        <w:tc>
          <w:tcPr>
            <w:tcW w:w="648" w:type="dxa"/>
            <w:tcBorders>
              <w:top w:val="single" w:sz="4" w:space="0" w:color="auto"/>
              <w:left w:val="nil"/>
              <w:bottom w:val="dotted" w:sz="4" w:space="0" w:color="auto"/>
              <w:right w:val="nil"/>
            </w:tcBorders>
            <w:shd w:val="clear" w:color="auto" w:fill="FFFFFF"/>
          </w:tcPr>
          <w:p w14:paraId="7A114CD8" w14:textId="77777777" w:rsidR="00E921A2" w:rsidRPr="00121095" w:rsidRDefault="00E921A2">
            <w:pPr>
              <w:pStyle w:val="AttributeTableBody"/>
            </w:pPr>
            <w:r w:rsidRPr="00121095">
              <w:t>R</w:t>
            </w:r>
          </w:p>
        </w:tc>
        <w:tc>
          <w:tcPr>
            <w:tcW w:w="648" w:type="dxa"/>
            <w:tcBorders>
              <w:top w:val="single" w:sz="4" w:space="0" w:color="auto"/>
              <w:left w:val="nil"/>
              <w:bottom w:val="dotted" w:sz="4" w:space="0" w:color="auto"/>
              <w:right w:val="nil"/>
            </w:tcBorders>
            <w:shd w:val="clear" w:color="auto" w:fill="FFFFFF"/>
          </w:tcPr>
          <w:p w14:paraId="04BDE58C"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041BCEB4" w14:textId="77777777" w:rsidR="00E921A2" w:rsidRPr="00121095" w:rsidRDefault="001D6D22">
            <w:pPr>
              <w:pStyle w:val="AttributeTableBody"/>
              <w:rPr>
                <w:rStyle w:val="HyperlinkTable"/>
              </w:rPr>
            </w:pPr>
            <w:hyperlink r:id="rId19" w:anchor="HL70471" w:history="1">
              <w:r w:rsidR="00E921A2" w:rsidRPr="00121095">
                <w:rPr>
                  <w:rStyle w:val="HyperlinkTable"/>
                </w:rPr>
                <w:t>0471</w:t>
              </w:r>
            </w:hyperlink>
          </w:p>
        </w:tc>
        <w:tc>
          <w:tcPr>
            <w:tcW w:w="720" w:type="dxa"/>
            <w:tcBorders>
              <w:top w:val="single" w:sz="4" w:space="0" w:color="auto"/>
              <w:left w:val="nil"/>
              <w:bottom w:val="dotted" w:sz="4" w:space="0" w:color="auto"/>
              <w:right w:val="nil"/>
            </w:tcBorders>
            <w:shd w:val="clear" w:color="auto" w:fill="FFFFFF"/>
          </w:tcPr>
          <w:p w14:paraId="39D594A0" w14:textId="77777777" w:rsidR="00E921A2" w:rsidRPr="00121095" w:rsidRDefault="00E921A2">
            <w:pPr>
              <w:pStyle w:val="AttributeTableBody"/>
            </w:pPr>
            <w:r w:rsidRPr="00121095">
              <w:t>01375</w:t>
            </w:r>
          </w:p>
        </w:tc>
        <w:tc>
          <w:tcPr>
            <w:tcW w:w="3888" w:type="dxa"/>
            <w:tcBorders>
              <w:top w:val="single" w:sz="4" w:space="0" w:color="auto"/>
              <w:left w:val="nil"/>
              <w:bottom w:val="dotted" w:sz="4" w:space="0" w:color="auto"/>
              <w:right w:val="nil"/>
            </w:tcBorders>
            <w:shd w:val="clear" w:color="auto" w:fill="FFFFFF"/>
          </w:tcPr>
          <w:p w14:paraId="51B391AB" w14:textId="77777777" w:rsidR="00E921A2" w:rsidRPr="00121095" w:rsidRDefault="00E921A2">
            <w:pPr>
              <w:pStyle w:val="AttributeTableBody"/>
              <w:jc w:val="left"/>
            </w:pPr>
            <w:r w:rsidRPr="00121095">
              <w:t xml:space="preserve">Message Query Name </w:t>
            </w:r>
          </w:p>
        </w:tc>
      </w:tr>
      <w:tr w:rsidR="00E50DB9" w:rsidRPr="00E921A2" w14:paraId="1FEB367A"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183679FF" w14:textId="77777777"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14:paraId="7CF2DA77"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0BB3F53B" w14:textId="77777777" w:rsidR="00E921A2" w:rsidRPr="00121095" w:rsidRDefault="00E921A2">
            <w:pPr>
              <w:pStyle w:val="AttributeTableBody"/>
            </w:pPr>
            <w:r w:rsidRPr="00121095">
              <w:t>32=</w:t>
            </w:r>
          </w:p>
        </w:tc>
        <w:tc>
          <w:tcPr>
            <w:tcW w:w="648" w:type="dxa"/>
            <w:tcBorders>
              <w:top w:val="dotted" w:sz="4" w:space="0" w:color="auto"/>
              <w:left w:val="nil"/>
              <w:bottom w:val="dotted" w:sz="4" w:space="0" w:color="auto"/>
              <w:right w:val="nil"/>
            </w:tcBorders>
            <w:shd w:val="clear" w:color="auto" w:fill="FFFFFF"/>
          </w:tcPr>
          <w:p w14:paraId="11D37E6D" w14:textId="77777777" w:rsidR="00E921A2" w:rsidRPr="00121095" w:rsidRDefault="00E921A2">
            <w:pPr>
              <w:pStyle w:val="AttributeTableBody"/>
            </w:pPr>
            <w:r w:rsidRPr="00121095">
              <w:t>ST</w:t>
            </w:r>
          </w:p>
        </w:tc>
        <w:tc>
          <w:tcPr>
            <w:tcW w:w="648" w:type="dxa"/>
            <w:tcBorders>
              <w:top w:val="dotted" w:sz="4" w:space="0" w:color="auto"/>
              <w:left w:val="nil"/>
              <w:bottom w:val="dotted" w:sz="4" w:space="0" w:color="auto"/>
              <w:right w:val="nil"/>
            </w:tcBorders>
            <w:shd w:val="clear" w:color="auto" w:fill="FFFFFF"/>
          </w:tcPr>
          <w:p w14:paraId="79A5D298" w14:textId="77777777" w:rsidR="00E921A2" w:rsidRPr="00121095" w:rsidRDefault="00E921A2">
            <w:pPr>
              <w:pStyle w:val="AttributeTableBody"/>
            </w:pPr>
            <w:r w:rsidRPr="00121095">
              <w:t>C</w:t>
            </w:r>
          </w:p>
        </w:tc>
        <w:tc>
          <w:tcPr>
            <w:tcW w:w="648" w:type="dxa"/>
            <w:tcBorders>
              <w:top w:val="dotted" w:sz="4" w:space="0" w:color="auto"/>
              <w:left w:val="nil"/>
              <w:bottom w:val="dotted" w:sz="4" w:space="0" w:color="auto"/>
              <w:right w:val="nil"/>
            </w:tcBorders>
            <w:shd w:val="clear" w:color="auto" w:fill="FFFFFF"/>
          </w:tcPr>
          <w:p w14:paraId="698CF77E"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5FFF9ABA"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6BDFB85F" w14:textId="77777777" w:rsidR="00E921A2" w:rsidRPr="00121095" w:rsidRDefault="00E921A2">
            <w:pPr>
              <w:pStyle w:val="AttributeTableBody"/>
            </w:pPr>
            <w:r w:rsidRPr="00121095">
              <w:t>00696</w:t>
            </w:r>
          </w:p>
        </w:tc>
        <w:tc>
          <w:tcPr>
            <w:tcW w:w="3888" w:type="dxa"/>
            <w:tcBorders>
              <w:top w:val="dotted" w:sz="4" w:space="0" w:color="auto"/>
              <w:left w:val="nil"/>
              <w:bottom w:val="dotted" w:sz="4" w:space="0" w:color="auto"/>
              <w:right w:val="nil"/>
            </w:tcBorders>
            <w:shd w:val="clear" w:color="auto" w:fill="FFFFFF"/>
          </w:tcPr>
          <w:p w14:paraId="00B0F672" w14:textId="77777777" w:rsidR="00E921A2" w:rsidRPr="00121095" w:rsidRDefault="00E921A2">
            <w:pPr>
              <w:pStyle w:val="AttributeTableBody"/>
              <w:jc w:val="left"/>
            </w:pPr>
            <w:r w:rsidRPr="00121095">
              <w:t>Query Tag</w:t>
            </w:r>
          </w:p>
        </w:tc>
      </w:tr>
      <w:tr w:rsidR="00E921A2" w:rsidRPr="00E921A2" w14:paraId="3969817C"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1D95AF9B" w14:textId="77777777" w:rsidR="00E921A2" w:rsidRPr="00121095" w:rsidRDefault="00E921A2">
            <w:pPr>
              <w:pStyle w:val="AttributeTableBody"/>
            </w:pPr>
            <w:r w:rsidRPr="00121095">
              <w:t>3-n</w:t>
            </w:r>
          </w:p>
        </w:tc>
        <w:tc>
          <w:tcPr>
            <w:tcW w:w="648" w:type="dxa"/>
            <w:tcBorders>
              <w:top w:val="dotted" w:sz="4" w:space="0" w:color="auto"/>
              <w:left w:val="nil"/>
              <w:bottom w:val="single" w:sz="4" w:space="0" w:color="auto"/>
              <w:right w:val="nil"/>
            </w:tcBorders>
            <w:shd w:val="clear" w:color="auto" w:fill="FFFFFF"/>
          </w:tcPr>
          <w:p w14:paraId="127E7EA7"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19CD8461" w14:textId="77777777" w:rsidR="00E921A2" w:rsidRPr="00121095" w:rsidRDefault="00E921A2">
            <w:pPr>
              <w:pStyle w:val="AttributeTableBody"/>
            </w:pPr>
            <w:r w:rsidRPr="00121095">
              <w:t>256=</w:t>
            </w:r>
          </w:p>
        </w:tc>
        <w:tc>
          <w:tcPr>
            <w:tcW w:w="648" w:type="dxa"/>
            <w:tcBorders>
              <w:top w:val="dotted" w:sz="4" w:space="0" w:color="auto"/>
              <w:left w:val="nil"/>
              <w:bottom w:val="single" w:sz="4" w:space="0" w:color="auto"/>
              <w:right w:val="nil"/>
            </w:tcBorders>
            <w:shd w:val="clear" w:color="auto" w:fill="FFFFFF"/>
          </w:tcPr>
          <w:p w14:paraId="7C5C45CE" w14:textId="77777777" w:rsidR="00E921A2" w:rsidRPr="00121095" w:rsidRDefault="00E921A2">
            <w:pPr>
              <w:pStyle w:val="AttributeTableBody"/>
            </w:pPr>
            <w:r w:rsidRPr="00121095">
              <w:t>varies</w:t>
            </w:r>
          </w:p>
        </w:tc>
        <w:tc>
          <w:tcPr>
            <w:tcW w:w="648" w:type="dxa"/>
            <w:tcBorders>
              <w:top w:val="dotted" w:sz="4" w:space="0" w:color="auto"/>
              <w:left w:val="nil"/>
              <w:bottom w:val="single" w:sz="4" w:space="0" w:color="auto"/>
              <w:right w:val="nil"/>
            </w:tcBorders>
            <w:shd w:val="clear" w:color="auto" w:fill="FFFFFF"/>
          </w:tcPr>
          <w:p w14:paraId="7AEED9BE" w14:textId="77777777" w:rsidR="00E921A2" w:rsidRPr="00121095" w:rsidRDefault="00986413">
            <w:pPr>
              <w:pStyle w:val="AttributeTableBody"/>
            </w:pPr>
            <w:r>
              <w:t>O</w:t>
            </w:r>
          </w:p>
        </w:tc>
        <w:tc>
          <w:tcPr>
            <w:tcW w:w="648" w:type="dxa"/>
            <w:tcBorders>
              <w:top w:val="dotted" w:sz="4" w:space="0" w:color="auto"/>
              <w:left w:val="nil"/>
              <w:bottom w:val="single" w:sz="4" w:space="0" w:color="auto"/>
              <w:right w:val="nil"/>
            </w:tcBorders>
            <w:shd w:val="clear" w:color="auto" w:fill="FFFFFF"/>
          </w:tcPr>
          <w:p w14:paraId="382457D1"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6549C843"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5A949C4A" w14:textId="77777777" w:rsidR="00E921A2" w:rsidRPr="00121095" w:rsidRDefault="00E921A2">
            <w:pPr>
              <w:pStyle w:val="AttributeTableBody"/>
            </w:pPr>
            <w:r w:rsidRPr="00121095">
              <w:t>01435</w:t>
            </w:r>
          </w:p>
        </w:tc>
        <w:tc>
          <w:tcPr>
            <w:tcW w:w="3888" w:type="dxa"/>
            <w:tcBorders>
              <w:top w:val="dotted" w:sz="4" w:space="0" w:color="auto"/>
              <w:left w:val="nil"/>
              <w:bottom w:val="single" w:sz="4" w:space="0" w:color="auto"/>
              <w:right w:val="nil"/>
            </w:tcBorders>
            <w:shd w:val="clear" w:color="auto" w:fill="FFFFFF"/>
          </w:tcPr>
          <w:p w14:paraId="123C9695" w14:textId="77777777" w:rsidR="00E921A2" w:rsidRPr="00121095" w:rsidRDefault="00E921A2">
            <w:pPr>
              <w:pStyle w:val="AttributeTableBody"/>
              <w:jc w:val="left"/>
            </w:pPr>
            <w:r w:rsidRPr="00121095">
              <w:t xml:space="preserve">User Parameters (in successive fields) </w:t>
            </w:r>
          </w:p>
        </w:tc>
      </w:tr>
    </w:tbl>
    <w:p w14:paraId="1F994418" w14:textId="77777777" w:rsidR="00E921A2" w:rsidRPr="00121095" w:rsidRDefault="00E921A2">
      <w:pPr>
        <w:pStyle w:val="Heading4"/>
        <w:rPr>
          <w:vanish/>
        </w:rPr>
      </w:pPr>
      <w:bookmarkStart w:id="408" w:name="_Toc495483574"/>
      <w:bookmarkStart w:id="409" w:name="_Toc24273796"/>
      <w:r w:rsidRPr="00121095">
        <w:rPr>
          <w:vanish/>
        </w:rPr>
        <w:t>QPD field definitions</w:t>
      </w:r>
      <w:bookmarkEnd w:id="408"/>
      <w:bookmarkEnd w:id="409"/>
      <w:r w:rsidR="00BF2FE6" w:rsidRPr="00121095">
        <w:rPr>
          <w:vanish/>
        </w:rPr>
        <w:fldChar w:fldCharType="begin"/>
      </w:r>
      <w:r w:rsidRPr="00121095">
        <w:rPr>
          <w:vanish/>
        </w:rPr>
        <w:instrText xml:space="preserve"> XE "QPD </w:instrText>
      </w:r>
      <w:r w:rsidR="00514A79">
        <w:rPr>
          <w:vanish/>
        </w:rPr>
        <w:instrText>–</w:instrText>
      </w:r>
      <w:r w:rsidRPr="00121095">
        <w:rPr>
          <w:vanish/>
        </w:rPr>
        <w:instrText xml:space="preserve"> data element definitions" </w:instrText>
      </w:r>
      <w:r w:rsidR="00BF2FE6" w:rsidRPr="00121095">
        <w:rPr>
          <w:vanish/>
        </w:rPr>
        <w:fldChar w:fldCharType="end"/>
      </w:r>
    </w:p>
    <w:p w14:paraId="55D62296" w14:textId="77777777" w:rsidR="00E921A2" w:rsidRPr="00121095" w:rsidRDefault="00E921A2">
      <w:pPr>
        <w:pStyle w:val="Heading4"/>
      </w:pPr>
      <w:bookmarkStart w:id="410" w:name="_Toc495483575"/>
      <w:bookmarkStart w:id="411" w:name="_Toc24273797"/>
      <w:r w:rsidRPr="00121095">
        <w:t>QPD-1   Message Query Name   (CWE)   01375</w:t>
      </w:r>
      <w:bookmarkEnd w:id="410"/>
      <w:bookmarkEnd w:id="411"/>
      <w:r w:rsidRPr="00121095">
        <w:t xml:space="preserve"> </w:t>
      </w:r>
      <w:r w:rsidR="00BF2FE6" w:rsidRPr="00121095">
        <w:fldChar w:fldCharType="begin"/>
      </w:r>
      <w:r w:rsidRPr="00121095">
        <w:instrText xml:space="preserve"> XE "Message query name" </w:instrText>
      </w:r>
      <w:r w:rsidR="00BF2FE6" w:rsidRPr="00121095">
        <w:fldChar w:fldCharType="end"/>
      </w:r>
    </w:p>
    <w:p w14:paraId="12F9B47A" w14:textId="77777777"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08D79F3" w14:textId="77777777" w:rsidR="00E921A2" w:rsidRPr="00121095" w:rsidRDefault="00E921A2">
      <w:pPr>
        <w:pStyle w:val="NormalIndented"/>
      </w:pPr>
      <w:r w:rsidRPr="00121095">
        <w:t xml:space="preserve">Definition:  This field contains the name of the query.  These names are assigned by the function-specific chapters of this specification.  It is one to one with the Query Profile for this query name, and it is in fact an identifier for that Query Profile. Site-specific query names begin with the letter "Z." Refer to </w:t>
      </w:r>
      <w:hyperlink r:id="rId20" w:anchor="HL70471" w:history="1">
        <w:r w:rsidRPr="00121095">
          <w:rPr>
            <w:rStyle w:val="ReferenceUserTable"/>
          </w:rPr>
          <w:t xml:space="preserve">User defined table 0471 </w:t>
        </w:r>
        <w:r w:rsidR="00514A79">
          <w:rPr>
            <w:rStyle w:val="ReferenceUserTable"/>
          </w:rPr>
          <w:t>–</w:t>
        </w:r>
        <w:r w:rsidRPr="00121095">
          <w:rPr>
            <w:rStyle w:val="ReferenceUserTable"/>
          </w:rPr>
          <w:t xml:space="preserve"> Q</w:t>
        </w:r>
        <w:bookmarkStart w:id="412" w:name="_Hlt490974532"/>
        <w:r w:rsidRPr="00121095">
          <w:rPr>
            <w:rStyle w:val="ReferenceUserTable"/>
          </w:rPr>
          <w:t>u</w:t>
        </w:r>
        <w:bookmarkEnd w:id="412"/>
        <w:r w:rsidRPr="00121095">
          <w:rPr>
            <w:rStyle w:val="ReferenceUserTable"/>
          </w:rPr>
          <w:t>ery name</w:t>
        </w:r>
      </w:hyperlink>
      <w:r w:rsidRPr="00121095">
        <w:t xml:space="preserve"> </w:t>
      </w:r>
      <w:r>
        <w:t xml:space="preserve">in Chapter 2C, Code Tables, </w:t>
      </w:r>
      <w:r w:rsidRPr="00121095">
        <w:t>for suggested values.</w:t>
      </w:r>
    </w:p>
    <w:p w14:paraId="1E8C19A6" w14:textId="77777777" w:rsidR="00E921A2" w:rsidRPr="00121095" w:rsidRDefault="00E921A2">
      <w:pPr>
        <w:pStyle w:val="Heading4"/>
      </w:pPr>
      <w:bookmarkStart w:id="413" w:name="_Toc495483576"/>
      <w:bookmarkStart w:id="414" w:name="_Toc24273798"/>
      <w:r w:rsidRPr="00121095">
        <w:lastRenderedPageBreak/>
        <w:t>QPD-2   Query Tag   (ST)   00696</w:t>
      </w:r>
      <w:bookmarkEnd w:id="413"/>
      <w:bookmarkEnd w:id="414"/>
      <w:r w:rsidRPr="00121095">
        <w:t xml:space="preserve"> </w:t>
      </w:r>
      <w:r w:rsidR="00BF2FE6" w:rsidRPr="00121095">
        <w:fldChar w:fldCharType="begin"/>
      </w:r>
      <w:r w:rsidRPr="00121095">
        <w:instrText xml:space="preserve"> XE "Query tag" </w:instrText>
      </w:r>
      <w:r w:rsidR="00BF2FE6" w:rsidRPr="00121095">
        <w:fldChar w:fldCharType="end"/>
      </w:r>
    </w:p>
    <w:p w14:paraId="7FC0BBE2" w14:textId="77777777" w:rsidR="00E921A2" w:rsidRPr="00121095" w:rsidRDefault="00E921A2">
      <w:pPr>
        <w:pStyle w:val="NormalIndented"/>
      </w:pPr>
      <w:r w:rsidRPr="00121095">
        <w:t xml:space="preserve">Definition:  This field may be valued by the initiating system to identify the query, and may be used to match response messages to the originating query.  If this field is valued, the responding system is required to echo it back as the first field in the query acknowledgement segment (QAK).  </w:t>
      </w:r>
    </w:p>
    <w:p w14:paraId="1FF4D15A" w14:textId="77777777" w:rsidR="00E921A2" w:rsidRPr="00121095" w:rsidRDefault="00E921A2">
      <w:pPr>
        <w:pStyle w:val="NormalIndented"/>
      </w:pPr>
      <w:r w:rsidRPr="00121095">
        <w:t xml:space="preserve">This field differs from </w:t>
      </w:r>
      <w:r w:rsidRPr="00121095">
        <w:rPr>
          <w:rStyle w:val="ReferenceAttribute"/>
        </w:rPr>
        <w:t>MSA-2-Message control ID</w:t>
      </w:r>
      <w:r w:rsidRPr="00121095">
        <w:t xml:space="preserve"> in that its value remains constant for each message (i.e., all continuation messages) associated with the query, whereas </w:t>
      </w:r>
      <w:r w:rsidRPr="00121095">
        <w:rPr>
          <w:rStyle w:val="ReferenceAttribute"/>
        </w:rPr>
        <w:t>MSA-2-Message control ID</w:t>
      </w:r>
      <w:r w:rsidRPr="00121095">
        <w:t xml:space="preserve"> may vary with each continuation message, since it is associated with each individual message, not the query as a whole.</w:t>
      </w:r>
    </w:p>
    <w:p w14:paraId="0E10341A" w14:textId="77777777" w:rsidR="00E921A2" w:rsidRPr="00121095" w:rsidRDefault="00E921A2">
      <w:pPr>
        <w:pStyle w:val="NoteIndented"/>
      </w:pPr>
      <w:r w:rsidRPr="00121095">
        <w:rPr>
          <w:b/>
          <w:i/>
        </w:rPr>
        <w:t xml:space="preserve">Implementation considerations:  </w:t>
      </w:r>
      <w:r w:rsidRPr="00121095">
        <w:t>It is not necessary to value this field in implementations where the only return message on the socket will be the response to the query that was just sent.  Conversely, in an "asynchronous" implementation where many queries, responses, and other messages may be communicated bidirectionally over the same socket, it is essential that this field be valued so that the Client knows to which query the Server is responding.</w:t>
      </w:r>
    </w:p>
    <w:p w14:paraId="1EAB8B16" w14:textId="77777777" w:rsidR="00E921A2" w:rsidRPr="00121095" w:rsidRDefault="00E921A2">
      <w:pPr>
        <w:pStyle w:val="Heading4"/>
      </w:pPr>
      <w:bookmarkStart w:id="415" w:name="_Toc495483577"/>
      <w:bookmarkStart w:id="416" w:name="_Toc24273799"/>
      <w:r w:rsidRPr="00121095">
        <w:t>QPD-3   User Parameters   (Varies)   01435</w:t>
      </w:r>
      <w:bookmarkEnd w:id="415"/>
      <w:bookmarkEnd w:id="416"/>
      <w:r w:rsidRPr="00121095">
        <w:t xml:space="preserve"> </w:t>
      </w:r>
      <w:r w:rsidR="00BF2FE6" w:rsidRPr="00121095">
        <w:fldChar w:fldCharType="begin"/>
      </w:r>
      <w:r w:rsidRPr="00121095">
        <w:instrText xml:space="preserve"> XE "User  parameters" </w:instrText>
      </w:r>
      <w:r w:rsidR="00BF2FE6" w:rsidRPr="00121095">
        <w:fldChar w:fldCharType="end"/>
      </w:r>
    </w:p>
    <w:p w14:paraId="360382F7" w14:textId="77777777" w:rsidR="00E921A2" w:rsidRPr="00121095" w:rsidRDefault="00E921A2">
      <w:pPr>
        <w:pStyle w:val="NormalIndented"/>
      </w:pPr>
      <w:r w:rsidRPr="00121095">
        <w:t xml:space="preserve">Definition: These successive parameter fields hold the values that the Client passes to the Server. </w:t>
      </w:r>
    </w:p>
    <w:p w14:paraId="3FC40B82" w14:textId="77777777" w:rsidR="00E921A2" w:rsidRPr="00121095" w:rsidRDefault="00E921A2">
      <w:pPr>
        <w:pStyle w:val="NormalIndented"/>
      </w:pPr>
      <w:r w:rsidRPr="00121095">
        <w:t xml:space="preserve">The client data is presented as a sequence of HL7 fields. Beginning at </w:t>
      </w:r>
      <w:r w:rsidRPr="00121095">
        <w:rPr>
          <w:rStyle w:val="ReferenceAttribute"/>
        </w:rPr>
        <w:t>QPD-3-User parameters</w:t>
      </w:r>
      <w:r w:rsidRPr="00121095">
        <w:t>, the remaining fields of the QPD segment carry user parameter data.  Each QPD user parameter field corresponds to one parameter defined in the Query Profile, where each name, type, optionality, and repetition of each parameter has been specified. While these parameters are understood to be usually "anded" together, the user SHALL inspect the required Query Profile to properly understand each. Except in the QSC variant, the parameter names do not need to be stated in the query; they are understood to be positional based on the Query Profile.</w:t>
      </w:r>
    </w:p>
    <w:p w14:paraId="5EFA4288" w14:textId="77777777" w:rsidR="00E921A2" w:rsidRPr="00121095" w:rsidRDefault="00E921A2">
      <w:pPr>
        <w:pStyle w:val="NormalIndented"/>
      </w:pPr>
      <w:r w:rsidRPr="00121095">
        <w:t xml:space="preserve">Each parameter field may be specified in the Query Profile to be of any single data type, including the complex QIP and QSC types.  Parameter fields may also contain the sort control (SRT) field or the segment group (ID) field defined in Sections </w:t>
      </w:r>
      <w:r w:rsidR="002503D5">
        <w:fldChar w:fldCharType="begin"/>
      </w:r>
      <w:r w:rsidR="002503D5">
        <w:instrText xml:space="preserve"> REF _Ref175045097 \r \h  \* MERGEFORMAT </w:instrText>
      </w:r>
      <w:r w:rsidR="002503D5">
        <w:fldChar w:fldCharType="separate"/>
      </w:r>
      <w:r w:rsidR="004E523E">
        <w:rPr>
          <w:rStyle w:val="HyperlinkText"/>
        </w:rPr>
        <w:t>5.5.6.6</w:t>
      </w:r>
      <w:r w:rsidR="002503D5">
        <w:fldChar w:fldCharType="end"/>
      </w:r>
      <w:r w:rsidRPr="00121095">
        <w:t>, "</w:t>
      </w:r>
      <w:r w:rsidR="002503D5">
        <w:fldChar w:fldCharType="begin"/>
      </w:r>
      <w:r w:rsidR="002503D5">
        <w:instrText xml:space="preserve"> REF _Ref175045157 \h  \* MERGEFORMAT </w:instrText>
      </w:r>
      <w:r w:rsidR="002503D5">
        <w:fldChar w:fldCharType="separate"/>
      </w:r>
      <w:r w:rsidR="00BF2FE6" w:rsidRPr="005E5417">
        <w:rPr>
          <w:rStyle w:val="HyperlinkText"/>
        </w:rPr>
        <w:t>RCP-6   Sort-by Field   (SRT)</w:t>
      </w:r>
      <w:r w:rsidR="004E523E" w:rsidRPr="00121095">
        <w:t xml:space="preserve">   01624</w:t>
      </w:r>
      <w:r w:rsidR="002503D5">
        <w:fldChar w:fldCharType="end"/>
      </w:r>
      <w:r w:rsidRPr="00121095">
        <w:t xml:space="preserve">," and </w:t>
      </w:r>
      <w:r w:rsidR="002503D5">
        <w:fldChar w:fldCharType="begin"/>
      </w:r>
      <w:r w:rsidR="002503D5">
        <w:instrText xml:space="preserve"> REF _Ref175045145 \r \h  \* MERGEFORMAT </w:instrText>
      </w:r>
      <w:r w:rsidR="002503D5">
        <w:fldChar w:fldCharType="separate"/>
      </w:r>
      <w:r w:rsidR="004E523E">
        <w:rPr>
          <w:rStyle w:val="HyperlinkText"/>
        </w:rPr>
        <w:t>5.5.6.7</w:t>
      </w:r>
      <w:r w:rsidR="002503D5">
        <w:fldChar w:fldCharType="end"/>
      </w:r>
      <w:r w:rsidRPr="00121095">
        <w:t>, "</w:t>
      </w:r>
      <w:r w:rsidR="002503D5">
        <w:fldChar w:fldCharType="begin"/>
      </w:r>
      <w:r w:rsidR="002503D5">
        <w:instrText xml:space="preserve"> REF _Ref175045201 \h  \* MERGEFORMAT </w:instrText>
      </w:r>
      <w:r w:rsidR="002503D5">
        <w:fldChar w:fldCharType="separate"/>
      </w:r>
      <w:r w:rsidR="00BF2FE6" w:rsidRPr="005E5417">
        <w:rPr>
          <w:rStyle w:val="HyperlinkText"/>
        </w:rPr>
        <w:t>RCP-7   Segment Group Inclusion   (ID)</w:t>
      </w:r>
      <w:r w:rsidR="004E523E" w:rsidRPr="00121095">
        <w:t xml:space="preserve">   01594</w:t>
      </w:r>
      <w:r w:rsidR="002503D5">
        <w:fldChar w:fldCharType="end"/>
      </w:r>
      <w:r w:rsidRPr="00121095">
        <w:t>," below.</w:t>
      </w:r>
    </w:p>
    <w:p w14:paraId="41D7401C" w14:textId="77777777" w:rsidR="00E921A2" w:rsidRPr="00121095" w:rsidRDefault="00E921A2">
      <w:pPr>
        <w:pStyle w:val="NormalIndented"/>
      </w:pPr>
      <w:r w:rsidRPr="00121095">
        <w:t>Parameter fields in the QPD segment appear in the same order as in the Query Profile.</w:t>
      </w:r>
    </w:p>
    <w:p w14:paraId="79C350CE" w14:textId="77777777" w:rsidR="00E921A2" w:rsidRPr="00121095" w:rsidRDefault="00E921A2">
      <w:pPr>
        <w:pStyle w:val="Heading5"/>
      </w:pPr>
      <w:bookmarkStart w:id="417" w:name="HL70391"/>
      <w:bookmarkStart w:id="418" w:name="_Toc495483578"/>
      <w:bookmarkEnd w:id="417"/>
      <w:r w:rsidRPr="00121095">
        <w:t>Note on QPD usage for query by example variant.</w:t>
      </w:r>
      <w:bookmarkEnd w:id="418"/>
    </w:p>
    <w:p w14:paraId="54FFD87C" w14:textId="77777777" w:rsidR="00E921A2" w:rsidRPr="00121095" w:rsidRDefault="00E921A2">
      <w:pPr>
        <w:pStyle w:val="Note"/>
      </w:pPr>
      <w:r w:rsidRPr="00121095">
        <w:rPr>
          <w:b/>
        </w:rPr>
        <w:t>Note:</w:t>
      </w:r>
      <w:r w:rsidRPr="00121095">
        <w:t xml:space="preserve">  Query By Example:  The Query by Example is an extension of Query by Parameter (QBP) in which search parameters are passed by sending them in the segment which naturally carries them.  Thus if one wanted to perform a "find_candidates" query using query by example, one would send the demographics information on which to search in the PID and/or PD1 segments leaving blank those fields in the segment sent which are not query parameters.  If, for example, religion were not one of the query parameters, PID-17 would be left blank when the PID was sent in the query.  Parameters which do not occur naturally in an HL7 message, such as search algorithm, confidence level, etc, would continue to be carried in the QPD segment as they are in the Query by Parameter.  The segments and fields available for use as query parameters would be specified in the Query Profile for the query.</w:t>
      </w:r>
    </w:p>
    <w:p w14:paraId="7620EB61" w14:textId="77777777" w:rsidR="00E921A2" w:rsidRPr="00121095" w:rsidRDefault="00E921A2">
      <w:pPr>
        <w:pStyle w:val="Heading3"/>
      </w:pPr>
      <w:bookmarkStart w:id="419" w:name="_Toc495483579"/>
      <w:bookmarkStart w:id="420" w:name="_Toc24273800"/>
      <w:bookmarkStart w:id="421" w:name="_Toc41280987"/>
      <w:bookmarkStart w:id="422" w:name="_Toc43004349"/>
      <w:bookmarkStart w:id="423" w:name="_Toc25590820"/>
      <w:r w:rsidRPr="00121095">
        <w:t>QRI – query response instance</w:t>
      </w:r>
      <w:bookmarkEnd w:id="419"/>
      <w:r w:rsidRPr="00121095">
        <w:t xml:space="preserve"> segment</w:t>
      </w:r>
      <w:bookmarkEnd w:id="420"/>
      <w:bookmarkEnd w:id="421"/>
      <w:bookmarkEnd w:id="422"/>
      <w:bookmarkEnd w:id="423"/>
      <w:r w:rsidR="00BF2FE6" w:rsidRPr="00121095">
        <w:fldChar w:fldCharType="begin"/>
      </w:r>
      <w:r w:rsidRPr="00121095">
        <w:instrText xml:space="preserve"> XE "query response instance segment" </w:instrText>
      </w:r>
      <w:r w:rsidR="00BF2FE6" w:rsidRPr="00121095">
        <w:fldChar w:fldCharType="end"/>
      </w:r>
      <w:r w:rsidR="00BF2FE6" w:rsidRPr="00121095">
        <w:fldChar w:fldCharType="begin"/>
      </w:r>
      <w:r w:rsidRPr="00121095">
        <w:instrText xml:space="preserve"> XE "QRI" </w:instrText>
      </w:r>
      <w:r w:rsidR="00BF2FE6" w:rsidRPr="00121095">
        <w:fldChar w:fldCharType="end"/>
      </w:r>
      <w:r w:rsidR="00BF2FE6" w:rsidRPr="00121095">
        <w:fldChar w:fldCharType="begin"/>
      </w:r>
      <w:r w:rsidRPr="00121095">
        <w:instrText xml:space="preserve"> XE "Segments:QRI" </w:instrText>
      </w:r>
      <w:r w:rsidR="00BF2FE6" w:rsidRPr="00121095">
        <w:fldChar w:fldCharType="end"/>
      </w:r>
      <w:r w:rsidRPr="00121095">
        <w:t xml:space="preserve"> </w:t>
      </w:r>
    </w:p>
    <w:p w14:paraId="67F2DC60" w14:textId="77777777" w:rsidR="00E921A2" w:rsidRPr="00121095" w:rsidRDefault="00E921A2">
      <w:pPr>
        <w:pStyle w:val="NormalIndented"/>
      </w:pPr>
      <w:r w:rsidRPr="00121095">
        <w:t>The QRI segment is used to indicate the weight match for a returned record (where the responding system employs a numeric algorithm) and/or the match reason code (where the responding system uses rules or other match options).</w:t>
      </w:r>
    </w:p>
    <w:p w14:paraId="6AFD3DB1" w14:textId="77777777" w:rsidR="00E921A2" w:rsidRPr="00121095" w:rsidRDefault="00E921A2">
      <w:pPr>
        <w:pStyle w:val="NormalIndented"/>
      </w:pPr>
      <w:r w:rsidRPr="00121095">
        <w:t>Examples of the use of this segment appear in Chapter 3, "Patient Administration," section 3.3.57, "Find Candidates and Response."</w:t>
      </w:r>
    </w:p>
    <w:p w14:paraId="1034A1F2" w14:textId="77777777" w:rsidR="00E921A2" w:rsidRPr="00121095" w:rsidRDefault="00E921A2">
      <w:pPr>
        <w:pStyle w:val="AttributeTableCaption"/>
      </w:pPr>
      <w:r w:rsidRPr="00121095">
        <w:t>HL7 Attribute Table – QRI</w:t>
      </w:r>
      <w:bookmarkStart w:id="424" w:name="QRI"/>
      <w:bookmarkEnd w:id="424"/>
      <w:r w:rsidRPr="00121095">
        <w:t xml:space="preserve"> – Query Response Instance</w:t>
      </w:r>
      <w:r w:rsidR="00BF2FE6" w:rsidRPr="00121095">
        <w:fldChar w:fldCharType="begin"/>
      </w:r>
      <w:r w:rsidRPr="00121095">
        <w:instrText xml:space="preserve"> XE "HL7 Attribute Table </w:instrText>
      </w:r>
      <w:r w:rsidR="00514A79">
        <w:instrText>–</w:instrText>
      </w:r>
      <w:r w:rsidRPr="00121095">
        <w:instrText xml:space="preserve"> QRI"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02ABED3E"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4E357118"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734077B0"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0B3C9034"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2D74D8B5"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76AA6BF8"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02FD0F98"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414BEF7E"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192F943D"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51569C03" w14:textId="77777777" w:rsidR="00E921A2" w:rsidRPr="00121095" w:rsidRDefault="00E921A2">
            <w:pPr>
              <w:pStyle w:val="AttributeTableHeader"/>
              <w:jc w:val="left"/>
            </w:pPr>
            <w:r w:rsidRPr="00121095">
              <w:t>ELEMENT NAME</w:t>
            </w:r>
          </w:p>
        </w:tc>
      </w:tr>
      <w:tr w:rsidR="00E50DB9" w:rsidRPr="00E921A2" w14:paraId="424E30A1"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18B9284F"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124C2ECE"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0FAC3FA0" w14:textId="77777777" w:rsidR="00E921A2" w:rsidRPr="00121095" w:rsidRDefault="00E921A2">
            <w:pPr>
              <w:pStyle w:val="AttributeTableBody"/>
            </w:pPr>
            <w:r w:rsidRPr="00121095">
              <w:t>10#</w:t>
            </w:r>
          </w:p>
        </w:tc>
        <w:tc>
          <w:tcPr>
            <w:tcW w:w="648" w:type="dxa"/>
            <w:tcBorders>
              <w:top w:val="single" w:sz="4" w:space="0" w:color="auto"/>
              <w:left w:val="nil"/>
              <w:bottom w:val="dotted" w:sz="4" w:space="0" w:color="auto"/>
              <w:right w:val="nil"/>
            </w:tcBorders>
            <w:shd w:val="clear" w:color="auto" w:fill="FFFFFF"/>
          </w:tcPr>
          <w:p w14:paraId="5E1185BC" w14:textId="77777777" w:rsidR="00E921A2" w:rsidRPr="00121095" w:rsidRDefault="00E921A2">
            <w:pPr>
              <w:pStyle w:val="AttributeTableBody"/>
            </w:pPr>
            <w:r w:rsidRPr="00121095">
              <w:t>NM</w:t>
            </w:r>
          </w:p>
        </w:tc>
        <w:tc>
          <w:tcPr>
            <w:tcW w:w="648" w:type="dxa"/>
            <w:tcBorders>
              <w:top w:val="single" w:sz="4" w:space="0" w:color="auto"/>
              <w:left w:val="nil"/>
              <w:bottom w:val="dotted" w:sz="4" w:space="0" w:color="auto"/>
              <w:right w:val="nil"/>
            </w:tcBorders>
            <w:shd w:val="clear" w:color="auto" w:fill="FFFFFF"/>
          </w:tcPr>
          <w:p w14:paraId="6144685E" w14:textId="77777777" w:rsidR="00E921A2" w:rsidRPr="00121095" w:rsidRDefault="00E921A2">
            <w:pPr>
              <w:pStyle w:val="AttributeTableBody"/>
            </w:pPr>
            <w:r w:rsidRPr="00121095">
              <w:t>O</w:t>
            </w:r>
          </w:p>
        </w:tc>
        <w:tc>
          <w:tcPr>
            <w:tcW w:w="648" w:type="dxa"/>
            <w:tcBorders>
              <w:top w:val="single" w:sz="4" w:space="0" w:color="auto"/>
              <w:left w:val="nil"/>
              <w:bottom w:val="dotted" w:sz="4" w:space="0" w:color="auto"/>
              <w:right w:val="nil"/>
            </w:tcBorders>
            <w:shd w:val="clear" w:color="auto" w:fill="FFFFFF"/>
          </w:tcPr>
          <w:p w14:paraId="1864CDA5"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6E31F134"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0CFF55EC" w14:textId="77777777" w:rsidR="00E921A2" w:rsidRPr="00121095" w:rsidRDefault="00E921A2">
            <w:pPr>
              <w:pStyle w:val="AttributeTableBody"/>
            </w:pPr>
            <w:r w:rsidRPr="00121095">
              <w:t>01436</w:t>
            </w:r>
          </w:p>
        </w:tc>
        <w:tc>
          <w:tcPr>
            <w:tcW w:w="3888" w:type="dxa"/>
            <w:tcBorders>
              <w:top w:val="single" w:sz="4" w:space="0" w:color="auto"/>
              <w:left w:val="nil"/>
              <w:bottom w:val="dotted" w:sz="4" w:space="0" w:color="auto"/>
              <w:right w:val="nil"/>
            </w:tcBorders>
            <w:shd w:val="clear" w:color="auto" w:fill="FFFFFF"/>
          </w:tcPr>
          <w:p w14:paraId="3A90064B" w14:textId="77777777" w:rsidR="00E921A2" w:rsidRPr="00121095" w:rsidRDefault="00E921A2">
            <w:pPr>
              <w:pStyle w:val="AttributeTableBody"/>
              <w:jc w:val="left"/>
            </w:pPr>
            <w:r w:rsidRPr="00121095">
              <w:t>Candidate Confidence</w:t>
            </w:r>
          </w:p>
        </w:tc>
      </w:tr>
      <w:tr w:rsidR="00E50DB9" w:rsidRPr="00E921A2" w14:paraId="52434F6C"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4CAC71F8" w14:textId="77777777"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14:paraId="0E9D1D00" w14:textId="77777777" w:rsidR="00E921A2" w:rsidRPr="00121095" w:rsidRDefault="00E921A2">
            <w:pPr>
              <w:pStyle w:val="AttributeTableBody"/>
            </w:pPr>
            <w:r w:rsidRPr="00121095">
              <w:t>2..2</w:t>
            </w:r>
          </w:p>
        </w:tc>
        <w:tc>
          <w:tcPr>
            <w:tcW w:w="720" w:type="dxa"/>
            <w:tcBorders>
              <w:top w:val="dotted" w:sz="4" w:space="0" w:color="auto"/>
              <w:left w:val="nil"/>
              <w:bottom w:val="dotted" w:sz="4" w:space="0" w:color="auto"/>
              <w:right w:val="nil"/>
            </w:tcBorders>
            <w:shd w:val="clear" w:color="auto" w:fill="FFFFFF"/>
          </w:tcPr>
          <w:p w14:paraId="3C6E3DAD"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6C40E3EC" w14:textId="77777777" w:rsidR="00E921A2" w:rsidRPr="00121095" w:rsidRDefault="00E921A2">
            <w:pPr>
              <w:pStyle w:val="AttributeTableBody"/>
            </w:pPr>
            <w:r w:rsidRPr="00121095">
              <w:t>CWE</w:t>
            </w:r>
          </w:p>
        </w:tc>
        <w:tc>
          <w:tcPr>
            <w:tcW w:w="648" w:type="dxa"/>
            <w:tcBorders>
              <w:top w:val="dotted" w:sz="4" w:space="0" w:color="auto"/>
              <w:left w:val="nil"/>
              <w:bottom w:val="dotted" w:sz="4" w:space="0" w:color="auto"/>
              <w:right w:val="nil"/>
            </w:tcBorders>
            <w:shd w:val="clear" w:color="auto" w:fill="FFFFFF"/>
          </w:tcPr>
          <w:p w14:paraId="1074B8EB"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68E6BD4D" w14:textId="77777777" w:rsidR="00E921A2" w:rsidRPr="00121095" w:rsidRDefault="00E921A2">
            <w:pPr>
              <w:pStyle w:val="AttributeTableBody"/>
            </w:pPr>
            <w:r w:rsidRPr="00121095">
              <w:t>Y</w:t>
            </w:r>
          </w:p>
        </w:tc>
        <w:tc>
          <w:tcPr>
            <w:tcW w:w="720" w:type="dxa"/>
            <w:tcBorders>
              <w:top w:val="dotted" w:sz="4" w:space="0" w:color="auto"/>
              <w:left w:val="nil"/>
              <w:bottom w:val="dotted" w:sz="4" w:space="0" w:color="auto"/>
              <w:right w:val="nil"/>
            </w:tcBorders>
            <w:shd w:val="clear" w:color="auto" w:fill="FFFFFF"/>
          </w:tcPr>
          <w:p w14:paraId="76F91A12" w14:textId="77777777" w:rsidR="00E921A2" w:rsidRPr="00121095" w:rsidRDefault="001D6D22">
            <w:pPr>
              <w:pStyle w:val="AttributeTableBody"/>
              <w:rPr>
                <w:rStyle w:val="HyperlinkTable"/>
              </w:rPr>
            </w:pPr>
            <w:hyperlink r:id="rId21" w:anchor="HL70392" w:history="1">
              <w:r w:rsidR="00E921A2" w:rsidRPr="00121095">
                <w:rPr>
                  <w:rStyle w:val="HyperlinkTable"/>
                </w:rPr>
                <w:t>0392</w:t>
              </w:r>
            </w:hyperlink>
          </w:p>
        </w:tc>
        <w:tc>
          <w:tcPr>
            <w:tcW w:w="720" w:type="dxa"/>
            <w:tcBorders>
              <w:top w:val="dotted" w:sz="4" w:space="0" w:color="auto"/>
              <w:left w:val="nil"/>
              <w:bottom w:val="dotted" w:sz="4" w:space="0" w:color="auto"/>
              <w:right w:val="nil"/>
            </w:tcBorders>
            <w:shd w:val="clear" w:color="auto" w:fill="FFFFFF"/>
          </w:tcPr>
          <w:p w14:paraId="4D6A2258" w14:textId="77777777" w:rsidR="00E921A2" w:rsidRPr="00121095" w:rsidRDefault="00E921A2">
            <w:pPr>
              <w:pStyle w:val="AttributeTableBody"/>
            </w:pPr>
            <w:r w:rsidRPr="00121095">
              <w:t>01437</w:t>
            </w:r>
          </w:p>
        </w:tc>
        <w:tc>
          <w:tcPr>
            <w:tcW w:w="3888" w:type="dxa"/>
            <w:tcBorders>
              <w:top w:val="dotted" w:sz="4" w:space="0" w:color="auto"/>
              <w:left w:val="nil"/>
              <w:bottom w:val="dotted" w:sz="4" w:space="0" w:color="auto"/>
              <w:right w:val="nil"/>
            </w:tcBorders>
            <w:shd w:val="clear" w:color="auto" w:fill="FFFFFF"/>
          </w:tcPr>
          <w:p w14:paraId="7BB462E8" w14:textId="77777777" w:rsidR="00E921A2" w:rsidRPr="00121095" w:rsidRDefault="00E921A2">
            <w:pPr>
              <w:pStyle w:val="AttributeTableBody"/>
              <w:jc w:val="left"/>
            </w:pPr>
            <w:r w:rsidRPr="00121095">
              <w:t>Match Reason Code</w:t>
            </w:r>
          </w:p>
        </w:tc>
      </w:tr>
      <w:tr w:rsidR="00E921A2" w:rsidRPr="00E921A2" w14:paraId="5C2F9090"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7B4AC6DC" w14:textId="77777777" w:rsidR="00E921A2" w:rsidRPr="00121095" w:rsidRDefault="00E921A2">
            <w:pPr>
              <w:pStyle w:val="AttributeTableBody"/>
            </w:pPr>
            <w:r w:rsidRPr="00121095">
              <w:t>3</w:t>
            </w:r>
          </w:p>
        </w:tc>
        <w:tc>
          <w:tcPr>
            <w:tcW w:w="648" w:type="dxa"/>
            <w:tcBorders>
              <w:top w:val="dotted" w:sz="4" w:space="0" w:color="auto"/>
              <w:left w:val="nil"/>
              <w:bottom w:val="single" w:sz="4" w:space="0" w:color="auto"/>
              <w:right w:val="nil"/>
            </w:tcBorders>
            <w:shd w:val="clear" w:color="auto" w:fill="FFFFFF"/>
          </w:tcPr>
          <w:p w14:paraId="7EBBE3F3"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0924CF33" w14:textId="77777777"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14:paraId="642D9CFC" w14:textId="77777777" w:rsidR="00E921A2" w:rsidRPr="00121095" w:rsidRDefault="00E921A2">
            <w:pPr>
              <w:pStyle w:val="AttributeTableBody"/>
            </w:pPr>
            <w:r w:rsidRPr="00121095">
              <w:t>CWE</w:t>
            </w:r>
          </w:p>
        </w:tc>
        <w:tc>
          <w:tcPr>
            <w:tcW w:w="648" w:type="dxa"/>
            <w:tcBorders>
              <w:top w:val="dotted" w:sz="4" w:space="0" w:color="auto"/>
              <w:left w:val="nil"/>
              <w:bottom w:val="single" w:sz="4" w:space="0" w:color="auto"/>
              <w:right w:val="nil"/>
            </w:tcBorders>
            <w:shd w:val="clear" w:color="auto" w:fill="FFFFFF"/>
          </w:tcPr>
          <w:p w14:paraId="44EC57FF" w14:textId="77777777" w:rsidR="00E921A2" w:rsidRPr="00121095" w:rsidRDefault="00E921A2">
            <w:pPr>
              <w:pStyle w:val="AttributeTableBody"/>
            </w:pPr>
            <w:r w:rsidRPr="00121095">
              <w:t>O</w:t>
            </w:r>
          </w:p>
        </w:tc>
        <w:tc>
          <w:tcPr>
            <w:tcW w:w="648" w:type="dxa"/>
            <w:tcBorders>
              <w:top w:val="dotted" w:sz="4" w:space="0" w:color="auto"/>
              <w:left w:val="nil"/>
              <w:bottom w:val="single" w:sz="4" w:space="0" w:color="auto"/>
              <w:right w:val="nil"/>
            </w:tcBorders>
            <w:shd w:val="clear" w:color="auto" w:fill="FFFFFF"/>
          </w:tcPr>
          <w:p w14:paraId="39F8B36B"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1507EB49" w14:textId="77777777" w:rsidR="00E921A2" w:rsidRPr="00121095" w:rsidRDefault="001D6D22">
            <w:pPr>
              <w:pStyle w:val="AttributeTableBody"/>
              <w:rPr>
                <w:rStyle w:val="HyperlinkTable"/>
              </w:rPr>
            </w:pPr>
            <w:hyperlink r:id="rId22" w:anchor="HL70393" w:history="1">
              <w:r w:rsidR="00E921A2" w:rsidRPr="00121095">
                <w:rPr>
                  <w:rStyle w:val="HyperlinkTable"/>
                </w:rPr>
                <w:t>0393</w:t>
              </w:r>
            </w:hyperlink>
          </w:p>
        </w:tc>
        <w:tc>
          <w:tcPr>
            <w:tcW w:w="720" w:type="dxa"/>
            <w:tcBorders>
              <w:top w:val="dotted" w:sz="4" w:space="0" w:color="auto"/>
              <w:left w:val="nil"/>
              <w:bottom w:val="single" w:sz="4" w:space="0" w:color="auto"/>
              <w:right w:val="nil"/>
            </w:tcBorders>
            <w:shd w:val="clear" w:color="auto" w:fill="FFFFFF"/>
          </w:tcPr>
          <w:p w14:paraId="6BDA1A12" w14:textId="77777777" w:rsidR="00E921A2" w:rsidRPr="00121095" w:rsidRDefault="00E921A2">
            <w:pPr>
              <w:pStyle w:val="AttributeTableBody"/>
            </w:pPr>
            <w:r w:rsidRPr="00121095">
              <w:t>01438</w:t>
            </w:r>
          </w:p>
        </w:tc>
        <w:tc>
          <w:tcPr>
            <w:tcW w:w="3888" w:type="dxa"/>
            <w:tcBorders>
              <w:top w:val="dotted" w:sz="4" w:space="0" w:color="auto"/>
              <w:left w:val="nil"/>
              <w:bottom w:val="single" w:sz="4" w:space="0" w:color="auto"/>
              <w:right w:val="nil"/>
            </w:tcBorders>
            <w:shd w:val="clear" w:color="auto" w:fill="FFFFFF"/>
          </w:tcPr>
          <w:p w14:paraId="29271A7A" w14:textId="77777777" w:rsidR="00E921A2" w:rsidRPr="00121095" w:rsidRDefault="00E921A2">
            <w:pPr>
              <w:pStyle w:val="AttributeTableBody"/>
              <w:jc w:val="left"/>
            </w:pPr>
            <w:r w:rsidRPr="00121095">
              <w:t>Algorithm Descriptor</w:t>
            </w:r>
          </w:p>
        </w:tc>
      </w:tr>
    </w:tbl>
    <w:p w14:paraId="27C9C0C7" w14:textId="77777777" w:rsidR="00E921A2" w:rsidRPr="00121095" w:rsidRDefault="00E921A2">
      <w:pPr>
        <w:pStyle w:val="Heading4"/>
        <w:rPr>
          <w:vanish/>
        </w:rPr>
      </w:pPr>
      <w:bookmarkStart w:id="425" w:name="_Toc495483580"/>
      <w:bookmarkStart w:id="426" w:name="_Toc24273801"/>
      <w:r w:rsidRPr="00121095">
        <w:rPr>
          <w:vanish/>
        </w:rPr>
        <w:lastRenderedPageBreak/>
        <w:t>QRI field definitions</w:t>
      </w:r>
      <w:bookmarkEnd w:id="425"/>
      <w:bookmarkEnd w:id="426"/>
      <w:r w:rsidR="00BF2FE6" w:rsidRPr="00121095">
        <w:rPr>
          <w:vanish/>
        </w:rPr>
        <w:fldChar w:fldCharType="begin"/>
      </w:r>
      <w:r w:rsidRPr="00121095">
        <w:rPr>
          <w:vanish/>
        </w:rPr>
        <w:instrText xml:space="preserve"> XE "QRI </w:instrText>
      </w:r>
      <w:r w:rsidR="00514A79">
        <w:rPr>
          <w:vanish/>
        </w:rPr>
        <w:instrText>–</w:instrText>
      </w:r>
      <w:r w:rsidRPr="00121095">
        <w:rPr>
          <w:vanish/>
        </w:rPr>
        <w:instrText xml:space="preserve"> data element definitions" </w:instrText>
      </w:r>
      <w:r w:rsidR="00BF2FE6" w:rsidRPr="00121095">
        <w:rPr>
          <w:vanish/>
        </w:rPr>
        <w:fldChar w:fldCharType="end"/>
      </w:r>
    </w:p>
    <w:p w14:paraId="01F54B51" w14:textId="77777777" w:rsidR="00E921A2" w:rsidRPr="00121095" w:rsidRDefault="00E921A2">
      <w:pPr>
        <w:pStyle w:val="Heading4"/>
      </w:pPr>
      <w:bookmarkStart w:id="427" w:name="_Toc495483581"/>
      <w:bookmarkStart w:id="428" w:name="_Toc24273802"/>
      <w:r w:rsidRPr="00121095">
        <w:t>QRI-1   Candidate Confidence   (NM)   01436</w:t>
      </w:r>
      <w:bookmarkEnd w:id="427"/>
      <w:bookmarkEnd w:id="428"/>
      <w:r w:rsidRPr="00121095">
        <w:t xml:space="preserve"> </w:t>
      </w:r>
      <w:r w:rsidR="00BF2FE6" w:rsidRPr="00121095">
        <w:fldChar w:fldCharType="begin"/>
      </w:r>
      <w:r w:rsidRPr="00121095">
        <w:instrText xml:space="preserve"> XE "Candidate confidence" </w:instrText>
      </w:r>
      <w:r w:rsidR="00BF2FE6" w:rsidRPr="00121095">
        <w:fldChar w:fldCharType="end"/>
      </w:r>
    </w:p>
    <w:p w14:paraId="3A571EAB" w14:textId="77777777" w:rsidR="00E921A2" w:rsidRPr="00121095" w:rsidRDefault="00E921A2">
      <w:pPr>
        <w:pStyle w:val="NormalIndented"/>
      </w:pPr>
      <w:r w:rsidRPr="00121095">
        <w:t>Definition: This field contains a numeric value indicating the match weight or confidence level associated with the record.</w:t>
      </w:r>
    </w:p>
    <w:p w14:paraId="3B406176" w14:textId="77777777" w:rsidR="00E921A2" w:rsidRPr="00121095" w:rsidRDefault="00E921A2">
      <w:pPr>
        <w:pStyle w:val="NormalIndented"/>
      </w:pPr>
      <w:r w:rsidRPr="00121095">
        <w:t>Example: |0.88| or |12.32|</w:t>
      </w:r>
    </w:p>
    <w:p w14:paraId="2FE7C675" w14:textId="77777777" w:rsidR="00E921A2" w:rsidRPr="00121095" w:rsidRDefault="00E921A2">
      <w:pPr>
        <w:pStyle w:val="NormalIndented"/>
      </w:pPr>
      <w:r w:rsidRPr="00121095">
        <w:t>One use of this optional field is in Patient Look-up transactions where the searching system employs a numeric algorithm for determining potential matches to patient/person look-ups.</w:t>
      </w:r>
    </w:p>
    <w:p w14:paraId="69B54121" w14:textId="77777777" w:rsidR="00E921A2" w:rsidRPr="00121095" w:rsidRDefault="00E921A2">
      <w:pPr>
        <w:pStyle w:val="Heading4"/>
      </w:pPr>
      <w:bookmarkStart w:id="429" w:name="_Toc495483582"/>
      <w:bookmarkStart w:id="430" w:name="_Toc24273803"/>
      <w:r w:rsidRPr="00121095">
        <w:t>QRI-2   Match Reason Code   (CWE)   01437</w:t>
      </w:r>
      <w:bookmarkEnd w:id="429"/>
      <w:bookmarkEnd w:id="430"/>
      <w:r w:rsidRPr="00121095">
        <w:t xml:space="preserve"> </w:t>
      </w:r>
      <w:r w:rsidR="00BF2FE6" w:rsidRPr="00121095">
        <w:fldChar w:fldCharType="begin"/>
      </w:r>
      <w:r w:rsidRPr="00121095">
        <w:instrText xml:space="preserve"> XE "Match reason code" </w:instrText>
      </w:r>
      <w:r w:rsidR="00BF2FE6" w:rsidRPr="00121095">
        <w:fldChar w:fldCharType="end"/>
      </w:r>
    </w:p>
    <w:p w14:paraId="69908BE4" w14:textId="77777777"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953A229" w14:textId="77777777" w:rsidR="00E921A2" w:rsidRPr="00121095" w:rsidRDefault="00E921A2">
      <w:pPr>
        <w:pStyle w:val="NormalIndented"/>
      </w:pPr>
      <w:r w:rsidRPr="00121095">
        <w:t>Definition: This field contains a coded value indicating what search components (e.g., name, birth date, social security number) of the record returned matched the original query where the responding system does not assign numeric match weights or confidence levels. In short, it provides a method for passing a descriptive indication of why a particular record was found.</w:t>
      </w:r>
    </w:p>
    <w:p w14:paraId="4880F428" w14:textId="77777777" w:rsidR="00E921A2" w:rsidRPr="00121095" w:rsidRDefault="00E921A2">
      <w:pPr>
        <w:pStyle w:val="NormalIndented"/>
      </w:pPr>
      <w:r w:rsidRPr="00121095">
        <w:t xml:space="preserve">.Refer to </w:t>
      </w:r>
      <w:hyperlink r:id="rId23" w:anchor="HL70392" w:history="1">
        <w:r w:rsidRPr="00121095">
          <w:rPr>
            <w:rStyle w:val="ReferenceUserTable"/>
          </w:rPr>
          <w:t xml:space="preserve">User-defined Table 0392 </w:t>
        </w:r>
        <w:r w:rsidR="00514A79">
          <w:rPr>
            <w:rStyle w:val="ReferenceUserTable"/>
          </w:rPr>
          <w:t>–</w:t>
        </w:r>
        <w:r w:rsidRPr="00121095">
          <w:rPr>
            <w:rStyle w:val="ReferenceUserTable"/>
          </w:rPr>
          <w:t xml:space="preserve"> Match reason</w:t>
        </w:r>
      </w:hyperlink>
      <w:r w:rsidRPr="002023B3">
        <w:rPr>
          <w:rStyle w:val="ReferenceUserTable"/>
          <w:i w:val="0"/>
        </w:rPr>
        <w:t xml:space="preserve"> </w:t>
      </w:r>
      <w:r w:rsidRPr="002023B3">
        <w:t>in Chapter 2C, Code Tables,</w:t>
      </w:r>
      <w:r>
        <w:rPr>
          <w:i/>
        </w:rPr>
        <w:t xml:space="preserve"> </w:t>
      </w:r>
      <w:r w:rsidRPr="00121095">
        <w:t>for suggested values.</w:t>
      </w:r>
    </w:p>
    <w:p w14:paraId="162386A3" w14:textId="77777777" w:rsidR="00E921A2" w:rsidRPr="00121095" w:rsidRDefault="00E921A2">
      <w:pPr>
        <w:pStyle w:val="Heading4"/>
      </w:pPr>
      <w:bookmarkStart w:id="431" w:name="_Toc495483583"/>
      <w:bookmarkStart w:id="432" w:name="_Toc24273804"/>
      <w:r w:rsidRPr="00121095">
        <w:t>QRI-3   Algorithm Descriptor   (CWE)   01438</w:t>
      </w:r>
      <w:bookmarkEnd w:id="431"/>
      <w:bookmarkEnd w:id="432"/>
      <w:r w:rsidRPr="00121095">
        <w:t xml:space="preserve"> </w:t>
      </w:r>
      <w:r w:rsidR="00BF2FE6" w:rsidRPr="00121095">
        <w:fldChar w:fldCharType="begin"/>
      </w:r>
      <w:r w:rsidRPr="00121095">
        <w:instrText xml:space="preserve"> XE "Algorithm descriptor" </w:instrText>
      </w:r>
      <w:r w:rsidR="00BF2FE6" w:rsidRPr="00121095">
        <w:fldChar w:fldCharType="end"/>
      </w:r>
    </w:p>
    <w:p w14:paraId="6BF0E877" w14:textId="77777777"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413017D" w14:textId="77777777" w:rsidR="00E921A2" w:rsidRPr="00121095" w:rsidRDefault="00E921A2">
      <w:pPr>
        <w:pStyle w:val="NormalIndented"/>
      </w:pPr>
      <w:r w:rsidRPr="00121095">
        <w:t xml:space="preserve">Definition: This field contains a text value indicating the name or identity of the specific search algorithm to which the </w:t>
      </w:r>
      <w:r w:rsidRPr="00121095">
        <w:rPr>
          <w:rStyle w:val="ReferenceAttribute"/>
        </w:rPr>
        <w:t>RCP-5 Search confidence threshold</w:t>
      </w:r>
      <w:r w:rsidRPr="00121095">
        <w:t xml:space="preserve"> and the </w:t>
      </w:r>
      <w:r w:rsidRPr="00121095">
        <w:rPr>
          <w:rStyle w:val="ReferenceAttribute"/>
        </w:rPr>
        <w:t>QRI-1 Candidate confidence</w:t>
      </w:r>
      <w:r w:rsidRPr="00121095">
        <w:t xml:space="preserve"> refer. Note that there are sometimes significant differences among the algorithms in their numeric scales (e.g., one is 0-100, another might be 10 – 20) as well as their meanings of the same value (two algorithms with an 80% match might not return the same records). Refer to </w:t>
      </w:r>
      <w:hyperlink r:id="rId24" w:anchor="HL70393" w:history="1">
        <w:r w:rsidRPr="00121095">
          <w:rPr>
            <w:rStyle w:val="ReferenceUserTable"/>
          </w:rPr>
          <w:t xml:space="preserve">User-defined Table 0393 </w:t>
        </w:r>
        <w:r w:rsidR="00514A79">
          <w:rPr>
            <w:rStyle w:val="ReferenceUserTable"/>
          </w:rPr>
          <w:t>–</w:t>
        </w:r>
        <w:r w:rsidRPr="00121095">
          <w:rPr>
            <w:rStyle w:val="ReferenceUserTable"/>
          </w:rPr>
          <w:t xml:space="preserve"> Match algorithms</w:t>
        </w:r>
      </w:hyperlink>
      <w:r w:rsidRPr="00121095">
        <w:rPr>
          <w:i/>
        </w:rPr>
        <w:t xml:space="preserve"> </w:t>
      </w:r>
      <w:r>
        <w:t>in Chapter 2C, Code Tables, f</w:t>
      </w:r>
      <w:r w:rsidRPr="00121095">
        <w:t>or suggested values.</w:t>
      </w:r>
    </w:p>
    <w:p w14:paraId="382CCD63" w14:textId="77777777" w:rsidR="00E921A2" w:rsidRPr="00121095" w:rsidRDefault="00E921A2">
      <w:pPr>
        <w:pStyle w:val="NormalIndented"/>
      </w:pPr>
      <w:r w:rsidRPr="00121095">
        <w:t>Example: |MATCHWARE_1.2^^HL70393| or |LINKSOFT_2.01^^HL70393|</w:t>
      </w:r>
    </w:p>
    <w:p w14:paraId="29D0128D" w14:textId="77777777" w:rsidR="00E921A2" w:rsidRPr="00121095" w:rsidRDefault="00E921A2">
      <w:pPr>
        <w:pStyle w:val="NormalIndented"/>
      </w:pPr>
      <w:r w:rsidRPr="00121095">
        <w:t>One use of this optional field is in Patient Look-up transactions where the searching system employs a numeric algorithm for determining potential matches to patient/person look-ups.</w:t>
      </w:r>
    </w:p>
    <w:p w14:paraId="2E647EEB" w14:textId="77777777" w:rsidR="00E921A2" w:rsidRPr="00121095" w:rsidRDefault="00E921A2">
      <w:pPr>
        <w:pStyle w:val="Heading3"/>
      </w:pPr>
      <w:bookmarkStart w:id="433" w:name="_Ref465674040"/>
      <w:bookmarkStart w:id="434" w:name="_Toc495483584"/>
      <w:bookmarkStart w:id="435" w:name="_Toc24273805"/>
      <w:bookmarkStart w:id="436" w:name="_Toc41280988"/>
      <w:bookmarkStart w:id="437" w:name="_Toc43004350"/>
      <w:bookmarkStart w:id="438" w:name="_Toc25590821"/>
      <w:r w:rsidRPr="00121095">
        <w:t>RCP – response control parameter segment</w:t>
      </w:r>
      <w:bookmarkEnd w:id="433"/>
      <w:bookmarkEnd w:id="434"/>
      <w:bookmarkEnd w:id="435"/>
      <w:bookmarkEnd w:id="436"/>
      <w:bookmarkEnd w:id="437"/>
      <w:bookmarkEnd w:id="438"/>
      <w:r w:rsidRPr="00121095">
        <w:t xml:space="preserve"> </w:t>
      </w:r>
      <w:r w:rsidR="00BF2FE6" w:rsidRPr="00121095">
        <w:fldChar w:fldCharType="begin"/>
      </w:r>
      <w:r w:rsidRPr="00121095">
        <w:instrText xml:space="preserve"> XE "RCP" </w:instrText>
      </w:r>
      <w:r w:rsidR="00BF2FE6" w:rsidRPr="00121095">
        <w:fldChar w:fldCharType="end"/>
      </w:r>
      <w:r w:rsidR="00BF2FE6" w:rsidRPr="00121095">
        <w:fldChar w:fldCharType="begin"/>
      </w:r>
      <w:r w:rsidRPr="00121095">
        <w:instrText xml:space="preserve"> XE "Segments:RCP" </w:instrText>
      </w:r>
      <w:r w:rsidR="00BF2FE6" w:rsidRPr="00121095">
        <w:fldChar w:fldCharType="end"/>
      </w:r>
    </w:p>
    <w:p w14:paraId="6065D316" w14:textId="77777777" w:rsidR="00E921A2" w:rsidRPr="00121095" w:rsidRDefault="00E921A2">
      <w:pPr>
        <w:pStyle w:val="NormalIndented"/>
      </w:pPr>
      <w:r w:rsidRPr="00121095">
        <w:t>The RCP segment is used to restrict the amount of data that should be returned in response to query.</w:t>
      </w:r>
    </w:p>
    <w:p w14:paraId="3D5FEB67" w14:textId="77777777" w:rsidR="00E921A2" w:rsidRPr="00121095" w:rsidRDefault="00E921A2">
      <w:pPr>
        <w:pStyle w:val="AttributeTableCaption"/>
      </w:pPr>
      <w:r w:rsidRPr="00121095">
        <w:t>HL7 Attribute Table – RCP</w:t>
      </w:r>
      <w:bookmarkStart w:id="439" w:name="RCP"/>
      <w:bookmarkEnd w:id="439"/>
      <w:r w:rsidRPr="00121095">
        <w:t xml:space="preserve"> – Response Control Parameter</w:t>
      </w:r>
      <w:r w:rsidR="00BF2FE6" w:rsidRPr="00121095">
        <w:fldChar w:fldCharType="begin"/>
      </w:r>
      <w:r w:rsidRPr="00121095">
        <w:instrText xml:space="preserve"> XE "HL7 Attribute Table </w:instrText>
      </w:r>
      <w:r w:rsidR="00514A79">
        <w:instrText>–</w:instrText>
      </w:r>
      <w:r w:rsidRPr="00121095">
        <w:instrText xml:space="preserve"> RCP"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1C109A9D"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23D6A44A"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7C696480"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7241767C"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546B7A24"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3A39A419"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505937EF"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09C3B866"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3485DC19"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0E598A05" w14:textId="77777777" w:rsidR="00E921A2" w:rsidRPr="00121095" w:rsidRDefault="00E921A2">
            <w:pPr>
              <w:pStyle w:val="AttributeTableHeader"/>
              <w:jc w:val="left"/>
            </w:pPr>
            <w:r w:rsidRPr="00121095">
              <w:t>ELEMENT NAME</w:t>
            </w:r>
          </w:p>
        </w:tc>
      </w:tr>
      <w:tr w:rsidR="00E50DB9" w:rsidRPr="00E921A2" w14:paraId="3DEC6709"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440846BC"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0C8E8200" w14:textId="77777777" w:rsidR="00E921A2" w:rsidRPr="00121095" w:rsidRDefault="00E921A2">
            <w:pPr>
              <w:pStyle w:val="AttributeTableBody"/>
            </w:pPr>
            <w:r w:rsidRPr="00121095">
              <w:t>1..1</w:t>
            </w:r>
          </w:p>
        </w:tc>
        <w:tc>
          <w:tcPr>
            <w:tcW w:w="720" w:type="dxa"/>
            <w:tcBorders>
              <w:top w:val="single" w:sz="4" w:space="0" w:color="auto"/>
              <w:left w:val="nil"/>
              <w:bottom w:val="dotted" w:sz="4" w:space="0" w:color="auto"/>
              <w:right w:val="nil"/>
            </w:tcBorders>
            <w:shd w:val="clear" w:color="auto" w:fill="FFFFFF"/>
          </w:tcPr>
          <w:p w14:paraId="521DFC76" w14:textId="77777777" w:rsidR="00E921A2" w:rsidRPr="00121095" w:rsidRDefault="00E921A2">
            <w:pPr>
              <w:pStyle w:val="AttributeTableBody"/>
            </w:pPr>
          </w:p>
        </w:tc>
        <w:tc>
          <w:tcPr>
            <w:tcW w:w="648" w:type="dxa"/>
            <w:tcBorders>
              <w:top w:val="single" w:sz="4" w:space="0" w:color="auto"/>
              <w:left w:val="nil"/>
              <w:bottom w:val="dotted" w:sz="4" w:space="0" w:color="auto"/>
              <w:right w:val="nil"/>
            </w:tcBorders>
            <w:shd w:val="clear" w:color="auto" w:fill="FFFFFF"/>
          </w:tcPr>
          <w:p w14:paraId="636B1920" w14:textId="77777777" w:rsidR="00E921A2" w:rsidRPr="00121095" w:rsidRDefault="00E921A2">
            <w:pPr>
              <w:pStyle w:val="AttributeTableBody"/>
            </w:pPr>
            <w:r w:rsidRPr="00121095">
              <w:t>ID</w:t>
            </w:r>
          </w:p>
        </w:tc>
        <w:tc>
          <w:tcPr>
            <w:tcW w:w="648" w:type="dxa"/>
            <w:tcBorders>
              <w:top w:val="single" w:sz="4" w:space="0" w:color="auto"/>
              <w:left w:val="nil"/>
              <w:bottom w:val="dotted" w:sz="4" w:space="0" w:color="auto"/>
              <w:right w:val="nil"/>
            </w:tcBorders>
            <w:shd w:val="clear" w:color="auto" w:fill="FFFFFF"/>
          </w:tcPr>
          <w:p w14:paraId="1EAFCDCC" w14:textId="77777777" w:rsidR="00E921A2" w:rsidRPr="00121095" w:rsidRDefault="00E921A2">
            <w:pPr>
              <w:pStyle w:val="AttributeTableBody"/>
            </w:pPr>
            <w:r w:rsidRPr="00121095">
              <w:t>O</w:t>
            </w:r>
          </w:p>
        </w:tc>
        <w:tc>
          <w:tcPr>
            <w:tcW w:w="648" w:type="dxa"/>
            <w:tcBorders>
              <w:top w:val="single" w:sz="4" w:space="0" w:color="auto"/>
              <w:left w:val="nil"/>
              <w:bottom w:val="dotted" w:sz="4" w:space="0" w:color="auto"/>
              <w:right w:val="nil"/>
            </w:tcBorders>
            <w:shd w:val="clear" w:color="auto" w:fill="FFFFFF"/>
          </w:tcPr>
          <w:p w14:paraId="5976D789"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3F378719" w14:textId="77777777" w:rsidR="00E921A2" w:rsidRPr="00121095" w:rsidRDefault="001D6D22">
            <w:pPr>
              <w:pStyle w:val="AttributeTableBody"/>
              <w:rPr>
                <w:rStyle w:val="HyperlinkTable"/>
              </w:rPr>
            </w:pPr>
            <w:hyperlink r:id="rId25" w:anchor="HL70091" w:history="1">
              <w:r w:rsidR="00E921A2" w:rsidRPr="00121095">
                <w:rPr>
                  <w:rStyle w:val="HyperlinkTable"/>
                </w:rPr>
                <w:t>0091</w:t>
              </w:r>
            </w:hyperlink>
          </w:p>
        </w:tc>
        <w:tc>
          <w:tcPr>
            <w:tcW w:w="720" w:type="dxa"/>
            <w:tcBorders>
              <w:top w:val="single" w:sz="4" w:space="0" w:color="auto"/>
              <w:left w:val="nil"/>
              <w:bottom w:val="dotted" w:sz="4" w:space="0" w:color="auto"/>
              <w:right w:val="nil"/>
            </w:tcBorders>
            <w:shd w:val="clear" w:color="auto" w:fill="FFFFFF"/>
          </w:tcPr>
          <w:p w14:paraId="5046AC3D" w14:textId="77777777" w:rsidR="00E921A2" w:rsidRPr="00121095" w:rsidRDefault="00E921A2">
            <w:pPr>
              <w:pStyle w:val="AttributeTableBody"/>
            </w:pPr>
            <w:r w:rsidRPr="00121095">
              <w:t>00027</w:t>
            </w:r>
          </w:p>
        </w:tc>
        <w:tc>
          <w:tcPr>
            <w:tcW w:w="3888" w:type="dxa"/>
            <w:tcBorders>
              <w:top w:val="single" w:sz="4" w:space="0" w:color="auto"/>
              <w:left w:val="nil"/>
              <w:bottom w:val="dotted" w:sz="4" w:space="0" w:color="auto"/>
              <w:right w:val="nil"/>
            </w:tcBorders>
            <w:shd w:val="clear" w:color="auto" w:fill="FFFFFF"/>
          </w:tcPr>
          <w:p w14:paraId="424A780D" w14:textId="77777777" w:rsidR="00E921A2" w:rsidRPr="00121095" w:rsidRDefault="00E921A2">
            <w:pPr>
              <w:pStyle w:val="AttributeTableBody"/>
              <w:jc w:val="left"/>
            </w:pPr>
            <w:r w:rsidRPr="00121095">
              <w:t>Query Priority</w:t>
            </w:r>
          </w:p>
        </w:tc>
      </w:tr>
      <w:tr w:rsidR="00E50DB9" w:rsidRPr="00E921A2" w14:paraId="5FCC8A78"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313995B8" w14:textId="77777777"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14:paraId="09317855"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49E2091B"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7F841B6F" w14:textId="77777777" w:rsidR="00E921A2" w:rsidRPr="00121095" w:rsidRDefault="00E921A2">
            <w:pPr>
              <w:pStyle w:val="AttributeTableBody"/>
            </w:pPr>
            <w:r w:rsidRPr="00121095">
              <w:t>CQ</w:t>
            </w:r>
          </w:p>
        </w:tc>
        <w:tc>
          <w:tcPr>
            <w:tcW w:w="648" w:type="dxa"/>
            <w:tcBorders>
              <w:top w:val="dotted" w:sz="4" w:space="0" w:color="auto"/>
              <w:left w:val="nil"/>
              <w:bottom w:val="dotted" w:sz="4" w:space="0" w:color="auto"/>
              <w:right w:val="nil"/>
            </w:tcBorders>
            <w:shd w:val="clear" w:color="auto" w:fill="FFFFFF"/>
          </w:tcPr>
          <w:p w14:paraId="0A1D6E3C"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261A9F7B"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6665078D" w14:textId="77777777" w:rsidR="00E921A2" w:rsidRPr="00121095" w:rsidRDefault="001D6D22">
            <w:pPr>
              <w:pStyle w:val="AttributeTableBody"/>
              <w:rPr>
                <w:rStyle w:val="HyperlinkTable"/>
              </w:rPr>
            </w:pPr>
            <w:hyperlink r:id="rId26" w:anchor="HL70126" w:history="1">
              <w:r w:rsidR="00E921A2" w:rsidRPr="00121095">
                <w:rPr>
                  <w:rStyle w:val="HyperlinkTable"/>
                </w:rPr>
                <w:t>0126</w:t>
              </w:r>
            </w:hyperlink>
          </w:p>
        </w:tc>
        <w:tc>
          <w:tcPr>
            <w:tcW w:w="720" w:type="dxa"/>
            <w:tcBorders>
              <w:top w:val="dotted" w:sz="4" w:space="0" w:color="auto"/>
              <w:left w:val="nil"/>
              <w:bottom w:val="dotted" w:sz="4" w:space="0" w:color="auto"/>
              <w:right w:val="nil"/>
            </w:tcBorders>
            <w:shd w:val="clear" w:color="auto" w:fill="FFFFFF"/>
          </w:tcPr>
          <w:p w14:paraId="4CDF8C35" w14:textId="77777777" w:rsidR="00E921A2" w:rsidRPr="00121095" w:rsidRDefault="00E921A2">
            <w:pPr>
              <w:pStyle w:val="AttributeTableBody"/>
            </w:pPr>
            <w:r w:rsidRPr="00121095">
              <w:t>00031</w:t>
            </w:r>
          </w:p>
        </w:tc>
        <w:tc>
          <w:tcPr>
            <w:tcW w:w="3888" w:type="dxa"/>
            <w:tcBorders>
              <w:top w:val="dotted" w:sz="4" w:space="0" w:color="auto"/>
              <w:left w:val="nil"/>
              <w:bottom w:val="dotted" w:sz="4" w:space="0" w:color="auto"/>
              <w:right w:val="nil"/>
            </w:tcBorders>
            <w:shd w:val="clear" w:color="auto" w:fill="FFFFFF"/>
          </w:tcPr>
          <w:p w14:paraId="37129AE1" w14:textId="77777777" w:rsidR="00E921A2" w:rsidRPr="00121095" w:rsidRDefault="00E921A2">
            <w:pPr>
              <w:pStyle w:val="AttributeTableBody"/>
              <w:jc w:val="left"/>
            </w:pPr>
            <w:r w:rsidRPr="00121095">
              <w:t>Quantity Limited Request</w:t>
            </w:r>
          </w:p>
        </w:tc>
      </w:tr>
      <w:tr w:rsidR="00E50DB9" w:rsidRPr="00E921A2" w14:paraId="4ABEBB1B"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44E90A8A" w14:textId="77777777" w:rsidR="00E921A2" w:rsidRPr="00121095" w:rsidRDefault="00E921A2">
            <w:pPr>
              <w:pStyle w:val="AttributeTableBody"/>
            </w:pPr>
            <w:r w:rsidRPr="00121095">
              <w:lastRenderedPageBreak/>
              <w:t>3</w:t>
            </w:r>
          </w:p>
        </w:tc>
        <w:tc>
          <w:tcPr>
            <w:tcW w:w="648" w:type="dxa"/>
            <w:tcBorders>
              <w:top w:val="dotted" w:sz="4" w:space="0" w:color="auto"/>
              <w:left w:val="nil"/>
              <w:bottom w:val="dotted" w:sz="4" w:space="0" w:color="auto"/>
              <w:right w:val="nil"/>
            </w:tcBorders>
            <w:shd w:val="clear" w:color="auto" w:fill="FFFFFF"/>
          </w:tcPr>
          <w:p w14:paraId="3B462E05"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0E604026"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1D89AC7A" w14:textId="77777777" w:rsidR="00E921A2" w:rsidRPr="00121095" w:rsidRDefault="00E921A2">
            <w:pPr>
              <w:pStyle w:val="AttributeTableBody"/>
            </w:pPr>
            <w:r w:rsidRPr="00121095">
              <w:t>CNE</w:t>
            </w:r>
          </w:p>
        </w:tc>
        <w:tc>
          <w:tcPr>
            <w:tcW w:w="648" w:type="dxa"/>
            <w:tcBorders>
              <w:top w:val="dotted" w:sz="4" w:space="0" w:color="auto"/>
              <w:left w:val="nil"/>
              <w:bottom w:val="dotted" w:sz="4" w:space="0" w:color="auto"/>
              <w:right w:val="nil"/>
            </w:tcBorders>
            <w:shd w:val="clear" w:color="auto" w:fill="FFFFFF"/>
          </w:tcPr>
          <w:p w14:paraId="45AA806A"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390D2FE9"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49F3C979" w14:textId="77777777" w:rsidR="00E921A2" w:rsidRPr="00121095" w:rsidRDefault="001D6D22">
            <w:pPr>
              <w:pStyle w:val="AttributeTableBody"/>
              <w:rPr>
                <w:rStyle w:val="HyperlinkTable"/>
              </w:rPr>
            </w:pPr>
            <w:hyperlink r:id="rId27" w:anchor="HL70394" w:history="1">
              <w:r w:rsidR="00E921A2" w:rsidRPr="00121095">
                <w:rPr>
                  <w:rStyle w:val="HyperlinkTable"/>
                </w:rPr>
                <w:t>0394</w:t>
              </w:r>
            </w:hyperlink>
          </w:p>
        </w:tc>
        <w:tc>
          <w:tcPr>
            <w:tcW w:w="720" w:type="dxa"/>
            <w:tcBorders>
              <w:top w:val="dotted" w:sz="4" w:space="0" w:color="auto"/>
              <w:left w:val="nil"/>
              <w:bottom w:val="dotted" w:sz="4" w:space="0" w:color="auto"/>
              <w:right w:val="nil"/>
            </w:tcBorders>
            <w:shd w:val="clear" w:color="auto" w:fill="FFFFFF"/>
          </w:tcPr>
          <w:p w14:paraId="2884F9E8" w14:textId="77777777" w:rsidR="00E921A2" w:rsidRPr="00121095" w:rsidRDefault="00E921A2">
            <w:pPr>
              <w:pStyle w:val="AttributeTableBody"/>
            </w:pPr>
            <w:r w:rsidRPr="00121095">
              <w:t>01440</w:t>
            </w:r>
          </w:p>
        </w:tc>
        <w:tc>
          <w:tcPr>
            <w:tcW w:w="3888" w:type="dxa"/>
            <w:tcBorders>
              <w:top w:val="dotted" w:sz="4" w:space="0" w:color="auto"/>
              <w:left w:val="nil"/>
              <w:bottom w:val="dotted" w:sz="4" w:space="0" w:color="auto"/>
              <w:right w:val="nil"/>
            </w:tcBorders>
            <w:shd w:val="clear" w:color="auto" w:fill="FFFFFF"/>
          </w:tcPr>
          <w:p w14:paraId="1073EFAF" w14:textId="77777777" w:rsidR="00E921A2" w:rsidRPr="00121095" w:rsidRDefault="00E921A2">
            <w:pPr>
              <w:pStyle w:val="AttributeTableBody"/>
              <w:jc w:val="left"/>
            </w:pPr>
            <w:r w:rsidRPr="00121095">
              <w:t>Response Modality</w:t>
            </w:r>
          </w:p>
        </w:tc>
      </w:tr>
      <w:tr w:rsidR="00E50DB9" w:rsidRPr="00E921A2" w14:paraId="5012A3CF"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121CCCEF" w14:textId="77777777" w:rsidR="00E921A2" w:rsidRPr="00121095" w:rsidRDefault="00E921A2">
            <w:pPr>
              <w:pStyle w:val="AttributeTableBody"/>
            </w:pPr>
            <w:r w:rsidRPr="00121095">
              <w:t>4</w:t>
            </w:r>
          </w:p>
        </w:tc>
        <w:tc>
          <w:tcPr>
            <w:tcW w:w="648" w:type="dxa"/>
            <w:tcBorders>
              <w:top w:val="dotted" w:sz="4" w:space="0" w:color="auto"/>
              <w:left w:val="nil"/>
              <w:bottom w:val="dotted" w:sz="4" w:space="0" w:color="auto"/>
              <w:right w:val="nil"/>
            </w:tcBorders>
            <w:shd w:val="clear" w:color="auto" w:fill="FFFFFF"/>
          </w:tcPr>
          <w:p w14:paraId="75EEA34B"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5EFB7678"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6FFCCE1B" w14:textId="77777777" w:rsidR="00E921A2" w:rsidRPr="00121095" w:rsidRDefault="00E921A2">
            <w:pPr>
              <w:pStyle w:val="AttributeTableBody"/>
            </w:pPr>
            <w:r w:rsidRPr="00121095">
              <w:t>DTM</w:t>
            </w:r>
          </w:p>
        </w:tc>
        <w:tc>
          <w:tcPr>
            <w:tcW w:w="648" w:type="dxa"/>
            <w:tcBorders>
              <w:top w:val="dotted" w:sz="4" w:space="0" w:color="auto"/>
              <w:left w:val="nil"/>
              <w:bottom w:val="dotted" w:sz="4" w:space="0" w:color="auto"/>
              <w:right w:val="nil"/>
            </w:tcBorders>
            <w:shd w:val="clear" w:color="auto" w:fill="FFFFFF"/>
          </w:tcPr>
          <w:p w14:paraId="507BCCF5" w14:textId="77777777" w:rsidR="00E921A2" w:rsidRPr="00121095" w:rsidRDefault="00E921A2">
            <w:pPr>
              <w:pStyle w:val="AttributeTableBody"/>
            </w:pPr>
            <w:r w:rsidRPr="00121095">
              <w:t>C</w:t>
            </w:r>
          </w:p>
        </w:tc>
        <w:tc>
          <w:tcPr>
            <w:tcW w:w="648" w:type="dxa"/>
            <w:tcBorders>
              <w:top w:val="dotted" w:sz="4" w:space="0" w:color="auto"/>
              <w:left w:val="nil"/>
              <w:bottom w:val="dotted" w:sz="4" w:space="0" w:color="auto"/>
              <w:right w:val="nil"/>
            </w:tcBorders>
            <w:shd w:val="clear" w:color="auto" w:fill="FFFFFF"/>
          </w:tcPr>
          <w:p w14:paraId="3872A341"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20EDBCB2"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5B6CC876" w14:textId="77777777" w:rsidR="00E921A2" w:rsidRPr="00121095" w:rsidRDefault="00E921A2">
            <w:pPr>
              <w:pStyle w:val="AttributeTableBody"/>
            </w:pPr>
            <w:r w:rsidRPr="00121095">
              <w:t>01441</w:t>
            </w:r>
          </w:p>
        </w:tc>
        <w:tc>
          <w:tcPr>
            <w:tcW w:w="3888" w:type="dxa"/>
            <w:tcBorders>
              <w:top w:val="dotted" w:sz="4" w:space="0" w:color="auto"/>
              <w:left w:val="nil"/>
              <w:bottom w:val="dotted" w:sz="4" w:space="0" w:color="auto"/>
              <w:right w:val="nil"/>
            </w:tcBorders>
            <w:shd w:val="clear" w:color="auto" w:fill="FFFFFF"/>
          </w:tcPr>
          <w:p w14:paraId="775341DD" w14:textId="77777777" w:rsidR="00E921A2" w:rsidRPr="00121095" w:rsidRDefault="00E921A2">
            <w:pPr>
              <w:pStyle w:val="AttributeTableBody"/>
              <w:jc w:val="left"/>
            </w:pPr>
            <w:r w:rsidRPr="00121095">
              <w:t>Execution and Delivery Time</w:t>
            </w:r>
          </w:p>
        </w:tc>
      </w:tr>
      <w:tr w:rsidR="00E50DB9" w:rsidRPr="00E921A2" w14:paraId="001B207E"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76232505" w14:textId="77777777" w:rsidR="00E921A2" w:rsidRPr="00121095" w:rsidRDefault="00E921A2">
            <w:pPr>
              <w:pStyle w:val="AttributeTableBody"/>
            </w:pPr>
            <w:r w:rsidRPr="00121095">
              <w:t>5</w:t>
            </w:r>
          </w:p>
        </w:tc>
        <w:tc>
          <w:tcPr>
            <w:tcW w:w="648" w:type="dxa"/>
            <w:tcBorders>
              <w:top w:val="dotted" w:sz="4" w:space="0" w:color="auto"/>
              <w:left w:val="nil"/>
              <w:bottom w:val="dotted" w:sz="4" w:space="0" w:color="auto"/>
              <w:right w:val="nil"/>
            </w:tcBorders>
            <w:shd w:val="clear" w:color="auto" w:fill="FFFFFF"/>
          </w:tcPr>
          <w:p w14:paraId="3D503571" w14:textId="77777777" w:rsidR="00E921A2" w:rsidRPr="00121095" w:rsidRDefault="00E921A2">
            <w:pPr>
              <w:pStyle w:val="AttributeTableBody"/>
            </w:pPr>
            <w:r w:rsidRPr="00121095">
              <w:t>1..1</w:t>
            </w:r>
          </w:p>
        </w:tc>
        <w:tc>
          <w:tcPr>
            <w:tcW w:w="720" w:type="dxa"/>
            <w:tcBorders>
              <w:top w:val="dotted" w:sz="4" w:space="0" w:color="auto"/>
              <w:left w:val="nil"/>
              <w:bottom w:val="dotted" w:sz="4" w:space="0" w:color="auto"/>
              <w:right w:val="nil"/>
            </w:tcBorders>
            <w:shd w:val="clear" w:color="auto" w:fill="FFFFFF"/>
          </w:tcPr>
          <w:p w14:paraId="491EF702"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43F6E217" w14:textId="77777777" w:rsidR="00E921A2" w:rsidRPr="00121095" w:rsidRDefault="00E921A2">
            <w:pPr>
              <w:pStyle w:val="AttributeTableBody"/>
            </w:pPr>
            <w:r w:rsidRPr="00121095">
              <w:t>ID</w:t>
            </w:r>
          </w:p>
        </w:tc>
        <w:tc>
          <w:tcPr>
            <w:tcW w:w="648" w:type="dxa"/>
            <w:tcBorders>
              <w:top w:val="dotted" w:sz="4" w:space="0" w:color="auto"/>
              <w:left w:val="nil"/>
              <w:bottom w:val="dotted" w:sz="4" w:space="0" w:color="auto"/>
              <w:right w:val="nil"/>
            </w:tcBorders>
            <w:shd w:val="clear" w:color="auto" w:fill="FFFFFF"/>
          </w:tcPr>
          <w:p w14:paraId="714C6871"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1B4F99F5"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57D21CDA" w14:textId="77777777" w:rsidR="00E921A2" w:rsidRPr="00121095" w:rsidRDefault="001D6D22">
            <w:pPr>
              <w:pStyle w:val="AttributeTableBody"/>
              <w:rPr>
                <w:rStyle w:val="HyperlinkTable"/>
              </w:rPr>
            </w:pPr>
            <w:hyperlink r:id="rId28" w:anchor="HL70395" w:history="1">
              <w:r w:rsidR="00E921A2" w:rsidRPr="00121095">
                <w:rPr>
                  <w:rStyle w:val="HyperlinkTable"/>
                </w:rPr>
                <w:t>0395</w:t>
              </w:r>
            </w:hyperlink>
          </w:p>
        </w:tc>
        <w:tc>
          <w:tcPr>
            <w:tcW w:w="720" w:type="dxa"/>
            <w:tcBorders>
              <w:top w:val="dotted" w:sz="4" w:space="0" w:color="auto"/>
              <w:left w:val="nil"/>
              <w:bottom w:val="dotted" w:sz="4" w:space="0" w:color="auto"/>
              <w:right w:val="nil"/>
            </w:tcBorders>
            <w:shd w:val="clear" w:color="auto" w:fill="FFFFFF"/>
          </w:tcPr>
          <w:p w14:paraId="32A9B0A9" w14:textId="77777777" w:rsidR="00E921A2" w:rsidRPr="00121095" w:rsidRDefault="00E921A2">
            <w:pPr>
              <w:pStyle w:val="AttributeTableBody"/>
            </w:pPr>
            <w:r w:rsidRPr="00121095">
              <w:t>01443</w:t>
            </w:r>
          </w:p>
        </w:tc>
        <w:tc>
          <w:tcPr>
            <w:tcW w:w="3888" w:type="dxa"/>
            <w:tcBorders>
              <w:top w:val="dotted" w:sz="4" w:space="0" w:color="auto"/>
              <w:left w:val="nil"/>
              <w:bottom w:val="dotted" w:sz="4" w:space="0" w:color="auto"/>
              <w:right w:val="nil"/>
            </w:tcBorders>
            <w:shd w:val="clear" w:color="auto" w:fill="FFFFFF"/>
          </w:tcPr>
          <w:p w14:paraId="32EB1897" w14:textId="77777777" w:rsidR="00E921A2" w:rsidRPr="00121095" w:rsidRDefault="00E921A2">
            <w:pPr>
              <w:pStyle w:val="AttributeTableBody"/>
              <w:jc w:val="left"/>
            </w:pPr>
            <w:r w:rsidRPr="00121095">
              <w:t>Modify Indicator</w:t>
            </w:r>
          </w:p>
        </w:tc>
      </w:tr>
      <w:tr w:rsidR="00E50DB9" w:rsidRPr="00E921A2" w14:paraId="269E4097"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2BBA27C3" w14:textId="77777777" w:rsidR="00E921A2" w:rsidRPr="00121095" w:rsidRDefault="00E921A2">
            <w:pPr>
              <w:pStyle w:val="AttributeTableBody"/>
            </w:pPr>
            <w:r w:rsidRPr="00121095">
              <w:t>6</w:t>
            </w:r>
          </w:p>
        </w:tc>
        <w:tc>
          <w:tcPr>
            <w:tcW w:w="648" w:type="dxa"/>
            <w:tcBorders>
              <w:top w:val="dotted" w:sz="4" w:space="0" w:color="auto"/>
              <w:left w:val="nil"/>
              <w:bottom w:val="dotted" w:sz="4" w:space="0" w:color="auto"/>
              <w:right w:val="nil"/>
            </w:tcBorders>
            <w:shd w:val="clear" w:color="auto" w:fill="FFFFFF"/>
          </w:tcPr>
          <w:p w14:paraId="1F944134"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15963632"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3EA9C886" w14:textId="77777777" w:rsidR="00E921A2" w:rsidRPr="00121095" w:rsidRDefault="00E921A2">
            <w:pPr>
              <w:pStyle w:val="AttributeTableBody"/>
            </w:pPr>
            <w:r w:rsidRPr="00121095">
              <w:t>SRT</w:t>
            </w:r>
          </w:p>
        </w:tc>
        <w:tc>
          <w:tcPr>
            <w:tcW w:w="648" w:type="dxa"/>
            <w:tcBorders>
              <w:top w:val="dotted" w:sz="4" w:space="0" w:color="auto"/>
              <w:left w:val="nil"/>
              <w:bottom w:val="dotted" w:sz="4" w:space="0" w:color="auto"/>
              <w:right w:val="nil"/>
            </w:tcBorders>
            <w:shd w:val="clear" w:color="auto" w:fill="FFFFFF"/>
          </w:tcPr>
          <w:p w14:paraId="127E848A"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1AAF5D07" w14:textId="77777777" w:rsidR="00E921A2" w:rsidRPr="00121095" w:rsidRDefault="00E921A2">
            <w:pPr>
              <w:pStyle w:val="AttributeTableBody"/>
            </w:pPr>
            <w:r w:rsidRPr="00121095">
              <w:t>Y</w:t>
            </w:r>
          </w:p>
        </w:tc>
        <w:tc>
          <w:tcPr>
            <w:tcW w:w="720" w:type="dxa"/>
            <w:tcBorders>
              <w:top w:val="dotted" w:sz="4" w:space="0" w:color="auto"/>
              <w:left w:val="nil"/>
              <w:bottom w:val="dotted" w:sz="4" w:space="0" w:color="auto"/>
              <w:right w:val="nil"/>
            </w:tcBorders>
            <w:shd w:val="clear" w:color="auto" w:fill="FFFFFF"/>
          </w:tcPr>
          <w:p w14:paraId="5490A68A"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4C51E389" w14:textId="77777777" w:rsidR="00E921A2" w:rsidRPr="00121095" w:rsidRDefault="00E921A2">
            <w:pPr>
              <w:pStyle w:val="AttributeTableBody"/>
            </w:pPr>
            <w:r w:rsidRPr="00121095">
              <w:t>01624</w:t>
            </w:r>
          </w:p>
        </w:tc>
        <w:tc>
          <w:tcPr>
            <w:tcW w:w="3888" w:type="dxa"/>
            <w:tcBorders>
              <w:top w:val="dotted" w:sz="4" w:space="0" w:color="auto"/>
              <w:left w:val="nil"/>
              <w:bottom w:val="dotted" w:sz="4" w:space="0" w:color="auto"/>
              <w:right w:val="nil"/>
            </w:tcBorders>
            <w:shd w:val="clear" w:color="auto" w:fill="FFFFFF"/>
          </w:tcPr>
          <w:p w14:paraId="7C92CBB8" w14:textId="77777777" w:rsidR="00E921A2" w:rsidRPr="00121095" w:rsidRDefault="00E921A2">
            <w:pPr>
              <w:pStyle w:val="AttributeTableBody"/>
              <w:jc w:val="left"/>
            </w:pPr>
            <w:r w:rsidRPr="00121095">
              <w:t>Sort-by Field</w:t>
            </w:r>
          </w:p>
        </w:tc>
      </w:tr>
      <w:tr w:rsidR="00E921A2" w:rsidRPr="00E921A2" w14:paraId="608FEC47"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2020A651" w14:textId="77777777" w:rsidR="00E921A2" w:rsidRPr="00121095" w:rsidRDefault="00E921A2">
            <w:pPr>
              <w:pStyle w:val="AttributeTableBody"/>
            </w:pPr>
            <w:r w:rsidRPr="00121095">
              <w:t>7</w:t>
            </w:r>
          </w:p>
        </w:tc>
        <w:tc>
          <w:tcPr>
            <w:tcW w:w="648" w:type="dxa"/>
            <w:tcBorders>
              <w:top w:val="dotted" w:sz="4" w:space="0" w:color="auto"/>
              <w:left w:val="nil"/>
              <w:bottom w:val="single" w:sz="4" w:space="0" w:color="auto"/>
              <w:right w:val="nil"/>
            </w:tcBorders>
            <w:shd w:val="clear" w:color="auto" w:fill="FFFFFF"/>
          </w:tcPr>
          <w:p w14:paraId="1F993384" w14:textId="77777777" w:rsidR="00E921A2" w:rsidRPr="00121095" w:rsidRDefault="00E921A2">
            <w:pPr>
              <w:pStyle w:val="AttributeTableBody"/>
            </w:pPr>
            <w:r w:rsidRPr="00121095">
              <w:t>1..256</w:t>
            </w:r>
          </w:p>
        </w:tc>
        <w:tc>
          <w:tcPr>
            <w:tcW w:w="720" w:type="dxa"/>
            <w:tcBorders>
              <w:top w:val="dotted" w:sz="4" w:space="0" w:color="auto"/>
              <w:left w:val="nil"/>
              <w:bottom w:val="single" w:sz="4" w:space="0" w:color="auto"/>
              <w:right w:val="nil"/>
            </w:tcBorders>
            <w:shd w:val="clear" w:color="auto" w:fill="FFFFFF"/>
          </w:tcPr>
          <w:p w14:paraId="535A0A5F" w14:textId="77777777"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14:paraId="404CB9ED" w14:textId="77777777" w:rsidR="00E921A2" w:rsidRPr="00121095" w:rsidRDefault="00E921A2">
            <w:pPr>
              <w:pStyle w:val="AttributeTableBody"/>
            </w:pPr>
            <w:r w:rsidRPr="00121095">
              <w:t>ID</w:t>
            </w:r>
          </w:p>
        </w:tc>
        <w:tc>
          <w:tcPr>
            <w:tcW w:w="648" w:type="dxa"/>
            <w:tcBorders>
              <w:top w:val="dotted" w:sz="4" w:space="0" w:color="auto"/>
              <w:left w:val="nil"/>
              <w:bottom w:val="single" w:sz="4" w:space="0" w:color="auto"/>
              <w:right w:val="nil"/>
            </w:tcBorders>
            <w:shd w:val="clear" w:color="auto" w:fill="FFFFFF"/>
          </w:tcPr>
          <w:p w14:paraId="5A8583A6" w14:textId="77777777" w:rsidR="00E921A2" w:rsidRPr="00121095" w:rsidRDefault="00986413">
            <w:pPr>
              <w:pStyle w:val="AttributeTableBody"/>
            </w:pPr>
            <w:r>
              <w:t>O</w:t>
            </w:r>
          </w:p>
        </w:tc>
        <w:tc>
          <w:tcPr>
            <w:tcW w:w="648" w:type="dxa"/>
            <w:tcBorders>
              <w:top w:val="dotted" w:sz="4" w:space="0" w:color="auto"/>
              <w:left w:val="nil"/>
              <w:bottom w:val="single" w:sz="4" w:space="0" w:color="auto"/>
              <w:right w:val="nil"/>
            </w:tcBorders>
            <w:shd w:val="clear" w:color="auto" w:fill="FFFFFF"/>
          </w:tcPr>
          <w:p w14:paraId="4F186D3E" w14:textId="77777777" w:rsidR="00E921A2" w:rsidRPr="00121095" w:rsidRDefault="00E921A2">
            <w:pPr>
              <w:pStyle w:val="AttributeTableBody"/>
            </w:pPr>
            <w:r w:rsidRPr="00121095">
              <w:t>Y</w:t>
            </w:r>
          </w:p>
        </w:tc>
        <w:tc>
          <w:tcPr>
            <w:tcW w:w="720" w:type="dxa"/>
            <w:tcBorders>
              <w:top w:val="dotted" w:sz="4" w:space="0" w:color="auto"/>
              <w:left w:val="nil"/>
              <w:bottom w:val="single" w:sz="4" w:space="0" w:color="auto"/>
              <w:right w:val="nil"/>
            </w:tcBorders>
            <w:shd w:val="clear" w:color="auto" w:fill="FFFFFF"/>
          </w:tcPr>
          <w:p w14:paraId="7723B99D" w14:textId="77777777" w:rsidR="00E921A2" w:rsidRPr="00121095" w:rsidRDefault="001D6D22">
            <w:pPr>
              <w:pStyle w:val="AttributeTableBody"/>
              <w:rPr>
                <w:rStyle w:val="HyperlinkTable"/>
              </w:rPr>
            </w:pPr>
            <w:hyperlink r:id="rId29" w:anchor="HL70391" w:history="1">
              <w:r w:rsidR="00E921A2" w:rsidRPr="00121095">
                <w:rPr>
                  <w:rStyle w:val="HyperlinkTable"/>
                </w:rPr>
                <w:t>0391</w:t>
              </w:r>
            </w:hyperlink>
          </w:p>
        </w:tc>
        <w:tc>
          <w:tcPr>
            <w:tcW w:w="720" w:type="dxa"/>
            <w:tcBorders>
              <w:top w:val="dotted" w:sz="4" w:space="0" w:color="auto"/>
              <w:left w:val="nil"/>
              <w:bottom w:val="single" w:sz="4" w:space="0" w:color="auto"/>
              <w:right w:val="nil"/>
            </w:tcBorders>
            <w:shd w:val="clear" w:color="auto" w:fill="FFFFFF"/>
          </w:tcPr>
          <w:p w14:paraId="3094B0ED" w14:textId="77777777" w:rsidR="00E921A2" w:rsidRPr="00121095" w:rsidRDefault="00E921A2">
            <w:pPr>
              <w:pStyle w:val="AttributeTableBody"/>
            </w:pPr>
            <w:r w:rsidRPr="00121095">
              <w:t>01594</w:t>
            </w:r>
          </w:p>
        </w:tc>
        <w:tc>
          <w:tcPr>
            <w:tcW w:w="3888" w:type="dxa"/>
            <w:tcBorders>
              <w:top w:val="dotted" w:sz="4" w:space="0" w:color="auto"/>
              <w:left w:val="nil"/>
              <w:bottom w:val="single" w:sz="4" w:space="0" w:color="auto"/>
              <w:right w:val="nil"/>
            </w:tcBorders>
            <w:shd w:val="clear" w:color="auto" w:fill="FFFFFF"/>
          </w:tcPr>
          <w:p w14:paraId="5354355C" w14:textId="77777777" w:rsidR="00E921A2" w:rsidRPr="00121095" w:rsidRDefault="00E921A2">
            <w:pPr>
              <w:pStyle w:val="AttributeTableBody"/>
              <w:jc w:val="left"/>
            </w:pPr>
            <w:r w:rsidRPr="00121095">
              <w:t xml:space="preserve">Segment group inclusion </w:t>
            </w:r>
          </w:p>
        </w:tc>
      </w:tr>
    </w:tbl>
    <w:p w14:paraId="0C68422D" w14:textId="77777777" w:rsidR="00E921A2" w:rsidRPr="00121095" w:rsidRDefault="00E921A2">
      <w:pPr>
        <w:pStyle w:val="Heading4"/>
        <w:rPr>
          <w:vanish/>
        </w:rPr>
      </w:pPr>
      <w:bookmarkStart w:id="440" w:name="_Toc495483585"/>
      <w:bookmarkStart w:id="441" w:name="_Toc24273806"/>
      <w:r w:rsidRPr="00121095">
        <w:rPr>
          <w:vanish/>
        </w:rPr>
        <w:t>RCP field definitions</w:t>
      </w:r>
      <w:bookmarkEnd w:id="440"/>
      <w:bookmarkEnd w:id="441"/>
      <w:r w:rsidR="00BF2FE6" w:rsidRPr="00121095">
        <w:rPr>
          <w:vanish/>
        </w:rPr>
        <w:fldChar w:fldCharType="begin"/>
      </w:r>
      <w:r w:rsidRPr="00121095">
        <w:rPr>
          <w:vanish/>
        </w:rPr>
        <w:instrText xml:space="preserve"> XE "RCP </w:instrText>
      </w:r>
      <w:r w:rsidR="00514A79">
        <w:rPr>
          <w:vanish/>
        </w:rPr>
        <w:instrText>–</w:instrText>
      </w:r>
      <w:r w:rsidRPr="00121095">
        <w:rPr>
          <w:vanish/>
        </w:rPr>
        <w:instrText xml:space="preserve"> data element definitions" </w:instrText>
      </w:r>
      <w:r w:rsidR="00BF2FE6" w:rsidRPr="00121095">
        <w:rPr>
          <w:vanish/>
        </w:rPr>
        <w:fldChar w:fldCharType="end"/>
      </w:r>
    </w:p>
    <w:p w14:paraId="16BF7EC8" w14:textId="77777777" w:rsidR="00E921A2" w:rsidRPr="00121095" w:rsidRDefault="00E921A2">
      <w:pPr>
        <w:pStyle w:val="Heading4"/>
      </w:pPr>
      <w:bookmarkStart w:id="442" w:name="_Toc495483586"/>
      <w:bookmarkStart w:id="443" w:name="_Toc24273807"/>
      <w:r w:rsidRPr="00121095">
        <w:t>RCP-1   Query Priority   (ID)   00027</w:t>
      </w:r>
      <w:bookmarkEnd w:id="442"/>
      <w:bookmarkEnd w:id="443"/>
      <w:r w:rsidRPr="00121095">
        <w:t xml:space="preserve"> </w:t>
      </w:r>
      <w:r w:rsidR="00BF2FE6" w:rsidRPr="00121095">
        <w:fldChar w:fldCharType="begin"/>
      </w:r>
      <w:r w:rsidRPr="00121095">
        <w:instrText xml:space="preserve"> XE "Query priority" </w:instrText>
      </w:r>
      <w:r w:rsidR="00BF2FE6" w:rsidRPr="00121095">
        <w:fldChar w:fldCharType="end"/>
      </w:r>
    </w:p>
    <w:p w14:paraId="4B6F8E9B" w14:textId="77777777" w:rsidR="00E921A2" w:rsidRPr="00121095" w:rsidRDefault="00E921A2">
      <w:pPr>
        <w:pStyle w:val="NormalIndented"/>
      </w:pPr>
      <w:r w:rsidRPr="00121095">
        <w:t xml:space="preserve">Definition:  This field contains the time frame in which the response is expected.  Refer to </w:t>
      </w:r>
      <w:hyperlink r:id="rId30" w:anchor="HL70091" w:history="1">
        <w:r w:rsidRPr="00121095">
          <w:rPr>
            <w:rStyle w:val="ReferenceHL7Table"/>
          </w:rPr>
          <w:t xml:space="preserve">HL7 Table 0091 </w:t>
        </w:r>
        <w:r w:rsidR="00514A79">
          <w:rPr>
            <w:rStyle w:val="ReferenceHL7Table"/>
          </w:rPr>
          <w:t>–</w:t>
        </w:r>
        <w:r w:rsidRPr="00121095">
          <w:rPr>
            <w:rStyle w:val="ReferenceHL7Table"/>
          </w:rPr>
          <w:t xml:space="preserve"> Query priority</w:t>
        </w:r>
      </w:hyperlink>
      <w:r w:rsidRPr="00121095">
        <w:t xml:space="preserve"> </w:t>
      </w:r>
      <w:r>
        <w:t xml:space="preserve">in Chapter 2C, Code Tables, </w:t>
      </w:r>
      <w:r w:rsidRPr="00121095">
        <w:t xml:space="preserve">for valid values.  Table values and subsequent fields specify time frames for response. </w:t>
      </w:r>
    </w:p>
    <w:p w14:paraId="11BEA2E2" w14:textId="77777777" w:rsidR="00E921A2" w:rsidRPr="00121095" w:rsidRDefault="00E921A2">
      <w:pPr>
        <w:pStyle w:val="Heading4"/>
      </w:pPr>
      <w:bookmarkStart w:id="444" w:name="_Toc495483587"/>
      <w:bookmarkStart w:id="445" w:name="_Toc24273808"/>
      <w:r w:rsidRPr="00121095">
        <w:t>RCP-2   Quantity Limited Request   (CQ)   00031</w:t>
      </w:r>
      <w:bookmarkEnd w:id="444"/>
      <w:bookmarkEnd w:id="445"/>
      <w:r w:rsidR="00BF2FE6" w:rsidRPr="00121095">
        <w:fldChar w:fldCharType="begin"/>
      </w:r>
      <w:r w:rsidRPr="00121095">
        <w:instrText xml:space="preserve"> XE "Quantity limited request" </w:instrText>
      </w:r>
      <w:r w:rsidR="00BF2FE6" w:rsidRPr="00121095">
        <w:fldChar w:fldCharType="end"/>
      </w:r>
    </w:p>
    <w:p w14:paraId="597B7205" w14:textId="77777777" w:rsidR="00E921A2" w:rsidRPr="00B00F8C" w:rsidRDefault="00E921A2" w:rsidP="00BF5311">
      <w:pPr>
        <w:pStyle w:val="Components"/>
        <w:rPr>
          <w:lang w:val="fr-FR"/>
        </w:rPr>
      </w:pPr>
      <w:bookmarkStart w:id="446" w:name="CQComponent"/>
      <w:r w:rsidRPr="00B00F8C">
        <w:rPr>
          <w:lang w:val="fr-FR"/>
        </w:rPr>
        <w:t>Components:  &lt;Quantity (NM)&gt; ^ &lt;Units (CWE)&gt;</w:t>
      </w:r>
    </w:p>
    <w:p w14:paraId="6FD21350" w14:textId="77777777" w:rsidR="00E921A2" w:rsidRPr="00121095" w:rsidRDefault="00E921A2" w:rsidP="00BF5311">
      <w:pPr>
        <w:pStyle w:val="Components"/>
      </w:pPr>
      <w:r w:rsidRPr="00121095">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446"/>
    </w:p>
    <w:p w14:paraId="693BDAAC" w14:textId="77777777" w:rsidR="00E921A2" w:rsidRPr="00121095" w:rsidRDefault="00E921A2">
      <w:pPr>
        <w:pStyle w:val="NormalIndented"/>
      </w:pPr>
      <w:r w:rsidRPr="00121095">
        <w:t xml:space="preserve">Definition:  This field contains the maximum length of the response that can be accepted by the requesting system.  Valid entries are numerical values (in the first component) given in the units specified in the second component. Default is LI (lines). </w:t>
      </w:r>
    </w:p>
    <w:p w14:paraId="3840E701" w14:textId="77777777" w:rsidR="00E921A2" w:rsidRPr="00121095" w:rsidRDefault="00E921A2">
      <w:pPr>
        <w:pStyle w:val="NormalIndented"/>
      </w:pPr>
      <w:r w:rsidRPr="00121095">
        <w:t>Refer to</w:t>
      </w:r>
      <w:r w:rsidRPr="00121095">
        <w:rPr>
          <w:i/>
        </w:rPr>
        <w:t xml:space="preserve"> </w:t>
      </w:r>
      <w:hyperlink r:id="rId31" w:anchor="HL70126" w:history="1">
        <w:r w:rsidRPr="00121095">
          <w:rPr>
            <w:rStyle w:val="ReferenceHL7Table"/>
          </w:rPr>
          <w:t xml:space="preserve">HL7 Table 0126 </w:t>
        </w:r>
        <w:r w:rsidR="00514A79">
          <w:rPr>
            <w:rStyle w:val="ReferenceHL7Table"/>
          </w:rPr>
          <w:t>–</w:t>
        </w:r>
        <w:r w:rsidRPr="00121095">
          <w:rPr>
            <w:rStyle w:val="ReferenceHL7Table"/>
          </w:rPr>
          <w:t xml:space="preserve"> Quantity limited request</w:t>
        </w:r>
      </w:hyperlink>
      <w:r w:rsidRPr="00121095">
        <w:t xml:space="preserve"> </w:t>
      </w:r>
      <w:r>
        <w:t xml:space="preserve">in Chapter 2C, Code Tables, </w:t>
      </w:r>
      <w:r w:rsidRPr="00121095">
        <w:t xml:space="preserve">for valid entries for the second component.  In a segment pattern response, a line is defined as a single segment. </w:t>
      </w:r>
    </w:p>
    <w:p w14:paraId="2CEAE822" w14:textId="77777777" w:rsidR="00E921A2" w:rsidRPr="00121095" w:rsidRDefault="00E921A2">
      <w:pPr>
        <w:pStyle w:val="Heading4"/>
      </w:pPr>
      <w:bookmarkStart w:id="447" w:name="_Ref487524757"/>
      <w:bookmarkStart w:id="448" w:name="_Toc495483588"/>
      <w:bookmarkStart w:id="449" w:name="_Toc24273809"/>
      <w:r w:rsidRPr="00121095">
        <w:t>RCP-3   Response Modality   (CNE)   01440</w:t>
      </w:r>
      <w:bookmarkEnd w:id="447"/>
      <w:bookmarkEnd w:id="448"/>
      <w:bookmarkEnd w:id="449"/>
      <w:r w:rsidRPr="00121095">
        <w:t xml:space="preserve"> </w:t>
      </w:r>
      <w:r w:rsidR="00BF2FE6" w:rsidRPr="00121095">
        <w:fldChar w:fldCharType="begin"/>
      </w:r>
      <w:r w:rsidRPr="00121095">
        <w:instrText xml:space="preserve"> XE "Response modality" </w:instrText>
      </w:r>
      <w:r w:rsidR="00BF2FE6" w:rsidRPr="00121095">
        <w:fldChar w:fldCharType="end"/>
      </w:r>
    </w:p>
    <w:p w14:paraId="4AD820DD" w14:textId="77777777" w:rsidR="00E921A2" w:rsidRPr="00121095" w:rsidRDefault="00E921A2" w:rsidP="00BF5311">
      <w:pPr>
        <w:pStyle w:val="Components"/>
        <w:rPr>
          <w:noProof/>
        </w:rPr>
      </w:pPr>
      <w:bookmarkStart w:id="450" w:name="CNEComponent"/>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450"/>
    </w:p>
    <w:p w14:paraId="6071A72F" w14:textId="77777777" w:rsidR="00E921A2" w:rsidRPr="00121095" w:rsidRDefault="00E921A2">
      <w:pPr>
        <w:pStyle w:val="NormalIndented"/>
      </w:pPr>
      <w:r w:rsidRPr="00121095">
        <w:t xml:space="preserve">Definition:  This field specifies the timing and grouping of the response message(s).  Refer to </w:t>
      </w:r>
      <w:hyperlink r:id="rId32" w:anchor="HL70394" w:history="1">
        <w:r w:rsidRPr="00121095">
          <w:rPr>
            <w:rStyle w:val="ReferenceHL7Table"/>
          </w:rPr>
          <w:t>HL7 Table 0394 – Response modality</w:t>
        </w:r>
      </w:hyperlink>
      <w:r w:rsidRPr="00121095">
        <w:t xml:space="preserve"> </w:t>
      </w:r>
      <w:r>
        <w:t xml:space="preserve">in Chapter 2C, Code Tables, </w:t>
      </w:r>
      <w:r w:rsidRPr="00121095">
        <w:t>for valid values.</w:t>
      </w:r>
    </w:p>
    <w:p w14:paraId="03279B4E" w14:textId="77777777" w:rsidR="00E921A2" w:rsidRPr="00121095" w:rsidRDefault="00E921A2">
      <w:pPr>
        <w:pStyle w:val="Heading4"/>
      </w:pPr>
      <w:bookmarkStart w:id="451" w:name="_Toc495483589"/>
      <w:bookmarkStart w:id="452" w:name="_Toc24273810"/>
      <w:r w:rsidRPr="00121095">
        <w:t>RCP-4   Execution and Delivery Time   (DTM)   01441</w:t>
      </w:r>
      <w:bookmarkEnd w:id="451"/>
      <w:bookmarkEnd w:id="452"/>
      <w:r w:rsidRPr="00121095">
        <w:t xml:space="preserve"> </w:t>
      </w:r>
      <w:r w:rsidR="00BF2FE6" w:rsidRPr="00121095">
        <w:fldChar w:fldCharType="begin"/>
      </w:r>
      <w:r w:rsidRPr="00121095">
        <w:instrText xml:space="preserve"> XE "Execution and delivery time" </w:instrText>
      </w:r>
      <w:r w:rsidR="00BF2FE6" w:rsidRPr="00121095">
        <w:fldChar w:fldCharType="end"/>
      </w:r>
    </w:p>
    <w:p w14:paraId="217DC206" w14:textId="77777777" w:rsidR="00E921A2" w:rsidRPr="00121095" w:rsidRDefault="00E921A2">
      <w:pPr>
        <w:pStyle w:val="NormalIndented"/>
      </w:pPr>
      <w:r w:rsidRPr="00121095">
        <w:t xml:space="preserve">Definition:  Specifies the time the response is to be returned.  This field is only valued when </w:t>
      </w:r>
      <w:r w:rsidRPr="00121095">
        <w:rPr>
          <w:rStyle w:val="ReferenceAttribute"/>
        </w:rPr>
        <w:t>RCP-1-Query priority</w:t>
      </w:r>
      <w:r w:rsidRPr="00121095">
        <w:t xml:space="preserve"> contains the value </w:t>
      </w:r>
      <w:r w:rsidRPr="00121095">
        <w:rPr>
          <w:b/>
        </w:rPr>
        <w:t>D</w:t>
      </w:r>
      <w:r w:rsidRPr="00121095">
        <w:t xml:space="preserve"> (Deferred).</w:t>
      </w:r>
    </w:p>
    <w:p w14:paraId="70892CFB" w14:textId="77777777" w:rsidR="00E921A2" w:rsidRPr="00121095" w:rsidRDefault="00E921A2">
      <w:pPr>
        <w:pStyle w:val="Heading4"/>
      </w:pPr>
      <w:bookmarkStart w:id="453" w:name="_Toc495483590"/>
      <w:bookmarkStart w:id="454" w:name="_Toc24273811"/>
      <w:r w:rsidRPr="00121095">
        <w:t>RCP-5   Modify Indicator   (ID)   01443</w:t>
      </w:r>
      <w:bookmarkEnd w:id="453"/>
      <w:bookmarkEnd w:id="454"/>
      <w:r w:rsidRPr="00121095">
        <w:t xml:space="preserve"> </w:t>
      </w:r>
      <w:r w:rsidR="00BF2FE6" w:rsidRPr="00121095">
        <w:fldChar w:fldCharType="begin"/>
      </w:r>
      <w:r w:rsidRPr="00121095">
        <w:instrText xml:space="preserve"> XE "Modify indicator" </w:instrText>
      </w:r>
      <w:r w:rsidR="00BF2FE6" w:rsidRPr="00121095">
        <w:fldChar w:fldCharType="end"/>
      </w:r>
    </w:p>
    <w:p w14:paraId="598F90FE" w14:textId="77777777" w:rsidR="00E921A2" w:rsidRPr="00121095" w:rsidRDefault="00E921A2">
      <w:pPr>
        <w:pStyle w:val="NormalIndented"/>
      </w:pPr>
      <w:r w:rsidRPr="00121095">
        <w:t xml:space="preserve">Definition:  This field specifies whether the subscription is new or is being modified.  Refer to </w:t>
      </w:r>
      <w:hyperlink r:id="rId33" w:anchor="HL70395" w:history="1">
        <w:r w:rsidRPr="00121095">
          <w:rPr>
            <w:rStyle w:val="ReferenceHL7Table"/>
          </w:rPr>
          <w:t xml:space="preserve">HL7 Table 0395 </w:t>
        </w:r>
        <w:r w:rsidR="00514A79">
          <w:rPr>
            <w:rStyle w:val="ReferenceHL7Table"/>
          </w:rPr>
          <w:t>–</w:t>
        </w:r>
        <w:r w:rsidRPr="00121095">
          <w:rPr>
            <w:rStyle w:val="ReferenceHL7Table"/>
          </w:rPr>
          <w:t xml:space="preserve"> Modify indicator</w:t>
        </w:r>
      </w:hyperlink>
      <w:r w:rsidRPr="00121095">
        <w:rPr>
          <w:i/>
        </w:rPr>
        <w:t xml:space="preserve"> </w:t>
      </w:r>
      <w:r w:rsidRPr="00C7415F">
        <w:t>in Chapter 2C, Code Tables,</w:t>
      </w:r>
      <w:r>
        <w:rPr>
          <w:i/>
        </w:rPr>
        <w:t xml:space="preserve"> </w:t>
      </w:r>
      <w:r w:rsidRPr="00121095">
        <w:t>for valid values.</w:t>
      </w:r>
    </w:p>
    <w:p w14:paraId="73BA4B31" w14:textId="77777777" w:rsidR="00E921A2" w:rsidRPr="00121095" w:rsidRDefault="00E921A2">
      <w:pPr>
        <w:pStyle w:val="Heading4"/>
      </w:pPr>
      <w:bookmarkStart w:id="455" w:name="_Hlt426236"/>
      <w:bookmarkStart w:id="456" w:name="_Toc495483591"/>
      <w:bookmarkStart w:id="457" w:name="_Toc24273812"/>
      <w:bookmarkStart w:id="458" w:name="_Ref175045097"/>
      <w:bookmarkStart w:id="459" w:name="_Ref175045157"/>
      <w:bookmarkStart w:id="460" w:name="_Ref465740022"/>
      <w:bookmarkEnd w:id="455"/>
      <w:r w:rsidRPr="00121095">
        <w:t>RCP-6   Sort-by Field   (SRT)   01624</w:t>
      </w:r>
      <w:bookmarkEnd w:id="456"/>
      <w:bookmarkEnd w:id="457"/>
      <w:bookmarkEnd w:id="458"/>
      <w:bookmarkEnd w:id="459"/>
      <w:r w:rsidRPr="00121095">
        <w:t xml:space="preserve"> </w:t>
      </w:r>
      <w:r w:rsidR="00BF2FE6" w:rsidRPr="00121095">
        <w:fldChar w:fldCharType="begin"/>
      </w:r>
      <w:r w:rsidRPr="00121095">
        <w:instrText xml:space="preserve"> XE "Sort-by field" </w:instrText>
      </w:r>
      <w:r w:rsidR="00BF2FE6" w:rsidRPr="00121095">
        <w:fldChar w:fldCharType="end"/>
      </w:r>
    </w:p>
    <w:p w14:paraId="4CE39EB8" w14:textId="77777777" w:rsidR="00E921A2" w:rsidRPr="00121095" w:rsidRDefault="00E921A2" w:rsidP="00BF5311">
      <w:pPr>
        <w:pStyle w:val="Components"/>
      </w:pPr>
      <w:bookmarkStart w:id="461" w:name="SRTComponent"/>
      <w:r w:rsidRPr="00121095">
        <w:t>Components:  &lt;Sort-by Field (ST)&gt; ^ &lt;Sequencing (ID)&gt;</w:t>
      </w:r>
      <w:bookmarkEnd w:id="461"/>
    </w:p>
    <w:p w14:paraId="534CE5DD" w14:textId="77777777" w:rsidR="00E921A2" w:rsidRPr="00121095" w:rsidRDefault="00E921A2">
      <w:pPr>
        <w:pStyle w:val="NormalIndented"/>
      </w:pPr>
      <w:r w:rsidRPr="00121095">
        <w:lastRenderedPageBreak/>
        <w:t xml:space="preserve">Definition:  For queries requesting a tabular response, this field specifies by which fields the response is to be sorted, and the order(s) in which sorting is to be performed. When the QSC variant is not in use, the values specified for the first component in this field are derived from the ColName field of the Output Specification and Commentary; see section </w:t>
      </w:r>
      <w:r w:rsidR="002503D5">
        <w:fldChar w:fldCharType="begin"/>
      </w:r>
      <w:r w:rsidR="002503D5">
        <w:instrText xml:space="preserve"> REF _Ref487442874 \r \h  \* MERGEFORMAT </w:instrText>
      </w:r>
      <w:r w:rsidR="002503D5">
        <w:fldChar w:fldCharType="separate"/>
      </w:r>
      <w:r w:rsidR="004E523E">
        <w:rPr>
          <w:rStyle w:val="HyperlinkText"/>
        </w:rPr>
        <w:t>5.3.3.1</w:t>
      </w:r>
      <w:r w:rsidR="002503D5">
        <w:fldChar w:fldCharType="end"/>
      </w:r>
      <w:r w:rsidRPr="00121095">
        <w:t>, "</w:t>
      </w:r>
      <w:r w:rsidR="002503D5">
        <w:fldChar w:fldCharType="begin"/>
      </w:r>
      <w:r w:rsidR="002503D5">
        <w:instrText xml:space="preserve"> REF _Ref487442874 \h  \* MERGEFORMAT </w:instrText>
      </w:r>
      <w:r w:rsidR="002503D5">
        <w:fldChar w:fldCharType="separate"/>
      </w:r>
      <w:r w:rsidR="00BF2FE6" w:rsidRPr="005E5417">
        <w:rPr>
          <w:rStyle w:val="HyperlinkText"/>
        </w:rPr>
        <w:t>Query Profile template for query with tabular response</w:t>
      </w:r>
      <w:r w:rsidR="002503D5">
        <w:fldChar w:fldCharType="end"/>
      </w:r>
      <w:r w:rsidRPr="00121095">
        <w:t xml:space="preserve">."  When the QSC variant is used, the values are derived from the ColName field of the Input/Output Specification and Commentary; see section </w:t>
      </w:r>
      <w:r w:rsidR="002503D5">
        <w:fldChar w:fldCharType="begin"/>
      </w:r>
      <w:r w:rsidR="002503D5">
        <w:instrText xml:space="preserve"> REF _Ref487443031 \r \h  \* MERGEFORMAT </w:instrText>
      </w:r>
      <w:r w:rsidR="002503D5">
        <w:fldChar w:fldCharType="separate"/>
      </w:r>
      <w:r w:rsidR="004E523E">
        <w:rPr>
          <w:rStyle w:val="HyperlinkText"/>
        </w:rPr>
        <w:t>5.9.4.1</w:t>
      </w:r>
      <w:r w:rsidR="002503D5">
        <w:fldChar w:fldCharType="end"/>
      </w:r>
      <w:r w:rsidRPr="00121095">
        <w:t>, "</w:t>
      </w:r>
      <w:r w:rsidR="002503D5">
        <w:fldChar w:fldCharType="begin"/>
      </w:r>
      <w:r w:rsidR="002503D5">
        <w:instrText xml:space="preserve"> REF _Ref487443031 \h  \* MERGEFORMAT </w:instrText>
      </w:r>
      <w:r w:rsidR="002503D5">
        <w:fldChar w:fldCharType="separate"/>
      </w:r>
      <w:r w:rsidR="00BF2FE6" w:rsidRPr="005E5417">
        <w:rPr>
          <w:rStyle w:val="HyperlinkText"/>
        </w:rPr>
        <w:t>Pharmacy example</w:t>
      </w:r>
      <w:r w:rsidR="002503D5">
        <w:fldChar w:fldCharType="end"/>
      </w:r>
      <w:r w:rsidRPr="00121095">
        <w:t xml:space="preserve">" for an example.  </w:t>
      </w:r>
    </w:p>
    <w:p w14:paraId="481B3423" w14:textId="77777777" w:rsidR="00E921A2" w:rsidRPr="00121095" w:rsidRDefault="00E921A2">
      <w:pPr>
        <w:pStyle w:val="NormalIndented"/>
      </w:pPr>
      <w:r w:rsidRPr="00121095">
        <w:t>Each repetition of this field specifies a single sort field.  Thus, the first repetition of this field specifies the primary sort field; the second repetition specifies the secondary sort field; etc.</w:t>
      </w:r>
    </w:p>
    <w:p w14:paraId="56AC0F49" w14:textId="77777777" w:rsidR="00E921A2" w:rsidRPr="00121095" w:rsidRDefault="00E921A2">
      <w:pPr>
        <w:pStyle w:val="Heading4"/>
      </w:pPr>
      <w:bookmarkStart w:id="462" w:name="_Toc495483592"/>
      <w:bookmarkStart w:id="463" w:name="_Toc24273813"/>
      <w:bookmarkStart w:id="464" w:name="_Ref175045145"/>
      <w:bookmarkStart w:id="465" w:name="_Ref175045201"/>
      <w:r w:rsidRPr="00121095">
        <w:t>RCP-7   Segment Group Inclusion   (ID)   01594</w:t>
      </w:r>
      <w:bookmarkEnd w:id="462"/>
      <w:bookmarkEnd w:id="463"/>
      <w:bookmarkEnd w:id="464"/>
      <w:bookmarkEnd w:id="465"/>
      <w:r w:rsidRPr="00121095">
        <w:t xml:space="preserve"> </w:t>
      </w:r>
      <w:r w:rsidR="00BF2FE6" w:rsidRPr="00121095">
        <w:fldChar w:fldCharType="begin"/>
      </w:r>
      <w:r w:rsidRPr="00121095">
        <w:instrText xml:space="preserve"> XE "Segment group inclusion" </w:instrText>
      </w:r>
      <w:r w:rsidR="00BF2FE6" w:rsidRPr="00121095">
        <w:fldChar w:fldCharType="end"/>
      </w:r>
    </w:p>
    <w:p w14:paraId="21D344EE" w14:textId="77777777" w:rsidR="00E921A2" w:rsidRPr="00121095" w:rsidRDefault="00E921A2">
      <w:pPr>
        <w:pStyle w:val="NormalIndented"/>
      </w:pPr>
      <w:r w:rsidRPr="00121095">
        <w:t xml:space="preserve">Definition: Specifies those optional segment groups which are to be included in the response. Refer to </w:t>
      </w:r>
      <w:hyperlink r:id="rId34" w:anchor="HL70391" w:history="1">
        <w:r w:rsidRPr="00121095">
          <w:rPr>
            <w:rStyle w:val="ReferenceHL7Table"/>
          </w:rPr>
          <w:t>HL7 Table 0391—Segment group</w:t>
        </w:r>
      </w:hyperlink>
      <w:r w:rsidRPr="00121095">
        <w:t xml:space="preserve"> </w:t>
      </w:r>
      <w:r>
        <w:t xml:space="preserve">in Chapter 2C, Code Tables, </w:t>
      </w:r>
      <w:r w:rsidRPr="00121095">
        <w:t xml:space="preserve">for values for Segment Group.  This is a repeating field, to accommodate inclusion of multiple segment groups.  The default for this field, not present, means that all relevant groups are included. </w:t>
      </w:r>
    </w:p>
    <w:p w14:paraId="41081708" w14:textId="77777777" w:rsidR="00E921A2" w:rsidRPr="00121095" w:rsidRDefault="00E921A2">
      <w:pPr>
        <w:pStyle w:val="Heading3"/>
      </w:pPr>
      <w:bookmarkStart w:id="466" w:name="_Ref485107782"/>
      <w:bookmarkStart w:id="467" w:name="_Toc495483593"/>
      <w:bookmarkStart w:id="468" w:name="_Toc24273814"/>
      <w:bookmarkStart w:id="469" w:name="_Toc41280989"/>
      <w:bookmarkStart w:id="470" w:name="_Toc43004351"/>
      <w:bookmarkStart w:id="471" w:name="_Toc25590822"/>
      <w:r w:rsidRPr="00121095">
        <w:t xml:space="preserve">RDF </w:t>
      </w:r>
      <w:r w:rsidR="00514A79">
        <w:t>–</w:t>
      </w:r>
      <w:r w:rsidRPr="00121095">
        <w:t xml:space="preserve"> table row definition segmen</w:t>
      </w:r>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460"/>
      <w:bookmarkEnd w:id="466"/>
      <w:bookmarkEnd w:id="467"/>
      <w:bookmarkEnd w:id="468"/>
      <w:bookmarkEnd w:id="469"/>
      <w:bookmarkEnd w:id="470"/>
      <w:r w:rsidRPr="00121095">
        <w:t>t</w:t>
      </w:r>
      <w:bookmarkEnd w:id="471"/>
      <w:r w:rsidR="00BF2FE6" w:rsidRPr="00121095">
        <w:fldChar w:fldCharType="begin"/>
      </w:r>
      <w:r w:rsidRPr="00121095">
        <w:instrText xml:space="preserve"> XE "table row definition segment" </w:instrText>
      </w:r>
      <w:r w:rsidR="00BF2FE6" w:rsidRPr="00121095">
        <w:fldChar w:fldCharType="end"/>
      </w:r>
      <w:r w:rsidR="00BF2FE6" w:rsidRPr="00121095">
        <w:rPr>
          <w:b w:val="0"/>
        </w:rPr>
        <w:fldChar w:fldCharType="begin"/>
      </w:r>
      <w:r w:rsidRPr="00121095">
        <w:rPr>
          <w:b w:val="0"/>
        </w:rPr>
        <w:instrText xml:space="preserve"> XE "Segments:RDF" </w:instrText>
      </w:r>
      <w:r w:rsidR="00BF2FE6" w:rsidRPr="00121095">
        <w:rPr>
          <w:b w:val="0"/>
        </w:rPr>
        <w:fldChar w:fldCharType="end"/>
      </w:r>
      <w:r w:rsidR="00BF2FE6" w:rsidRPr="00121095">
        <w:rPr>
          <w:b w:val="0"/>
        </w:rPr>
        <w:fldChar w:fldCharType="begin"/>
      </w:r>
      <w:r w:rsidRPr="00121095">
        <w:rPr>
          <w:b w:val="0"/>
        </w:rPr>
        <w:instrText xml:space="preserve"> XE "RDF" </w:instrText>
      </w:r>
      <w:r w:rsidR="00BF2FE6" w:rsidRPr="00121095">
        <w:rPr>
          <w:b w:val="0"/>
        </w:rPr>
        <w:fldChar w:fldCharType="end"/>
      </w:r>
    </w:p>
    <w:p w14:paraId="6E686D10" w14:textId="77777777" w:rsidR="00E921A2" w:rsidRPr="00121095" w:rsidRDefault="00E921A2">
      <w:pPr>
        <w:pStyle w:val="NormalIndented"/>
      </w:pPr>
      <w:r w:rsidRPr="00121095">
        <w:t>The RDF segment defines the content of the row data segments (RDT) in the tabular response (RTB).</w:t>
      </w:r>
    </w:p>
    <w:p w14:paraId="372CF2E1" w14:textId="77777777" w:rsidR="00E921A2" w:rsidRPr="00121095" w:rsidRDefault="00E921A2" w:rsidP="007D495C">
      <w:pPr>
        <w:pStyle w:val="NormalListBullets"/>
      </w:pPr>
      <w:r w:rsidRPr="00121095">
        <w:t>As an optional segment in a query either a QBP or QBS, this segment can be used to limit the number of columns returned and to specify what column positions the fields occupy (where supported, these features can be used to override the defaults for the particular query).  If omitted, all fields defined for the query are returned in their default column order.</w:t>
      </w:r>
    </w:p>
    <w:p w14:paraId="526E6326" w14:textId="77777777" w:rsidR="00E921A2" w:rsidRPr="00121095" w:rsidRDefault="00E921A2" w:rsidP="007D495C">
      <w:pPr>
        <w:pStyle w:val="NormalListBullets"/>
      </w:pPr>
      <w:r w:rsidRPr="00121095">
        <w:t>As a required segment in a tabular response (RTB) to either a QBP or QBS, this segment defines the contents of the table row data (RDT) segments that follows. It is not necessarily an echo back of the segment as it appeared in the query.</w:t>
      </w:r>
    </w:p>
    <w:p w14:paraId="6FDE9898" w14:textId="77777777" w:rsidR="00E921A2" w:rsidRPr="00121095" w:rsidRDefault="00E921A2">
      <w:pPr>
        <w:pStyle w:val="AttributeTableCaption"/>
      </w:pPr>
      <w:r w:rsidRPr="00121095">
        <w:t>HL7 Attribute Table – RDF</w:t>
      </w:r>
      <w:bookmarkStart w:id="472" w:name="RDF"/>
      <w:bookmarkEnd w:id="472"/>
      <w:r w:rsidRPr="00121095">
        <w:t xml:space="preserve"> – Table Row Definition</w:t>
      </w:r>
      <w:r w:rsidR="00BF2FE6" w:rsidRPr="00121095">
        <w:fldChar w:fldCharType="begin"/>
      </w:r>
      <w:r w:rsidRPr="00121095">
        <w:instrText xml:space="preserve"> XE "HL7 Attribute Table </w:instrText>
      </w:r>
      <w:r w:rsidR="00514A79">
        <w:instrText>–</w:instrText>
      </w:r>
      <w:r w:rsidRPr="00121095">
        <w:instrText xml:space="preserve"> RDF"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7003441B"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4990FFB8"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5AAF2376"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0BF05C1C"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1F0A436A"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67C8F78C"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23CD9EFC"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2258FD52"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4AFAE91D"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16CDCB77" w14:textId="77777777" w:rsidR="00E921A2" w:rsidRPr="00121095" w:rsidRDefault="00E921A2">
            <w:pPr>
              <w:pStyle w:val="AttributeTableHeader"/>
              <w:jc w:val="left"/>
            </w:pPr>
            <w:r w:rsidRPr="00121095">
              <w:t>ELEMENT NAME</w:t>
            </w:r>
          </w:p>
        </w:tc>
      </w:tr>
      <w:tr w:rsidR="00E50DB9" w:rsidRPr="00E921A2" w14:paraId="389D9E60"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4858C2A2"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102FA063"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0E28C026" w14:textId="77777777" w:rsidR="00E921A2" w:rsidRPr="00121095" w:rsidRDefault="00E921A2">
            <w:pPr>
              <w:pStyle w:val="AttributeTableBody"/>
            </w:pPr>
            <w:r w:rsidRPr="00121095">
              <w:t>3=</w:t>
            </w:r>
          </w:p>
        </w:tc>
        <w:tc>
          <w:tcPr>
            <w:tcW w:w="648" w:type="dxa"/>
            <w:tcBorders>
              <w:top w:val="single" w:sz="4" w:space="0" w:color="auto"/>
              <w:left w:val="nil"/>
              <w:bottom w:val="dotted" w:sz="4" w:space="0" w:color="auto"/>
              <w:right w:val="nil"/>
            </w:tcBorders>
            <w:shd w:val="clear" w:color="auto" w:fill="FFFFFF"/>
          </w:tcPr>
          <w:p w14:paraId="4C601E89" w14:textId="77777777" w:rsidR="00E921A2" w:rsidRPr="00121095" w:rsidRDefault="00E921A2">
            <w:pPr>
              <w:pStyle w:val="AttributeTableBody"/>
            </w:pPr>
            <w:r w:rsidRPr="00121095">
              <w:t>NM</w:t>
            </w:r>
          </w:p>
        </w:tc>
        <w:tc>
          <w:tcPr>
            <w:tcW w:w="648" w:type="dxa"/>
            <w:tcBorders>
              <w:top w:val="single" w:sz="4" w:space="0" w:color="auto"/>
              <w:left w:val="nil"/>
              <w:bottom w:val="dotted" w:sz="4" w:space="0" w:color="auto"/>
              <w:right w:val="nil"/>
            </w:tcBorders>
            <w:shd w:val="clear" w:color="auto" w:fill="FFFFFF"/>
          </w:tcPr>
          <w:p w14:paraId="1E805878" w14:textId="77777777" w:rsidR="00E921A2" w:rsidRPr="00121095" w:rsidRDefault="00E921A2">
            <w:pPr>
              <w:pStyle w:val="AttributeTableBody"/>
            </w:pPr>
            <w:r w:rsidRPr="00121095">
              <w:t>R</w:t>
            </w:r>
          </w:p>
        </w:tc>
        <w:tc>
          <w:tcPr>
            <w:tcW w:w="648" w:type="dxa"/>
            <w:tcBorders>
              <w:top w:val="single" w:sz="4" w:space="0" w:color="auto"/>
              <w:left w:val="nil"/>
              <w:bottom w:val="dotted" w:sz="4" w:space="0" w:color="auto"/>
              <w:right w:val="nil"/>
            </w:tcBorders>
            <w:shd w:val="clear" w:color="auto" w:fill="FFFFFF"/>
          </w:tcPr>
          <w:p w14:paraId="3CCEC03F"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62B203C1"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6246FF45" w14:textId="77777777" w:rsidR="00E921A2" w:rsidRPr="00121095" w:rsidRDefault="00E921A2">
            <w:pPr>
              <w:pStyle w:val="AttributeTableBody"/>
            </w:pPr>
            <w:r w:rsidRPr="00121095">
              <w:t>00701</w:t>
            </w:r>
          </w:p>
        </w:tc>
        <w:tc>
          <w:tcPr>
            <w:tcW w:w="3888" w:type="dxa"/>
            <w:tcBorders>
              <w:top w:val="single" w:sz="4" w:space="0" w:color="auto"/>
              <w:left w:val="nil"/>
              <w:bottom w:val="dotted" w:sz="4" w:space="0" w:color="auto"/>
              <w:right w:val="nil"/>
            </w:tcBorders>
            <w:shd w:val="clear" w:color="auto" w:fill="FFFFFF"/>
          </w:tcPr>
          <w:p w14:paraId="58BBD314" w14:textId="77777777" w:rsidR="00E921A2" w:rsidRPr="00121095" w:rsidRDefault="00E921A2">
            <w:pPr>
              <w:pStyle w:val="AttributeTableBody"/>
              <w:jc w:val="left"/>
            </w:pPr>
            <w:r w:rsidRPr="00121095">
              <w:t>Number of Columns per Row</w:t>
            </w:r>
          </w:p>
        </w:tc>
      </w:tr>
      <w:tr w:rsidR="00E50DB9" w:rsidRPr="00E921A2" w14:paraId="4FE9CD43"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11D1A93C" w14:textId="77777777" w:rsidR="00E921A2" w:rsidRPr="00121095" w:rsidRDefault="00E921A2">
            <w:pPr>
              <w:pStyle w:val="AttributeTableBody"/>
            </w:pPr>
            <w:r w:rsidRPr="00121095">
              <w:t>2</w:t>
            </w:r>
          </w:p>
        </w:tc>
        <w:tc>
          <w:tcPr>
            <w:tcW w:w="648" w:type="dxa"/>
            <w:tcBorders>
              <w:top w:val="dotted" w:sz="4" w:space="0" w:color="auto"/>
              <w:left w:val="nil"/>
              <w:bottom w:val="single" w:sz="4" w:space="0" w:color="auto"/>
              <w:right w:val="nil"/>
            </w:tcBorders>
            <w:shd w:val="clear" w:color="auto" w:fill="FFFFFF"/>
          </w:tcPr>
          <w:p w14:paraId="33562CE7"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0C05660C" w14:textId="77777777"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14:paraId="4628A2D1" w14:textId="77777777" w:rsidR="00E921A2" w:rsidRPr="00121095" w:rsidRDefault="00E921A2">
            <w:pPr>
              <w:pStyle w:val="AttributeTableBody"/>
            </w:pPr>
            <w:r w:rsidRPr="00121095">
              <w:t xml:space="preserve">RCD </w:t>
            </w:r>
          </w:p>
        </w:tc>
        <w:tc>
          <w:tcPr>
            <w:tcW w:w="648" w:type="dxa"/>
            <w:tcBorders>
              <w:top w:val="dotted" w:sz="4" w:space="0" w:color="auto"/>
              <w:left w:val="nil"/>
              <w:bottom w:val="single" w:sz="4" w:space="0" w:color="auto"/>
              <w:right w:val="nil"/>
            </w:tcBorders>
            <w:shd w:val="clear" w:color="auto" w:fill="FFFFFF"/>
          </w:tcPr>
          <w:p w14:paraId="1FFAF834" w14:textId="77777777" w:rsidR="00E921A2" w:rsidRPr="00121095" w:rsidRDefault="00E921A2">
            <w:pPr>
              <w:pStyle w:val="AttributeTableBody"/>
            </w:pPr>
            <w:r w:rsidRPr="00121095">
              <w:t>R</w:t>
            </w:r>
          </w:p>
        </w:tc>
        <w:tc>
          <w:tcPr>
            <w:tcW w:w="648" w:type="dxa"/>
            <w:tcBorders>
              <w:top w:val="dotted" w:sz="4" w:space="0" w:color="auto"/>
              <w:left w:val="nil"/>
              <w:bottom w:val="single" w:sz="4" w:space="0" w:color="auto"/>
              <w:right w:val="nil"/>
            </w:tcBorders>
            <w:shd w:val="clear" w:color="auto" w:fill="FFFFFF"/>
          </w:tcPr>
          <w:p w14:paraId="7A10B948" w14:textId="77777777" w:rsidR="00E921A2" w:rsidRPr="00121095" w:rsidRDefault="00E921A2">
            <w:pPr>
              <w:pStyle w:val="AttributeTableBody"/>
            </w:pPr>
            <w:r w:rsidRPr="00121095">
              <w:t>Y</w:t>
            </w:r>
          </w:p>
        </w:tc>
        <w:bookmarkStart w:id="473" w:name="_Hlt490981736"/>
        <w:tc>
          <w:tcPr>
            <w:tcW w:w="720" w:type="dxa"/>
            <w:tcBorders>
              <w:top w:val="dotted" w:sz="4" w:space="0" w:color="auto"/>
              <w:left w:val="nil"/>
              <w:bottom w:val="single" w:sz="4" w:space="0" w:color="auto"/>
              <w:right w:val="nil"/>
            </w:tcBorders>
            <w:shd w:val="clear" w:color="auto" w:fill="FFFFFF"/>
          </w:tcPr>
          <w:p w14:paraId="6EA0E98D" w14:textId="77777777" w:rsidR="00E921A2" w:rsidRPr="00C7415F" w:rsidRDefault="00BF2FE6" w:rsidP="00E50DB9">
            <w:pPr>
              <w:pStyle w:val="AttributeTableBody"/>
              <w:rPr>
                <w:rStyle w:val="HyperlinkTable"/>
              </w:rPr>
            </w:pPr>
            <w:r w:rsidRPr="00C7415F">
              <w:rPr>
                <w:rStyle w:val="HyperlinkTable"/>
              </w:rPr>
              <w:fldChar w:fldCharType="begin"/>
            </w:r>
            <w:r w:rsidR="00CB2AD5">
              <w:rPr>
                <w:rStyle w:val="HyperlinkTable"/>
              </w:rPr>
              <w:instrText>HYPERLINK "V29_CH02C_Tables.docx" \l "HL70440"</w:instrText>
            </w:r>
            <w:r w:rsidRPr="00C7415F">
              <w:rPr>
                <w:rStyle w:val="HyperlinkTable"/>
              </w:rPr>
              <w:fldChar w:fldCharType="separate"/>
            </w:r>
            <w:r w:rsidR="00E921A2" w:rsidRPr="00C7415F">
              <w:rPr>
                <w:rStyle w:val="HyperlinkTable"/>
              </w:rPr>
              <w:t>0440</w:t>
            </w:r>
            <w:bookmarkEnd w:id="473"/>
            <w:r w:rsidRPr="00C7415F">
              <w:rPr>
                <w:rStyle w:val="HyperlinkTable"/>
              </w:rPr>
              <w:fldChar w:fldCharType="end"/>
            </w:r>
          </w:p>
        </w:tc>
        <w:tc>
          <w:tcPr>
            <w:tcW w:w="720" w:type="dxa"/>
            <w:tcBorders>
              <w:top w:val="dotted" w:sz="4" w:space="0" w:color="auto"/>
              <w:left w:val="nil"/>
              <w:bottom w:val="single" w:sz="4" w:space="0" w:color="auto"/>
              <w:right w:val="nil"/>
            </w:tcBorders>
            <w:shd w:val="clear" w:color="auto" w:fill="FFFFFF"/>
          </w:tcPr>
          <w:p w14:paraId="2E2CC3BB" w14:textId="77777777" w:rsidR="00E921A2" w:rsidRPr="00121095" w:rsidRDefault="00E921A2">
            <w:pPr>
              <w:pStyle w:val="AttributeTableBody"/>
            </w:pPr>
            <w:r w:rsidRPr="00121095">
              <w:t>00702</w:t>
            </w:r>
          </w:p>
        </w:tc>
        <w:tc>
          <w:tcPr>
            <w:tcW w:w="3888" w:type="dxa"/>
            <w:tcBorders>
              <w:top w:val="dotted" w:sz="4" w:space="0" w:color="auto"/>
              <w:left w:val="nil"/>
              <w:bottom w:val="single" w:sz="4" w:space="0" w:color="auto"/>
              <w:right w:val="nil"/>
            </w:tcBorders>
            <w:shd w:val="clear" w:color="auto" w:fill="FFFFFF"/>
          </w:tcPr>
          <w:p w14:paraId="065D9A01" w14:textId="77777777" w:rsidR="00E921A2" w:rsidRPr="00121095" w:rsidRDefault="00E921A2">
            <w:pPr>
              <w:pStyle w:val="AttributeTableBody"/>
              <w:jc w:val="left"/>
            </w:pPr>
            <w:r w:rsidRPr="00121095">
              <w:t>Column Description</w:t>
            </w:r>
          </w:p>
        </w:tc>
      </w:tr>
    </w:tbl>
    <w:p w14:paraId="57746652" w14:textId="77777777" w:rsidR="00E921A2" w:rsidRPr="00121095" w:rsidRDefault="00E921A2">
      <w:pPr>
        <w:pStyle w:val="Heading4"/>
        <w:rPr>
          <w:vanish/>
        </w:rPr>
      </w:pPr>
      <w:bookmarkStart w:id="474" w:name="_Toc495483594"/>
      <w:bookmarkStart w:id="475" w:name="_Toc24273815"/>
      <w:r w:rsidRPr="00121095">
        <w:rPr>
          <w:vanish/>
        </w:rPr>
        <w:t>RDF field definitions</w:t>
      </w:r>
      <w:bookmarkEnd w:id="474"/>
      <w:bookmarkEnd w:id="475"/>
      <w:r w:rsidR="00BF2FE6" w:rsidRPr="00121095">
        <w:rPr>
          <w:vanish/>
        </w:rPr>
        <w:fldChar w:fldCharType="begin"/>
      </w:r>
      <w:r w:rsidRPr="00121095">
        <w:rPr>
          <w:vanish/>
        </w:rPr>
        <w:instrText xml:space="preserve"> XE "RDF </w:instrText>
      </w:r>
      <w:r w:rsidR="00514A79">
        <w:rPr>
          <w:vanish/>
        </w:rPr>
        <w:instrText>–</w:instrText>
      </w:r>
      <w:r w:rsidRPr="00121095">
        <w:rPr>
          <w:vanish/>
        </w:rPr>
        <w:instrText xml:space="preserve"> data element definitions" </w:instrText>
      </w:r>
      <w:r w:rsidR="00BF2FE6" w:rsidRPr="00121095">
        <w:rPr>
          <w:vanish/>
        </w:rPr>
        <w:fldChar w:fldCharType="end"/>
      </w:r>
    </w:p>
    <w:p w14:paraId="27862F9B" w14:textId="77777777" w:rsidR="00E921A2" w:rsidRPr="00121095" w:rsidRDefault="00E921A2">
      <w:pPr>
        <w:pStyle w:val="Heading4"/>
      </w:pPr>
      <w:bookmarkStart w:id="476" w:name="_Toc495483595"/>
      <w:bookmarkStart w:id="477" w:name="_Toc24273816"/>
      <w:r w:rsidRPr="00121095">
        <w:t>RDF-1   Number of Columns per Row</w:t>
      </w:r>
      <w:r w:rsidR="00BF2FE6" w:rsidRPr="00121095">
        <w:fldChar w:fldCharType="begin"/>
      </w:r>
      <w:r w:rsidRPr="00121095">
        <w:instrText xml:space="preserve"> XE "Number of columns per row" </w:instrText>
      </w:r>
      <w:r w:rsidR="00BF2FE6" w:rsidRPr="00121095">
        <w:fldChar w:fldCharType="end"/>
      </w:r>
      <w:r w:rsidRPr="00121095">
        <w:t xml:space="preserve">   (NM)   00701</w:t>
      </w:r>
      <w:bookmarkEnd w:id="476"/>
      <w:bookmarkEnd w:id="477"/>
    </w:p>
    <w:p w14:paraId="61DD22A6" w14:textId="77777777" w:rsidR="00E921A2" w:rsidRPr="00121095" w:rsidRDefault="00E921A2">
      <w:pPr>
        <w:pStyle w:val="NormalIndented"/>
      </w:pPr>
      <w:r w:rsidRPr="00121095">
        <w:t>Definition: This field specifies the number of data columns (and therefore the number of fields) contained within each row of returned data.</w:t>
      </w:r>
    </w:p>
    <w:p w14:paraId="7B87363C" w14:textId="77777777" w:rsidR="00E921A2" w:rsidRPr="00121095" w:rsidRDefault="00E921A2">
      <w:pPr>
        <w:pStyle w:val="Heading4"/>
      </w:pPr>
      <w:bookmarkStart w:id="478" w:name="_Toc495483596"/>
      <w:bookmarkStart w:id="479" w:name="_Toc24273817"/>
      <w:r w:rsidRPr="00121095">
        <w:t>RDF-2   Column Description</w:t>
      </w:r>
      <w:r w:rsidR="00BF2FE6" w:rsidRPr="00121095">
        <w:fldChar w:fldCharType="begin"/>
      </w:r>
      <w:r w:rsidRPr="00121095">
        <w:instrText xml:space="preserve"> XE "Column description" </w:instrText>
      </w:r>
      <w:r w:rsidR="00BF2FE6" w:rsidRPr="00121095">
        <w:fldChar w:fldCharType="end"/>
      </w:r>
      <w:r w:rsidRPr="00121095">
        <w:t xml:space="preserve">   (RCD)   00702</w:t>
      </w:r>
      <w:bookmarkEnd w:id="478"/>
      <w:bookmarkEnd w:id="479"/>
    </w:p>
    <w:p w14:paraId="0D388646" w14:textId="77777777" w:rsidR="00E921A2" w:rsidRPr="00121095" w:rsidRDefault="00E921A2" w:rsidP="00BF5311">
      <w:pPr>
        <w:pStyle w:val="Components"/>
      </w:pPr>
      <w:bookmarkStart w:id="480" w:name="RCDComponent"/>
      <w:r w:rsidRPr="00121095">
        <w:t>Components:  &lt;Segment Field Name (ST)&gt; ^ &lt;HL7 Data Type (ID)&gt; ^ &lt;Maximum Column Width (NM)&gt;</w:t>
      </w:r>
      <w:bookmarkEnd w:id="480"/>
    </w:p>
    <w:p w14:paraId="4C83E340" w14:textId="77777777" w:rsidR="00E921A2" w:rsidRPr="00121095" w:rsidRDefault="00E921A2">
      <w:pPr>
        <w:pStyle w:val="NormalIndented"/>
      </w:pPr>
      <w:r w:rsidRPr="00121095">
        <w:t>Definition: Each repetition of this field consists of three components:</w:t>
      </w:r>
    </w:p>
    <w:p w14:paraId="7AB1F473" w14:textId="77777777" w:rsidR="00E921A2" w:rsidRPr="00121095" w:rsidRDefault="00E921A2">
      <w:pPr>
        <w:pStyle w:val="NormalIndented"/>
      </w:pPr>
      <w:r w:rsidRPr="00121095">
        <w:t>The segment field name that identifies the field occupying the column.  The segment field name SHALL agree with the column name as it appears in the Query Profile. Use of the @ sign as prefix to the column name is optional.</w:t>
      </w:r>
    </w:p>
    <w:p w14:paraId="17FBD6B1" w14:textId="77777777" w:rsidR="00E921A2" w:rsidRPr="00121095" w:rsidRDefault="00E921A2" w:rsidP="007D495C">
      <w:pPr>
        <w:pStyle w:val="NormalListBullets"/>
      </w:pPr>
      <w:r w:rsidRPr="00121095">
        <w:t xml:space="preserve">The 2 or 3 character HL7 data type, as defined in Chapter 2.  Refer to </w:t>
      </w:r>
      <w:hyperlink r:id="rId35" w:anchor="HL70440" w:history="1">
        <w:r w:rsidRPr="00121095">
          <w:rPr>
            <w:rStyle w:val="ReferenceHL7Table"/>
          </w:rPr>
          <w:t xml:space="preserve">HL7 Table 0440 </w:t>
        </w:r>
        <w:r w:rsidR="00514A79">
          <w:rPr>
            <w:rStyle w:val="ReferenceHL7Table"/>
          </w:rPr>
          <w:t>–</w:t>
        </w:r>
        <w:r w:rsidRPr="00121095">
          <w:rPr>
            <w:rStyle w:val="ReferenceHL7Table"/>
          </w:rPr>
          <w:t xml:space="preserve"> Data types</w:t>
        </w:r>
      </w:hyperlink>
      <w:r w:rsidRPr="00121095">
        <w:t xml:space="preserve"> </w:t>
      </w:r>
      <w:r>
        <w:t xml:space="preserve">in Chapter 2C, Code Tables, </w:t>
      </w:r>
      <w:r w:rsidRPr="00121095">
        <w:t>for valid values.</w:t>
      </w:r>
    </w:p>
    <w:p w14:paraId="336801F8" w14:textId="77777777" w:rsidR="00E921A2" w:rsidRPr="00121095" w:rsidRDefault="00E921A2" w:rsidP="007D495C">
      <w:pPr>
        <w:pStyle w:val="NormalListBullets"/>
      </w:pPr>
      <w:bookmarkStart w:id="481" w:name="HL70440"/>
      <w:bookmarkEnd w:id="481"/>
      <w:r w:rsidRPr="00121095">
        <w:t>The maximum width of the column, as dictated by the responding system.  (This may vary from the HL7-defined maximum field length.)</w:t>
      </w:r>
    </w:p>
    <w:p w14:paraId="38204D61" w14:textId="77777777" w:rsidR="00E921A2" w:rsidRPr="00121095" w:rsidRDefault="00E921A2">
      <w:pPr>
        <w:pStyle w:val="Heading3"/>
      </w:pPr>
      <w:bookmarkStart w:id="482" w:name="_Toc348257288"/>
      <w:bookmarkStart w:id="483" w:name="_Toc348257624"/>
      <w:bookmarkStart w:id="484" w:name="_Toc348263246"/>
      <w:bookmarkStart w:id="485" w:name="_Toc348336575"/>
      <w:bookmarkStart w:id="486" w:name="_Toc348770063"/>
      <w:bookmarkStart w:id="487" w:name="_Toc348856205"/>
      <w:bookmarkStart w:id="488" w:name="_Toc348866626"/>
      <w:bookmarkStart w:id="489" w:name="_Toc348947856"/>
      <w:bookmarkStart w:id="490" w:name="_Toc349735437"/>
      <w:bookmarkStart w:id="491" w:name="_Toc349735880"/>
      <w:bookmarkStart w:id="492" w:name="_Toc349736034"/>
      <w:bookmarkStart w:id="493" w:name="_Toc349803766"/>
      <w:bookmarkStart w:id="494" w:name="_Toc359236104"/>
      <w:bookmarkStart w:id="495" w:name="_Ref465740649"/>
      <w:bookmarkStart w:id="496" w:name="_Ref477749037"/>
      <w:bookmarkStart w:id="497" w:name="_Ref477749148"/>
      <w:bookmarkStart w:id="498" w:name="_Ref485107898"/>
      <w:bookmarkStart w:id="499" w:name="_Toc495483597"/>
      <w:bookmarkStart w:id="500" w:name="_Toc24273818"/>
      <w:bookmarkStart w:id="501" w:name="_Toc41280990"/>
      <w:bookmarkStart w:id="502" w:name="_Toc43004352"/>
      <w:bookmarkStart w:id="503" w:name="_Toc25590823"/>
      <w:r w:rsidRPr="00121095">
        <w:t xml:space="preserve">RDT </w:t>
      </w:r>
      <w:r w:rsidR="00514A79">
        <w:t>–</w:t>
      </w:r>
      <w:r w:rsidRPr="00121095">
        <w:t xml:space="preserve"> table row data segment</w:t>
      </w:r>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r w:rsidR="00BF2FE6" w:rsidRPr="00121095">
        <w:fldChar w:fldCharType="begin"/>
      </w:r>
      <w:r w:rsidRPr="00121095">
        <w:instrText xml:space="preserve"> XE "table row data segment" </w:instrText>
      </w:r>
      <w:r w:rsidR="00BF2FE6" w:rsidRPr="00121095">
        <w:fldChar w:fldCharType="end"/>
      </w:r>
      <w:r w:rsidR="00BF2FE6" w:rsidRPr="00121095">
        <w:rPr>
          <w:b w:val="0"/>
        </w:rPr>
        <w:fldChar w:fldCharType="begin"/>
      </w:r>
      <w:r w:rsidRPr="00121095">
        <w:rPr>
          <w:b w:val="0"/>
        </w:rPr>
        <w:instrText xml:space="preserve"> XE "Segments:RDT" </w:instrText>
      </w:r>
      <w:r w:rsidR="00BF2FE6" w:rsidRPr="00121095">
        <w:rPr>
          <w:b w:val="0"/>
        </w:rPr>
        <w:fldChar w:fldCharType="end"/>
      </w:r>
      <w:r w:rsidR="00BF2FE6" w:rsidRPr="00121095">
        <w:rPr>
          <w:b w:val="0"/>
        </w:rPr>
        <w:fldChar w:fldCharType="begin"/>
      </w:r>
      <w:r w:rsidRPr="00121095">
        <w:rPr>
          <w:b w:val="0"/>
        </w:rPr>
        <w:instrText xml:space="preserve"> XE "RDT" </w:instrText>
      </w:r>
      <w:r w:rsidR="00BF2FE6" w:rsidRPr="00121095">
        <w:rPr>
          <w:b w:val="0"/>
        </w:rPr>
        <w:fldChar w:fldCharType="end"/>
      </w:r>
    </w:p>
    <w:p w14:paraId="4A454440" w14:textId="77777777" w:rsidR="00E921A2" w:rsidRPr="00121095" w:rsidRDefault="00E921A2">
      <w:pPr>
        <w:pStyle w:val="NormalIndented"/>
      </w:pPr>
      <w:r w:rsidRPr="00121095">
        <w:t>The RDT segment contains the row data of the tabular data response message (TBR).</w:t>
      </w:r>
    </w:p>
    <w:p w14:paraId="5E582610" w14:textId="77777777" w:rsidR="00E921A2" w:rsidRPr="00121095" w:rsidRDefault="00E921A2">
      <w:pPr>
        <w:pStyle w:val="AttributeTableCaption"/>
      </w:pPr>
      <w:r w:rsidRPr="00121095">
        <w:lastRenderedPageBreak/>
        <w:t>HL7 Attribute Table – RDT</w:t>
      </w:r>
      <w:bookmarkStart w:id="504" w:name="RDT"/>
      <w:bookmarkEnd w:id="504"/>
      <w:r w:rsidRPr="00121095">
        <w:t xml:space="preserve"> – Table Row Data</w:t>
      </w:r>
      <w:r w:rsidR="00BF2FE6" w:rsidRPr="00121095">
        <w:fldChar w:fldCharType="begin"/>
      </w:r>
      <w:r w:rsidRPr="00121095">
        <w:instrText xml:space="preserve"> XE "HL7 Attribute Table </w:instrText>
      </w:r>
      <w:r w:rsidR="00514A79">
        <w:instrText>–</w:instrText>
      </w:r>
      <w:r w:rsidRPr="00121095">
        <w:instrText xml:space="preserve"> RDT"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44623532" w14:textId="77777777" w:rsidTr="00E50DB9">
        <w:trPr>
          <w:cantSplit/>
          <w:tblHeader/>
          <w:jc w:val="center"/>
        </w:trPr>
        <w:tc>
          <w:tcPr>
            <w:tcW w:w="648" w:type="dxa"/>
            <w:tcBorders>
              <w:top w:val="single" w:sz="4" w:space="0" w:color="auto"/>
              <w:left w:val="nil"/>
              <w:bottom w:val="single" w:sz="4" w:space="0" w:color="auto"/>
              <w:right w:val="nil"/>
            </w:tcBorders>
            <w:shd w:val="clear" w:color="auto" w:fill="FFFFFF"/>
          </w:tcPr>
          <w:p w14:paraId="76B91358"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35280783"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5BB4FFD5"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49C78703"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069368DE"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602AB9E7"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622AC807"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1E48B113"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65BDFB65" w14:textId="77777777" w:rsidR="00E921A2" w:rsidRPr="00121095" w:rsidRDefault="00E921A2">
            <w:pPr>
              <w:pStyle w:val="AttributeTableHeader"/>
              <w:jc w:val="left"/>
            </w:pPr>
            <w:r w:rsidRPr="00121095">
              <w:t>ELEMENT NAME</w:t>
            </w:r>
          </w:p>
        </w:tc>
      </w:tr>
      <w:tr w:rsidR="00E50DB9" w:rsidRPr="00E921A2" w14:paraId="69D91768" w14:textId="77777777" w:rsidTr="00E50DB9">
        <w:trPr>
          <w:cantSplit/>
          <w:jc w:val="center"/>
        </w:trPr>
        <w:tc>
          <w:tcPr>
            <w:tcW w:w="648" w:type="dxa"/>
            <w:tcBorders>
              <w:top w:val="single" w:sz="4" w:space="0" w:color="auto"/>
              <w:left w:val="nil"/>
              <w:bottom w:val="single" w:sz="4" w:space="0" w:color="auto"/>
              <w:right w:val="nil"/>
            </w:tcBorders>
            <w:shd w:val="clear" w:color="auto" w:fill="FFFFFF"/>
          </w:tcPr>
          <w:p w14:paraId="069FA166" w14:textId="77777777" w:rsidR="00E921A2" w:rsidRPr="00121095" w:rsidRDefault="00E921A2">
            <w:pPr>
              <w:pStyle w:val="AttributeTableBody"/>
            </w:pPr>
            <w:r w:rsidRPr="00121095">
              <w:t>1-n</w:t>
            </w:r>
          </w:p>
        </w:tc>
        <w:tc>
          <w:tcPr>
            <w:tcW w:w="648" w:type="dxa"/>
            <w:tcBorders>
              <w:top w:val="single" w:sz="4" w:space="0" w:color="auto"/>
              <w:left w:val="nil"/>
              <w:bottom w:val="single" w:sz="4" w:space="0" w:color="auto"/>
              <w:right w:val="nil"/>
            </w:tcBorders>
            <w:shd w:val="clear" w:color="auto" w:fill="FFFFFF"/>
          </w:tcPr>
          <w:p w14:paraId="34FF7E8D" w14:textId="77777777" w:rsidR="00E921A2" w:rsidRPr="00121095" w:rsidRDefault="00E921A2">
            <w:pPr>
              <w:pStyle w:val="AttributeTableBody"/>
              <w:jc w:val="left"/>
            </w:pPr>
            <w:r w:rsidRPr="00121095">
              <w:t>.</w:t>
            </w:r>
          </w:p>
        </w:tc>
        <w:tc>
          <w:tcPr>
            <w:tcW w:w="720" w:type="dxa"/>
            <w:tcBorders>
              <w:top w:val="single" w:sz="4" w:space="0" w:color="auto"/>
              <w:left w:val="nil"/>
              <w:bottom w:val="single" w:sz="4" w:space="0" w:color="auto"/>
              <w:right w:val="nil"/>
            </w:tcBorders>
            <w:shd w:val="clear" w:color="auto" w:fill="FFFFFF"/>
          </w:tcPr>
          <w:p w14:paraId="48A6BF6A" w14:textId="77777777" w:rsidR="00E921A2" w:rsidRPr="00121095" w:rsidRDefault="00E921A2">
            <w:pPr>
              <w:pStyle w:val="AttributeTableBody"/>
            </w:pPr>
          </w:p>
        </w:tc>
        <w:tc>
          <w:tcPr>
            <w:tcW w:w="648" w:type="dxa"/>
            <w:tcBorders>
              <w:top w:val="single" w:sz="4" w:space="0" w:color="auto"/>
              <w:left w:val="nil"/>
              <w:bottom w:val="single" w:sz="4" w:space="0" w:color="auto"/>
              <w:right w:val="nil"/>
            </w:tcBorders>
            <w:shd w:val="clear" w:color="auto" w:fill="FFFFFF"/>
          </w:tcPr>
          <w:p w14:paraId="400A1754" w14:textId="77777777" w:rsidR="00E921A2" w:rsidRPr="00121095" w:rsidRDefault="00E921A2">
            <w:pPr>
              <w:pStyle w:val="AttributeTableBody"/>
            </w:pPr>
            <w:r w:rsidRPr="00121095">
              <w:t>varies</w:t>
            </w:r>
          </w:p>
        </w:tc>
        <w:tc>
          <w:tcPr>
            <w:tcW w:w="648" w:type="dxa"/>
            <w:tcBorders>
              <w:top w:val="single" w:sz="4" w:space="0" w:color="auto"/>
              <w:left w:val="nil"/>
              <w:bottom w:val="single" w:sz="4" w:space="0" w:color="auto"/>
              <w:right w:val="nil"/>
            </w:tcBorders>
            <w:shd w:val="clear" w:color="auto" w:fill="FFFFFF"/>
          </w:tcPr>
          <w:p w14:paraId="5E2DD8D7" w14:textId="77777777" w:rsidR="00E921A2" w:rsidRPr="00121095" w:rsidRDefault="00E921A2">
            <w:pPr>
              <w:pStyle w:val="AttributeTableBody"/>
            </w:pPr>
            <w:r w:rsidRPr="00121095">
              <w:t>R</w:t>
            </w:r>
          </w:p>
        </w:tc>
        <w:tc>
          <w:tcPr>
            <w:tcW w:w="648" w:type="dxa"/>
            <w:tcBorders>
              <w:top w:val="single" w:sz="4" w:space="0" w:color="auto"/>
              <w:left w:val="nil"/>
              <w:bottom w:val="single" w:sz="4" w:space="0" w:color="auto"/>
              <w:right w:val="nil"/>
            </w:tcBorders>
            <w:shd w:val="clear" w:color="auto" w:fill="FFFFFF"/>
          </w:tcPr>
          <w:p w14:paraId="1FE49C74" w14:textId="77777777" w:rsidR="00E921A2" w:rsidRPr="00121095" w:rsidRDefault="00E921A2">
            <w:pPr>
              <w:pStyle w:val="AttributeTableBody"/>
            </w:pPr>
          </w:p>
        </w:tc>
        <w:tc>
          <w:tcPr>
            <w:tcW w:w="720" w:type="dxa"/>
            <w:tcBorders>
              <w:top w:val="single" w:sz="4" w:space="0" w:color="auto"/>
              <w:left w:val="nil"/>
              <w:bottom w:val="single" w:sz="4" w:space="0" w:color="auto"/>
              <w:right w:val="nil"/>
            </w:tcBorders>
            <w:shd w:val="clear" w:color="auto" w:fill="FFFFFF"/>
          </w:tcPr>
          <w:p w14:paraId="2052DAA5" w14:textId="77777777" w:rsidR="00E921A2" w:rsidRPr="00121095" w:rsidRDefault="00E921A2">
            <w:pPr>
              <w:pStyle w:val="AttributeTableBody"/>
            </w:pPr>
          </w:p>
        </w:tc>
        <w:tc>
          <w:tcPr>
            <w:tcW w:w="720" w:type="dxa"/>
            <w:tcBorders>
              <w:top w:val="single" w:sz="4" w:space="0" w:color="auto"/>
              <w:left w:val="nil"/>
              <w:bottom w:val="single" w:sz="4" w:space="0" w:color="auto"/>
              <w:right w:val="nil"/>
            </w:tcBorders>
            <w:shd w:val="clear" w:color="auto" w:fill="FFFFFF"/>
          </w:tcPr>
          <w:p w14:paraId="259AB0E1" w14:textId="77777777" w:rsidR="00E921A2" w:rsidRPr="00121095" w:rsidRDefault="00E921A2">
            <w:pPr>
              <w:pStyle w:val="AttributeTableBody"/>
            </w:pPr>
            <w:r w:rsidRPr="00121095">
              <w:t>00703</w:t>
            </w:r>
          </w:p>
        </w:tc>
        <w:tc>
          <w:tcPr>
            <w:tcW w:w="3888" w:type="dxa"/>
            <w:tcBorders>
              <w:top w:val="single" w:sz="4" w:space="0" w:color="auto"/>
              <w:left w:val="nil"/>
              <w:bottom w:val="single" w:sz="4" w:space="0" w:color="auto"/>
              <w:right w:val="nil"/>
            </w:tcBorders>
            <w:shd w:val="clear" w:color="auto" w:fill="FFFFFF"/>
          </w:tcPr>
          <w:p w14:paraId="3A805F69" w14:textId="77777777" w:rsidR="00E921A2" w:rsidRPr="00121095" w:rsidRDefault="00E921A2">
            <w:pPr>
              <w:pStyle w:val="AttributeTableBody"/>
              <w:jc w:val="left"/>
            </w:pPr>
            <w:r w:rsidRPr="00121095">
              <w:t>Column Value</w:t>
            </w:r>
          </w:p>
        </w:tc>
      </w:tr>
    </w:tbl>
    <w:p w14:paraId="4863EFEF" w14:textId="77777777" w:rsidR="00E921A2" w:rsidRPr="00121095" w:rsidRDefault="00E921A2">
      <w:pPr>
        <w:pStyle w:val="Heading4"/>
        <w:rPr>
          <w:vanish/>
        </w:rPr>
      </w:pPr>
      <w:bookmarkStart w:id="505" w:name="_Toc495483598"/>
      <w:bookmarkStart w:id="506" w:name="_Toc24273819"/>
      <w:r w:rsidRPr="00121095">
        <w:rPr>
          <w:vanish/>
        </w:rPr>
        <w:t>RDT field definitions</w:t>
      </w:r>
      <w:bookmarkEnd w:id="505"/>
      <w:bookmarkEnd w:id="506"/>
      <w:r w:rsidR="00BF2FE6" w:rsidRPr="00121095">
        <w:rPr>
          <w:vanish/>
        </w:rPr>
        <w:fldChar w:fldCharType="begin"/>
      </w:r>
      <w:r w:rsidRPr="00121095">
        <w:rPr>
          <w:vanish/>
        </w:rPr>
        <w:instrText xml:space="preserve"> XE "RDT </w:instrText>
      </w:r>
      <w:r w:rsidR="00514A79">
        <w:rPr>
          <w:vanish/>
        </w:rPr>
        <w:instrText>–</w:instrText>
      </w:r>
      <w:r w:rsidRPr="00121095">
        <w:rPr>
          <w:vanish/>
        </w:rPr>
        <w:instrText xml:space="preserve"> data element definitions" </w:instrText>
      </w:r>
      <w:r w:rsidR="00BF2FE6" w:rsidRPr="00121095">
        <w:rPr>
          <w:vanish/>
        </w:rPr>
        <w:fldChar w:fldCharType="end"/>
      </w:r>
    </w:p>
    <w:p w14:paraId="3CF88708" w14:textId="77777777" w:rsidR="00E921A2" w:rsidRPr="00121095" w:rsidRDefault="00E921A2">
      <w:pPr>
        <w:pStyle w:val="Heading4"/>
      </w:pPr>
      <w:bookmarkStart w:id="507" w:name="_Toc495483599"/>
      <w:bookmarkStart w:id="508" w:name="_Toc24273820"/>
      <w:r w:rsidRPr="00121095">
        <w:t>RDT-1   Column Value</w:t>
      </w:r>
      <w:r w:rsidR="00BF2FE6" w:rsidRPr="00121095">
        <w:fldChar w:fldCharType="begin"/>
      </w:r>
      <w:r w:rsidRPr="00121095">
        <w:instrText xml:space="preserve"> XE "Column value" </w:instrText>
      </w:r>
      <w:r w:rsidR="00BF2FE6" w:rsidRPr="00121095">
        <w:fldChar w:fldCharType="end"/>
      </w:r>
      <w:r w:rsidRPr="00121095">
        <w:t xml:space="preserve">   (varies)   00703</w:t>
      </w:r>
      <w:bookmarkEnd w:id="507"/>
      <w:bookmarkEnd w:id="508"/>
    </w:p>
    <w:p w14:paraId="25610444" w14:textId="77777777" w:rsidR="00E921A2" w:rsidRPr="00121095" w:rsidRDefault="00E921A2">
      <w:pPr>
        <w:pStyle w:val="NormalIndented"/>
      </w:pPr>
      <w:r w:rsidRPr="00121095">
        <w:t>Definition:  This field is a requested field.  Fields occur in the position order defined for the query or table (unless overridden by an optional RDF segment on a stored procedure request or Virtual Table query message), separated by field delimiters.</w:t>
      </w:r>
    </w:p>
    <w:p w14:paraId="15ED6DB0" w14:textId="77777777" w:rsidR="00E921A2" w:rsidRPr="00121095" w:rsidRDefault="00E921A2">
      <w:pPr>
        <w:pStyle w:val="Heading2"/>
      </w:pPr>
      <w:bookmarkStart w:id="509" w:name="_Ref490990067"/>
      <w:bookmarkStart w:id="510" w:name="_Toc495483600"/>
      <w:bookmarkStart w:id="511" w:name="_Toc24273821"/>
      <w:bookmarkStart w:id="512" w:name="_Toc41280991"/>
      <w:bookmarkStart w:id="513" w:name="_Toc43004353"/>
      <w:bookmarkStart w:id="514" w:name="_Toc25590824"/>
      <w:r w:rsidRPr="00121095">
        <w:t>AUXILIARY QUERY PROTOCOLS</w:t>
      </w:r>
      <w:bookmarkEnd w:id="509"/>
      <w:bookmarkEnd w:id="510"/>
      <w:bookmarkEnd w:id="511"/>
      <w:bookmarkEnd w:id="512"/>
      <w:bookmarkEnd w:id="513"/>
      <w:bookmarkEnd w:id="514"/>
      <w:r w:rsidR="00BF2FE6" w:rsidRPr="00121095">
        <w:fldChar w:fldCharType="begin"/>
      </w:r>
      <w:r w:rsidRPr="00121095">
        <w:instrText xml:space="preserve"> XE "AUXILIARY QUERY PROTOCOLS" </w:instrText>
      </w:r>
      <w:r w:rsidR="00BF2FE6" w:rsidRPr="00121095">
        <w:fldChar w:fldCharType="end"/>
      </w:r>
    </w:p>
    <w:p w14:paraId="5095A944" w14:textId="77777777" w:rsidR="00E921A2" w:rsidRPr="00121095" w:rsidRDefault="00E921A2">
      <w:r w:rsidRPr="00121095">
        <w:t>This section discusses properties of queries that can be described as global properties.  These properties enable the Client and Server to deal with timing and sizing issues and to handle exceptions.</w:t>
      </w:r>
    </w:p>
    <w:p w14:paraId="188B759D" w14:textId="77777777" w:rsidR="00E921A2" w:rsidRPr="00121095" w:rsidRDefault="00E921A2">
      <w:pPr>
        <w:pStyle w:val="Heading3"/>
      </w:pPr>
      <w:bookmarkStart w:id="515" w:name="_Toc348257258"/>
      <w:bookmarkStart w:id="516" w:name="_Toc348257594"/>
      <w:bookmarkStart w:id="517" w:name="_Toc348263216"/>
      <w:bookmarkStart w:id="518" w:name="_Toc348336545"/>
      <w:bookmarkStart w:id="519" w:name="_Toc348770033"/>
      <w:bookmarkStart w:id="520" w:name="_Toc348856175"/>
      <w:bookmarkStart w:id="521" w:name="_Toc348866596"/>
      <w:bookmarkStart w:id="522" w:name="_Toc348947826"/>
      <w:bookmarkStart w:id="523" w:name="_Toc349735407"/>
      <w:bookmarkStart w:id="524" w:name="_Toc349735850"/>
      <w:bookmarkStart w:id="525" w:name="_Toc349736004"/>
      <w:bookmarkStart w:id="526" w:name="_Toc349803736"/>
      <w:bookmarkStart w:id="527" w:name="_Toc359236069"/>
      <w:bookmarkStart w:id="528" w:name="_Toc495483601"/>
      <w:bookmarkStart w:id="529" w:name="_Toc24273822"/>
      <w:bookmarkStart w:id="530" w:name="_Toc41280992"/>
      <w:bookmarkStart w:id="531" w:name="_Toc43004354"/>
      <w:bookmarkStart w:id="532" w:name="_Toc25590825"/>
      <w:r w:rsidRPr="00121095">
        <w:t>Immediate vs. deferred response</w:t>
      </w:r>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r w:rsidR="00BF2FE6" w:rsidRPr="00121095">
        <w:fldChar w:fldCharType="begin"/>
      </w:r>
      <w:r w:rsidRPr="00121095">
        <w:instrText>xe "Queries: immediate vs. deferred response"</w:instrText>
      </w:r>
      <w:r w:rsidR="00BF2FE6" w:rsidRPr="00121095">
        <w:fldChar w:fldCharType="end"/>
      </w:r>
    </w:p>
    <w:p w14:paraId="392BCEB1" w14:textId="77777777" w:rsidR="00E921A2" w:rsidRPr="00121095" w:rsidRDefault="00E921A2">
      <w:pPr>
        <w:pStyle w:val="NormalIndented"/>
      </w:pPr>
      <w:r w:rsidRPr="00121095">
        <w:t xml:space="preserve">Responses to queries can be either immediate or deferred.  In the immediate mode, the responding process gives the response immediately or in a short period during which the requesting process will wait for the response. In the deferred mode, the response is returned asynchronously, as a separate message pair. Also, a time interval for the deferred transaction may be specified. </w:t>
      </w:r>
    </w:p>
    <w:p w14:paraId="60A54127" w14:textId="77777777" w:rsidR="00E921A2" w:rsidRPr="00121095" w:rsidRDefault="00E921A2">
      <w:pPr>
        <w:pStyle w:val="NormalIndented"/>
      </w:pPr>
      <w:r w:rsidRPr="00121095">
        <w:t>In the case of immediate mode query, the Server does NOT send a General Acknowledgement (ACK). The acknowledgement of the query is contained within the response message. In the case of deferred mode, the query is acknowledged immediately by an ACK. The Server sends the deferred response at the appropriate time.  The Client acknowledges the response with an ACK. In short, the deferred query transaction consists of 2 "round trips."</w:t>
      </w:r>
    </w:p>
    <w:p w14:paraId="3EC161BD" w14:textId="77777777" w:rsidR="00E921A2" w:rsidRPr="00121095" w:rsidRDefault="00E921A2">
      <w:pPr>
        <w:pStyle w:val="NormalIndented"/>
      </w:pPr>
      <w:r w:rsidRPr="00121095">
        <w:t xml:space="preserve">If an immediate mode query message is malformed, a negative ACK is immediately sent. </w:t>
      </w:r>
    </w:p>
    <w:p w14:paraId="1BCF7112" w14:textId="77777777" w:rsidR="00E921A2" w:rsidRPr="00121095" w:rsidRDefault="00E921A2">
      <w:pPr>
        <w:pStyle w:val="NormalIndented"/>
      </w:pPr>
      <w:r w:rsidRPr="00121095">
        <w:t>Use cases for Deferred Response include:</w:t>
      </w:r>
    </w:p>
    <w:p w14:paraId="0031781D" w14:textId="77777777" w:rsidR="00E921A2" w:rsidRPr="00121095" w:rsidRDefault="00E921A2">
      <w:pPr>
        <w:pStyle w:val="NormalListNumbered"/>
        <w:numPr>
          <w:ilvl w:val="0"/>
          <w:numId w:val="11"/>
        </w:numPr>
        <w:ind w:left="1728" w:hanging="360"/>
      </w:pPr>
      <w:r w:rsidRPr="00121095">
        <w:t>evaluate the query conditions at a certain point in time and then return the response. For example, "At 9 AM tomorrow, evaluate query and return response";</w:t>
      </w:r>
    </w:p>
    <w:p w14:paraId="04D9A956" w14:textId="77777777" w:rsidR="00E921A2" w:rsidRPr="00121095" w:rsidRDefault="00E921A2">
      <w:pPr>
        <w:pStyle w:val="NormalListNumbered"/>
        <w:numPr>
          <w:ilvl w:val="0"/>
          <w:numId w:val="11"/>
        </w:numPr>
        <w:ind w:left="1728" w:hanging="360"/>
      </w:pPr>
      <w:r w:rsidRPr="00121095">
        <w:t>produce a large report to be communicated to the Server at an off-peak hour.  For example, a response which contains all admissions records for the month to be sent at 4:00 a.m., or a reference lab results listing to be sent at noon.  A deferred response can benefit both Server and Client in such cases, especially where the generation, communication, and receipt of segments can all be done at times of otherwise low-volume processing.</w:t>
      </w:r>
    </w:p>
    <w:p w14:paraId="2D41EF95" w14:textId="77777777" w:rsidR="00E921A2" w:rsidRPr="00121095" w:rsidRDefault="00E921A2">
      <w:pPr>
        <w:pStyle w:val="NormalIndented"/>
      </w:pPr>
      <w:r w:rsidRPr="00121095">
        <w:t xml:space="preserve">If the Query Profile indicates that the Server will support both immediate and deferred responses, then the Client may indicate the desired value of this property by sending it in the </w:t>
      </w:r>
      <w:r w:rsidRPr="00121095">
        <w:rPr>
          <w:rStyle w:val="ReferenceAttribute"/>
        </w:rPr>
        <w:t>RCP-1 Response priority</w:t>
      </w:r>
      <w:r w:rsidRPr="00121095">
        <w:t xml:space="preserve"> field. If the Server supports only one response type, then the value specified by the Client SHALL agree.</w:t>
      </w:r>
    </w:p>
    <w:bookmarkStart w:id="533" w:name="_MON_1266376799"/>
    <w:bookmarkEnd w:id="533"/>
    <w:bookmarkStart w:id="534" w:name="_MON_1266376832"/>
    <w:bookmarkEnd w:id="534"/>
    <w:p w14:paraId="5590F6D6" w14:textId="77777777" w:rsidR="00E921A2" w:rsidRPr="00121095" w:rsidRDefault="00E921A2">
      <w:r w:rsidRPr="00121095">
        <w:object w:dxaOrig="8985" w:dyaOrig="6120" w14:anchorId="6789271D">
          <v:shape id="_x0000_i1026" type="#_x0000_t75" style="width:448.65pt;height:304.65pt" o:ole="" fillcolor="window">
            <v:imagedata r:id="rId36" o:title=""/>
          </v:shape>
          <o:OLEObject Type="Embed" ProgID="Word.Picture.8" ShapeID="_x0000_i1026" DrawAspect="Content" ObjectID="_1668495444" r:id="rId37"/>
        </w:object>
      </w:r>
    </w:p>
    <w:p w14:paraId="355A633F" w14:textId="77777777" w:rsidR="00E921A2" w:rsidRPr="00121095" w:rsidRDefault="00E921A2">
      <w:pPr>
        <w:pStyle w:val="NormalIndented"/>
      </w:pPr>
      <w:r w:rsidRPr="00121095">
        <w:t>The following examples demonstrate how the same query could be invoked in either immediate or deferred mode.</w:t>
      </w:r>
    </w:p>
    <w:p w14:paraId="679E2E78" w14:textId="77777777" w:rsidR="00E921A2" w:rsidRPr="00121095" w:rsidRDefault="00E921A2">
      <w:pPr>
        <w:pStyle w:val="Heading4"/>
        <w:rPr>
          <w:vanish/>
        </w:rPr>
      </w:pPr>
      <w:r w:rsidRPr="00121095">
        <w:rPr>
          <w:vanish/>
        </w:rPr>
        <w:t>hiddentext</w:t>
      </w:r>
      <w:bookmarkStart w:id="535" w:name="_Toc1829088"/>
      <w:bookmarkStart w:id="536" w:name="_Toc24273823"/>
      <w:bookmarkEnd w:id="535"/>
      <w:bookmarkEnd w:id="536"/>
    </w:p>
    <w:p w14:paraId="3A698F7B" w14:textId="77777777" w:rsidR="00E921A2" w:rsidRPr="00121095" w:rsidRDefault="00E921A2">
      <w:pPr>
        <w:pStyle w:val="Heading4"/>
      </w:pPr>
      <w:bookmarkStart w:id="537" w:name="_Toc495483602"/>
      <w:bookmarkStart w:id="538" w:name="_Toc24273824"/>
      <w:r w:rsidRPr="00121095">
        <w:t>Immediate response</w:t>
      </w:r>
      <w:bookmarkEnd w:id="537"/>
      <w:bookmarkEnd w:id="538"/>
      <w:r w:rsidR="00BF2FE6" w:rsidRPr="00121095">
        <w:fldChar w:fldCharType="begin"/>
      </w:r>
      <w:r w:rsidRPr="00121095">
        <w:instrText>xe "Queries: immediate response"</w:instrText>
      </w:r>
      <w:r w:rsidR="00BF2FE6" w:rsidRPr="00121095">
        <w:fldChar w:fldCharType="end"/>
      </w:r>
    </w:p>
    <w:p w14:paraId="7EB22C02" w14:textId="77777777" w:rsidR="00E921A2" w:rsidRPr="00121095" w:rsidRDefault="00E921A2">
      <w:pPr>
        <w:pStyle w:val="NormalIndented"/>
        <w:rPr>
          <w:b/>
          <w:i/>
          <w:color w:val="000000"/>
        </w:rPr>
      </w:pPr>
      <w:r w:rsidRPr="00121095">
        <w:t xml:space="preserve">The Client submits the following query and indicates that an immediate response is desired by setting </w:t>
      </w:r>
      <w:r w:rsidRPr="00121095">
        <w:rPr>
          <w:rStyle w:val="ReferenceAttribute"/>
        </w:rPr>
        <w:t>RCP-1-Response priority</w:t>
      </w:r>
      <w:r w:rsidRPr="00121095">
        <w:t xml:space="preserve"> to "I".</w:t>
      </w:r>
    </w:p>
    <w:p w14:paraId="144F5020" w14:textId="77777777" w:rsidR="00E921A2" w:rsidRPr="00121095" w:rsidRDefault="00E921A2">
      <w:pPr>
        <w:pStyle w:val="Example"/>
        <w:rPr>
          <w:noProof w:val="0"/>
        </w:rPr>
      </w:pPr>
      <w:r w:rsidRPr="00121095">
        <w:rPr>
          <w:noProof w:val="0"/>
        </w:rPr>
        <w:t>MSH|^~\&amp;|PCR|Gen Hosp|PIMS||199811201400-0800||QBP^Q42^QBP_Q13|ACK9901|P|2.</w:t>
      </w:r>
      <w:r>
        <w:rPr>
          <w:noProof w:val="0"/>
        </w:rPr>
        <w:t>8</w:t>
      </w:r>
      <w:r w:rsidRPr="00121095">
        <w:rPr>
          <w:noProof w:val="0"/>
        </w:rPr>
        <w:t>||||||||</w:t>
      </w:r>
    </w:p>
    <w:p w14:paraId="41C197CB" w14:textId="77777777" w:rsidR="00E921A2" w:rsidRPr="00121095" w:rsidRDefault="00E921A2">
      <w:pPr>
        <w:pStyle w:val="Example"/>
        <w:rPr>
          <w:noProof w:val="0"/>
        </w:rPr>
      </w:pPr>
      <w:r w:rsidRPr="00121095">
        <w:rPr>
          <w:noProof w:val="0"/>
        </w:rPr>
        <w:t>QPD|Q42^Tabular Dispense History^HL70471|Q0010|555444222111^^^MPI^MR| |19980531|19990531|</w:t>
      </w:r>
    </w:p>
    <w:p w14:paraId="3AE91B1E" w14:textId="77777777" w:rsidR="00E921A2" w:rsidRPr="00121095" w:rsidRDefault="00E921A2">
      <w:pPr>
        <w:pStyle w:val="Example"/>
        <w:rPr>
          <w:noProof w:val="0"/>
        </w:rPr>
      </w:pPr>
      <w:r w:rsidRPr="00121095">
        <w:rPr>
          <w:noProof w:val="0"/>
        </w:rPr>
        <w:t>RCP|I|999^RD|</w:t>
      </w:r>
    </w:p>
    <w:p w14:paraId="1BC2159B" w14:textId="77777777" w:rsidR="00E921A2" w:rsidRPr="00121095" w:rsidRDefault="00E921A2">
      <w:pPr>
        <w:pStyle w:val="Example"/>
        <w:rPr>
          <w:caps/>
          <w:noProof w:val="0"/>
        </w:rPr>
      </w:pPr>
      <w:r w:rsidRPr="00121095">
        <w:rPr>
          <w:noProof w:val="0"/>
        </w:rPr>
        <w:t>RDF|3|PatientList^ST^20~PatientName^XPN^48~MedicationDispensed^ST^40~RXD.3^DTM^</w:t>
      </w:r>
      <w:r w:rsidRPr="00121095">
        <w:rPr>
          <w:caps/>
          <w:noProof w:val="0"/>
        </w:rPr>
        <w:t>24</w:t>
      </w:r>
    </w:p>
    <w:p w14:paraId="7FC3AEA0" w14:textId="77777777" w:rsidR="00E921A2" w:rsidRPr="00121095" w:rsidRDefault="00E921A2">
      <w:pPr>
        <w:pStyle w:val="NormalIndented"/>
      </w:pPr>
      <w:r w:rsidRPr="00121095">
        <w:t>The Server responds one minute later.</w:t>
      </w:r>
    </w:p>
    <w:p w14:paraId="110F2FBB" w14:textId="77777777" w:rsidR="00E921A2" w:rsidRPr="00121095" w:rsidRDefault="00E921A2">
      <w:pPr>
        <w:pStyle w:val="Example"/>
        <w:rPr>
          <w:noProof w:val="0"/>
        </w:rPr>
      </w:pPr>
      <w:r w:rsidRPr="00121095">
        <w:rPr>
          <w:noProof w:val="0"/>
        </w:rPr>
        <w:lastRenderedPageBreak/>
        <w:t>MSH|^~\&amp;|PIMS|Gen Hosp|PCR||199811201401-0800||RTB^K42^RTB_K13|8858|P|2.</w:t>
      </w:r>
      <w:r>
        <w:rPr>
          <w:noProof w:val="0"/>
        </w:rPr>
        <w:t>8</w:t>
      </w:r>
      <w:r w:rsidRPr="00121095">
        <w:rPr>
          <w:noProof w:val="0"/>
        </w:rPr>
        <w:t>||||||||</w:t>
      </w:r>
    </w:p>
    <w:p w14:paraId="0EA6D94D" w14:textId="77777777" w:rsidR="00E921A2" w:rsidRPr="00121095" w:rsidRDefault="00E921A2">
      <w:pPr>
        <w:pStyle w:val="Example"/>
        <w:rPr>
          <w:noProof w:val="0"/>
        </w:rPr>
      </w:pPr>
      <w:r w:rsidRPr="00121095">
        <w:rPr>
          <w:noProof w:val="0"/>
        </w:rPr>
        <w:t>MSA|AA|8699|</w:t>
      </w:r>
    </w:p>
    <w:p w14:paraId="31EB1393" w14:textId="77777777" w:rsidR="00E921A2" w:rsidRPr="00121095" w:rsidRDefault="00E921A2">
      <w:pPr>
        <w:pStyle w:val="Example"/>
        <w:rPr>
          <w:noProof w:val="0"/>
        </w:rPr>
      </w:pPr>
      <w:r w:rsidRPr="00121095">
        <w:rPr>
          <w:noProof w:val="0"/>
        </w:rPr>
        <w:t>QAK|Q010|OK|Q42^Tabular Dispense History^HL7nnn|4</w:t>
      </w:r>
    </w:p>
    <w:p w14:paraId="225AB583" w14:textId="77777777" w:rsidR="00E921A2" w:rsidRPr="00121095" w:rsidRDefault="00E921A2">
      <w:pPr>
        <w:pStyle w:val="Example"/>
        <w:rPr>
          <w:noProof w:val="0"/>
        </w:rPr>
      </w:pPr>
      <w:r w:rsidRPr="00121095">
        <w:rPr>
          <w:noProof w:val="0"/>
        </w:rPr>
        <w:t>QPD|Q42^Tabular Dispense History^HL7nnn|Q0010|555444222111^^^MPI^MR||19980531|19990531|</w:t>
      </w:r>
    </w:p>
    <w:p w14:paraId="0CF22488" w14:textId="77777777" w:rsidR="00E921A2" w:rsidRPr="00121095" w:rsidRDefault="00E921A2">
      <w:pPr>
        <w:pStyle w:val="Example"/>
        <w:rPr>
          <w:noProof w:val="0"/>
        </w:rPr>
      </w:pPr>
      <w:r w:rsidRPr="00121095">
        <w:rPr>
          <w:noProof w:val="0"/>
        </w:rPr>
        <w:t>RDF|7|PatientId^CX^20~PatientName^XPN^48~OrderControlCode^ID^2~ MedicationDispensed^CWE^100~DispenseDate^DTM^24~QuantityDispensed^NM^20~ OrderingProvider^XCN^120</w:t>
      </w:r>
    </w:p>
    <w:p w14:paraId="407022E3" w14:textId="77777777" w:rsidR="00E921A2" w:rsidRPr="00121095" w:rsidRDefault="00E921A2">
      <w:pPr>
        <w:pStyle w:val="Example"/>
        <w:rPr>
          <w:noProof w:val="0"/>
        </w:rPr>
      </w:pPr>
      <w:r w:rsidRPr="00121095">
        <w:rPr>
          <w:noProof w:val="0"/>
        </w:rPr>
        <w:t>RDT|555444222111^^^MPI^MR|Everyman^Adam|RE|525440345^Verapamil Hydrochloride 120 mg TAB^NDC |199805291115-0700|100|77^Hippocrates^Harold^H^III^DR^MD</w:t>
      </w:r>
    </w:p>
    <w:p w14:paraId="28F7421F" w14:textId="77777777" w:rsidR="00E921A2" w:rsidRPr="00121095" w:rsidRDefault="00E921A2">
      <w:pPr>
        <w:pStyle w:val="Example"/>
        <w:rPr>
          <w:noProof w:val="0"/>
        </w:rPr>
      </w:pPr>
      <w:r w:rsidRPr="00121095">
        <w:rPr>
          <w:noProof w:val="0"/>
        </w:rPr>
        <w:t>RDT|555444222111^^^MPI^MR|Everyman^Adam|RE|00182196901^VERAPAMIL HCL ER TAB 180MG ER^NDC |19980821-0700|100|77^Hippocrates^Harold^H^III^DR^MD</w:t>
      </w:r>
    </w:p>
    <w:p w14:paraId="30B06911" w14:textId="77777777" w:rsidR="00E921A2" w:rsidRPr="00121095" w:rsidRDefault="00E921A2">
      <w:pPr>
        <w:pStyle w:val="Example"/>
        <w:rPr>
          <w:noProof w:val="0"/>
        </w:rPr>
      </w:pPr>
      <w:r w:rsidRPr="00121095">
        <w:rPr>
          <w:noProof w:val="0"/>
        </w:rPr>
        <w:t>RDT|555444222111^^^MPI^MR|Everyman^Adam|RE|00172409660^BACLOFEN 10MG TABS^NDC |199809221415-0700|10|88^Seven^Henry^^^DR^MD</w:t>
      </w:r>
    </w:p>
    <w:p w14:paraId="7ABB87CA" w14:textId="77777777" w:rsidR="00E921A2" w:rsidRPr="00121095" w:rsidRDefault="00E921A2">
      <w:pPr>
        <w:pStyle w:val="Example"/>
        <w:rPr>
          <w:noProof w:val="0"/>
        </w:rPr>
      </w:pPr>
      <w:r w:rsidRPr="00121095">
        <w:rPr>
          <w:noProof w:val="0"/>
        </w:rPr>
        <w:t>RDT|555444222111^^^MPI^MR|Everyman^Adam|RE|00054384163^THEOPHYLLINE 80MG/15ML SOLN^NDC|199810121145-0700|10|99^Assigned^Amanda^^^DR^MD</w:t>
      </w:r>
    </w:p>
    <w:p w14:paraId="07554FB1" w14:textId="77777777" w:rsidR="00E921A2" w:rsidRPr="00121095" w:rsidRDefault="00E921A2">
      <w:pPr>
        <w:pStyle w:val="Heading4"/>
      </w:pPr>
      <w:bookmarkStart w:id="539" w:name="_Toc495483603"/>
      <w:bookmarkStart w:id="540" w:name="_Toc24273825"/>
      <w:r w:rsidRPr="00121095">
        <w:t>Deferred response example</w:t>
      </w:r>
      <w:bookmarkEnd w:id="539"/>
      <w:bookmarkEnd w:id="540"/>
      <w:r w:rsidR="00BF2FE6" w:rsidRPr="00121095">
        <w:fldChar w:fldCharType="begin"/>
      </w:r>
      <w:r w:rsidRPr="00121095">
        <w:instrText>xe "Queries: deferred response example"</w:instrText>
      </w:r>
      <w:r w:rsidR="00BF2FE6" w:rsidRPr="00121095">
        <w:fldChar w:fldCharType="end"/>
      </w:r>
    </w:p>
    <w:p w14:paraId="6EDEDDCA" w14:textId="77777777" w:rsidR="00E921A2" w:rsidRPr="00121095" w:rsidRDefault="00E921A2">
      <w:pPr>
        <w:pStyle w:val="NormalIndented"/>
        <w:rPr>
          <w:b/>
          <w:i/>
          <w:color w:val="000000"/>
        </w:rPr>
      </w:pPr>
      <w:r w:rsidRPr="00121095">
        <w:t xml:space="preserve">The Client submits the following query and indicates that a deferred response is desired by setting </w:t>
      </w:r>
      <w:r w:rsidRPr="00121095">
        <w:rPr>
          <w:rStyle w:val="ReferenceAttribute"/>
        </w:rPr>
        <w:t>RCP-1-Response priority</w:t>
      </w:r>
      <w:r w:rsidRPr="00121095">
        <w:t xml:space="preserve"> to "D".</w:t>
      </w:r>
    </w:p>
    <w:p w14:paraId="76EF79D4" w14:textId="77777777" w:rsidR="00E921A2" w:rsidRPr="00121095" w:rsidRDefault="00E921A2">
      <w:pPr>
        <w:pStyle w:val="Example"/>
        <w:rPr>
          <w:noProof w:val="0"/>
        </w:rPr>
      </w:pPr>
      <w:r w:rsidRPr="00121095">
        <w:rPr>
          <w:noProof w:val="0"/>
        </w:rPr>
        <w:t>MSH|^~\&amp;|PCR|Gen Hosp|PIMS||199811201400-0800||QBP^Q42^QBP_Q13|ACK9901|P|2.</w:t>
      </w:r>
      <w:r>
        <w:rPr>
          <w:noProof w:val="0"/>
        </w:rPr>
        <w:t>8</w:t>
      </w:r>
      <w:r w:rsidRPr="00121095">
        <w:rPr>
          <w:noProof w:val="0"/>
        </w:rPr>
        <w:t>||||||||</w:t>
      </w:r>
    </w:p>
    <w:p w14:paraId="5C21A623" w14:textId="77777777" w:rsidR="00E921A2" w:rsidRPr="00121095" w:rsidRDefault="00E921A2">
      <w:pPr>
        <w:pStyle w:val="Example"/>
        <w:rPr>
          <w:noProof w:val="0"/>
        </w:rPr>
      </w:pPr>
      <w:r w:rsidRPr="00121095">
        <w:rPr>
          <w:noProof w:val="0"/>
        </w:rPr>
        <w:t>QPD|Q42^Tabular Dispense History^HL7nnn|Q0010|555444222111^^^MPI^MR| |19980531|19990531|</w:t>
      </w:r>
    </w:p>
    <w:p w14:paraId="11EF6AC1" w14:textId="77777777" w:rsidR="00E921A2" w:rsidRPr="00121095" w:rsidRDefault="00E921A2">
      <w:pPr>
        <w:pStyle w:val="Example"/>
        <w:rPr>
          <w:noProof w:val="0"/>
        </w:rPr>
      </w:pPr>
      <w:r w:rsidRPr="00121095">
        <w:rPr>
          <w:noProof w:val="0"/>
        </w:rPr>
        <w:t>RCP|D|999^RD|</w:t>
      </w:r>
    </w:p>
    <w:p w14:paraId="28DF2004" w14:textId="77777777" w:rsidR="00E921A2" w:rsidRPr="00121095" w:rsidRDefault="00E921A2">
      <w:pPr>
        <w:pStyle w:val="Example"/>
        <w:rPr>
          <w:caps/>
          <w:noProof w:val="0"/>
        </w:rPr>
      </w:pPr>
      <w:r w:rsidRPr="00121095">
        <w:rPr>
          <w:noProof w:val="0"/>
        </w:rPr>
        <w:t>RDF|3|PatientList^ST^20~PatientName^XPN^48~MedicationDispensed^ST^40~RXD.3^DTM^</w:t>
      </w:r>
      <w:r w:rsidRPr="00121095">
        <w:rPr>
          <w:caps/>
          <w:noProof w:val="0"/>
        </w:rPr>
        <w:t>24</w:t>
      </w:r>
    </w:p>
    <w:p w14:paraId="12DC123F" w14:textId="77777777" w:rsidR="00E921A2" w:rsidRPr="00121095" w:rsidRDefault="00E921A2">
      <w:pPr>
        <w:pStyle w:val="NormalIndented"/>
      </w:pPr>
      <w:r w:rsidRPr="00121095">
        <w:t>The Server responds one minute later with a general acknowledgement.</w:t>
      </w:r>
    </w:p>
    <w:p w14:paraId="1FB4B7BB" w14:textId="77777777" w:rsidR="00E921A2" w:rsidRPr="00121095" w:rsidRDefault="00E921A2">
      <w:pPr>
        <w:pStyle w:val="Example"/>
        <w:rPr>
          <w:noProof w:val="0"/>
        </w:rPr>
      </w:pPr>
      <w:r w:rsidRPr="00121095">
        <w:rPr>
          <w:noProof w:val="0"/>
        </w:rPr>
        <w:t>MSH|^~\&amp;|PIMS|Gen Hosp|PCR||199811201401-0800||ACK^Q42^ACK|8875|P|2.</w:t>
      </w:r>
      <w:r>
        <w:rPr>
          <w:noProof w:val="0"/>
        </w:rPr>
        <w:t>8</w:t>
      </w:r>
      <w:r w:rsidRPr="00121095">
        <w:rPr>
          <w:noProof w:val="0"/>
        </w:rPr>
        <w:t>||||||||</w:t>
      </w:r>
    </w:p>
    <w:p w14:paraId="72F9474A" w14:textId="77777777" w:rsidR="00E921A2" w:rsidRPr="00121095" w:rsidRDefault="00E921A2">
      <w:pPr>
        <w:pStyle w:val="Example"/>
        <w:rPr>
          <w:noProof w:val="0"/>
        </w:rPr>
      </w:pPr>
      <w:r w:rsidRPr="00121095">
        <w:rPr>
          <w:noProof w:val="0"/>
        </w:rPr>
        <w:t>MSA|AA|8699|</w:t>
      </w:r>
    </w:p>
    <w:p w14:paraId="6030D13A" w14:textId="77777777" w:rsidR="00E921A2" w:rsidRPr="00121095" w:rsidRDefault="00E921A2">
      <w:pPr>
        <w:pStyle w:val="NormalIndented"/>
      </w:pPr>
      <w:r w:rsidRPr="00121095">
        <w:t>The Server responds the following morning with the desired data.</w:t>
      </w:r>
    </w:p>
    <w:p w14:paraId="4BD774E9" w14:textId="77777777" w:rsidR="00E921A2" w:rsidRPr="00121095" w:rsidRDefault="00E921A2">
      <w:pPr>
        <w:pStyle w:val="Example"/>
        <w:rPr>
          <w:noProof w:val="0"/>
        </w:rPr>
      </w:pPr>
      <w:r w:rsidRPr="00121095">
        <w:rPr>
          <w:noProof w:val="0"/>
        </w:rPr>
        <w:t>MSH|^~\&amp;|PIMS|Gen Hosp|PCR||199811210300-0800||RTB^K42^RTB_K13|9950|P|2.</w:t>
      </w:r>
      <w:r>
        <w:rPr>
          <w:noProof w:val="0"/>
        </w:rPr>
        <w:t>8</w:t>
      </w:r>
      <w:r w:rsidRPr="00121095">
        <w:rPr>
          <w:noProof w:val="0"/>
        </w:rPr>
        <w:t>||||||||</w:t>
      </w:r>
    </w:p>
    <w:p w14:paraId="23ACFC7E" w14:textId="77777777" w:rsidR="00E921A2" w:rsidRPr="00121095" w:rsidRDefault="00E921A2">
      <w:pPr>
        <w:pStyle w:val="Example"/>
        <w:rPr>
          <w:noProof w:val="0"/>
        </w:rPr>
      </w:pPr>
      <w:r w:rsidRPr="00121095">
        <w:rPr>
          <w:noProof w:val="0"/>
        </w:rPr>
        <w:t>QAK|Q010|OK|Q42^Tabular Dispense History^HL7nnn|4</w:t>
      </w:r>
    </w:p>
    <w:p w14:paraId="3E5F2C30" w14:textId="77777777" w:rsidR="00E921A2" w:rsidRPr="00121095" w:rsidRDefault="00E921A2">
      <w:pPr>
        <w:pStyle w:val="Example"/>
        <w:rPr>
          <w:noProof w:val="0"/>
        </w:rPr>
      </w:pPr>
      <w:r w:rsidRPr="00121095">
        <w:rPr>
          <w:noProof w:val="0"/>
        </w:rPr>
        <w:t>QPD|Q42^Tabular Dispense History^HL7nnn|Q0010|555444222111^^^MPI^MR||19980531|19990531|</w:t>
      </w:r>
    </w:p>
    <w:p w14:paraId="642F130A" w14:textId="77777777" w:rsidR="00E921A2" w:rsidRPr="00121095" w:rsidRDefault="00E921A2">
      <w:pPr>
        <w:pStyle w:val="Example"/>
        <w:rPr>
          <w:noProof w:val="0"/>
        </w:rPr>
      </w:pPr>
      <w:r w:rsidRPr="00121095">
        <w:rPr>
          <w:noProof w:val="0"/>
        </w:rPr>
        <w:t>RDF|7|PatientId^CX^20~PatientName^XPN^48~OrderControlCode^ID^2~ MedicationDispensed^CWE^100~DispenseDate^DTM^24~QuantityDispensed^NM^20~ OrderingProvider^XCN^120</w:t>
      </w:r>
    </w:p>
    <w:p w14:paraId="7CFA4C28" w14:textId="77777777" w:rsidR="00E921A2" w:rsidRPr="00121095" w:rsidRDefault="00E921A2">
      <w:pPr>
        <w:pStyle w:val="Example"/>
        <w:rPr>
          <w:noProof w:val="0"/>
        </w:rPr>
      </w:pPr>
      <w:r w:rsidRPr="00121095">
        <w:rPr>
          <w:noProof w:val="0"/>
        </w:rPr>
        <w:t>RDT|555444222111^^^MPI^MR|Everyman^Adam|RE|525440345^Verapamil Hydrochloride 120 mg TAB^NDC |199805291115-0700|100|77^Hippocrates^Harold^H^III^DR^MD</w:t>
      </w:r>
    </w:p>
    <w:p w14:paraId="29489F75" w14:textId="77777777" w:rsidR="00E921A2" w:rsidRPr="00121095" w:rsidRDefault="00E921A2">
      <w:pPr>
        <w:pStyle w:val="Example"/>
        <w:rPr>
          <w:noProof w:val="0"/>
        </w:rPr>
      </w:pPr>
      <w:r w:rsidRPr="00121095">
        <w:rPr>
          <w:noProof w:val="0"/>
        </w:rPr>
        <w:t>RDT|555444222111^^^MPI^MR|Everyman^Adam|RE|00182196901^VERAPAMIL HCL ER TAB 180MG ER^NDC |19980821-0700|100|77^Hippocrates^Harold^H^III^DR^MD</w:t>
      </w:r>
    </w:p>
    <w:p w14:paraId="621A07F8" w14:textId="77777777" w:rsidR="00E921A2" w:rsidRPr="00121095" w:rsidRDefault="00E921A2">
      <w:pPr>
        <w:pStyle w:val="Example"/>
        <w:rPr>
          <w:noProof w:val="0"/>
        </w:rPr>
      </w:pPr>
      <w:r w:rsidRPr="00121095">
        <w:rPr>
          <w:noProof w:val="0"/>
        </w:rPr>
        <w:t>RDT|555444222111^^^MPI^MR|Everyman^Adam|RE|00172409660^BACLOFEN 10MG TABS^NDC |199809221415-0700|10|88^Seven^Henry^^^DR^MD</w:t>
      </w:r>
    </w:p>
    <w:p w14:paraId="1BB0A557" w14:textId="77777777" w:rsidR="00E921A2" w:rsidRPr="00121095" w:rsidRDefault="00E921A2">
      <w:pPr>
        <w:pStyle w:val="Example"/>
        <w:rPr>
          <w:noProof w:val="0"/>
        </w:rPr>
      </w:pPr>
      <w:r w:rsidRPr="00121095">
        <w:rPr>
          <w:noProof w:val="0"/>
        </w:rPr>
        <w:t>RDT|555444222111^^^MPI^MR|Everyman^Adam|RE|00054384163^THEOPHYLLINE 80MG/15ML SOLN^NDC|199810121145-0700|10|99^Assigned^Amanda^^^DR^MD</w:t>
      </w:r>
    </w:p>
    <w:p w14:paraId="62C3B1D3" w14:textId="77777777" w:rsidR="00E921A2" w:rsidRPr="00121095" w:rsidRDefault="00E921A2">
      <w:pPr>
        <w:pStyle w:val="NormalIndented"/>
      </w:pPr>
      <w:r w:rsidRPr="00121095">
        <w:t>The Client responds immediately with a general acknowledgement.</w:t>
      </w:r>
    </w:p>
    <w:p w14:paraId="0889E6D7" w14:textId="77777777" w:rsidR="00E921A2" w:rsidRPr="00121095" w:rsidRDefault="00E921A2">
      <w:pPr>
        <w:pStyle w:val="Example"/>
        <w:rPr>
          <w:noProof w:val="0"/>
        </w:rPr>
      </w:pPr>
      <w:r w:rsidRPr="00121095">
        <w:rPr>
          <w:noProof w:val="0"/>
        </w:rPr>
        <w:lastRenderedPageBreak/>
        <w:t>MSH|^~\&amp;|PCR|Gen Hosp|PIMS||199811210300-0800||ACK^K42^ACK|8750|P|2.</w:t>
      </w:r>
      <w:r>
        <w:rPr>
          <w:noProof w:val="0"/>
        </w:rPr>
        <w:t>8</w:t>
      </w:r>
      <w:r w:rsidRPr="00121095">
        <w:rPr>
          <w:noProof w:val="0"/>
        </w:rPr>
        <w:t>||||||||</w:t>
      </w:r>
    </w:p>
    <w:p w14:paraId="2D696AE6" w14:textId="77777777" w:rsidR="00E921A2" w:rsidRPr="00121095" w:rsidRDefault="00E921A2">
      <w:pPr>
        <w:pStyle w:val="Example"/>
        <w:rPr>
          <w:noProof w:val="0"/>
        </w:rPr>
      </w:pPr>
      <w:r w:rsidRPr="00121095">
        <w:rPr>
          <w:noProof w:val="0"/>
        </w:rPr>
        <w:t>MSA|AA|9950|</w:t>
      </w:r>
      <w:bookmarkStart w:id="541" w:name="_Toc348257259"/>
      <w:bookmarkStart w:id="542" w:name="_Toc348257595"/>
      <w:bookmarkStart w:id="543" w:name="_Toc348263217"/>
      <w:bookmarkStart w:id="544" w:name="_Toc348336546"/>
      <w:bookmarkStart w:id="545" w:name="_Toc348770034"/>
      <w:bookmarkStart w:id="546" w:name="_Toc348856176"/>
      <w:bookmarkStart w:id="547" w:name="_Toc348866597"/>
      <w:bookmarkStart w:id="548" w:name="_Toc348947827"/>
      <w:bookmarkStart w:id="549" w:name="_Toc349735408"/>
      <w:bookmarkStart w:id="550" w:name="_Toc349735851"/>
      <w:bookmarkStart w:id="551" w:name="_Toc349736005"/>
      <w:bookmarkStart w:id="552" w:name="_Toc349803737"/>
      <w:bookmarkStart w:id="553" w:name="_Ref358261871"/>
      <w:bookmarkStart w:id="554" w:name="_Ref358261888"/>
      <w:bookmarkStart w:id="555" w:name="_Ref358263236"/>
      <w:bookmarkStart w:id="556" w:name="_Ref358263714"/>
      <w:bookmarkStart w:id="557" w:name="_Toc359236070"/>
      <w:bookmarkStart w:id="558" w:name="_Ref372098271"/>
      <w:bookmarkStart w:id="559" w:name="_Ref372100368"/>
      <w:bookmarkStart w:id="560" w:name="_Ref465673105"/>
    </w:p>
    <w:p w14:paraId="4036B426" w14:textId="77777777" w:rsidR="00E921A2" w:rsidRPr="00121095" w:rsidRDefault="00E921A2">
      <w:pPr>
        <w:pStyle w:val="Heading3"/>
      </w:pPr>
      <w:bookmarkStart w:id="561" w:name="_Toc495483604"/>
      <w:bookmarkStart w:id="562" w:name="_Toc24273826"/>
      <w:bookmarkStart w:id="563" w:name="_Toc41280993"/>
      <w:bookmarkStart w:id="564" w:name="_Toc43004355"/>
      <w:bookmarkStart w:id="565" w:name="_Toc25590826"/>
      <w:r w:rsidRPr="00121095">
        <w:t>Query cancellation</w:t>
      </w:r>
      <w:bookmarkEnd w:id="561"/>
      <w:bookmarkEnd w:id="562"/>
      <w:bookmarkEnd w:id="563"/>
      <w:bookmarkEnd w:id="564"/>
      <w:bookmarkEnd w:id="565"/>
      <w:r w:rsidR="00BF2FE6" w:rsidRPr="00121095">
        <w:fldChar w:fldCharType="begin"/>
      </w:r>
      <w:r w:rsidRPr="00121095">
        <w:instrText xml:space="preserve"> XE "Query cancellation" </w:instrText>
      </w:r>
      <w:r w:rsidR="00BF2FE6" w:rsidRPr="00121095">
        <w:fldChar w:fldCharType="end"/>
      </w:r>
    </w:p>
    <w:p w14:paraId="0DA9F14C" w14:textId="77777777" w:rsidR="00E921A2" w:rsidRPr="00121095" w:rsidRDefault="00E921A2">
      <w:pPr>
        <w:pStyle w:val="NormalIndented"/>
      </w:pPr>
      <w:r w:rsidRPr="00121095">
        <w:t xml:space="preserve">Canceling a query is equivalent to canceling an order in that it is asking the discontinuation of a request for which a response may already be on its way.  In the case of an interactive query, a cancellation request is a courtesy on the part of the Client, but not strictly required. How long the query will stay open is an implementation issue. </w:t>
      </w:r>
    </w:p>
    <w:p w14:paraId="4B9A9BC5" w14:textId="77777777" w:rsidR="00E921A2" w:rsidRPr="00121095" w:rsidRDefault="00E921A2">
      <w:pPr>
        <w:pStyle w:val="NormalIndented"/>
        <w:rPr>
          <w:b/>
        </w:rPr>
      </w:pPr>
      <w:r w:rsidRPr="00121095">
        <w:t>Although the effect to the Client is the same as if it had not sent any message (no further query data is received), receipt of this message by the Server enables it to discard any unsent continuation data that might be queued.</w:t>
      </w:r>
    </w:p>
    <w:p w14:paraId="0556A006" w14:textId="77777777" w:rsidR="00E921A2" w:rsidRPr="00121095" w:rsidRDefault="00E921A2">
      <w:pPr>
        <w:pStyle w:val="Example"/>
      </w:pPr>
      <w:r w:rsidRPr="00121095">
        <w:t>MSH|^~\&amp;|||||||QCN^Jnn^QCN_J01|...</w:t>
      </w:r>
    </w:p>
    <w:p w14:paraId="6745B648" w14:textId="77777777" w:rsidR="00E921A2" w:rsidRPr="00121095" w:rsidRDefault="00E921A2">
      <w:pPr>
        <w:pStyle w:val="Example"/>
      </w:pPr>
      <w:r w:rsidRPr="00121095">
        <w:t>QID|Q001|Q99^SomeQuery^0003|...</w:t>
      </w:r>
    </w:p>
    <w:p w14:paraId="786ED985" w14:textId="77777777" w:rsidR="00E921A2" w:rsidRPr="00121095" w:rsidRDefault="00E921A2">
      <w:pPr>
        <w:pStyle w:val="Example"/>
      </w:pPr>
      <w:r w:rsidRPr="00121095">
        <w:t>...</w:t>
      </w:r>
    </w:p>
    <w:p w14:paraId="4F9BBCB3" w14:textId="77777777" w:rsidR="00E921A2" w:rsidRPr="00121095" w:rsidRDefault="00E921A2">
      <w:pPr>
        <w:pStyle w:val="Heading3"/>
      </w:pPr>
      <w:bookmarkStart w:id="566" w:name="_Toc495483605"/>
      <w:bookmarkStart w:id="567" w:name="_Toc24273827"/>
      <w:bookmarkStart w:id="568" w:name="_Toc41280994"/>
      <w:bookmarkStart w:id="569" w:name="_Toc43004356"/>
      <w:bookmarkStart w:id="570" w:name="_Ref175041018"/>
      <w:bookmarkStart w:id="571" w:name="_Toc25590827"/>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r w:rsidRPr="00121095">
        <w:t>Interactive continuation of response messages</w:t>
      </w:r>
      <w:bookmarkEnd w:id="566"/>
      <w:bookmarkEnd w:id="567"/>
      <w:bookmarkEnd w:id="568"/>
      <w:bookmarkEnd w:id="569"/>
      <w:bookmarkEnd w:id="570"/>
      <w:bookmarkEnd w:id="571"/>
      <w:r w:rsidR="00BF2FE6" w:rsidRPr="00121095">
        <w:fldChar w:fldCharType="begin"/>
      </w:r>
      <w:r w:rsidRPr="00121095">
        <w:instrText xml:space="preserve"> XE "Interactive continuation of response messages" </w:instrText>
      </w:r>
      <w:r w:rsidR="00BF2FE6" w:rsidRPr="00121095">
        <w:fldChar w:fldCharType="end"/>
      </w:r>
    </w:p>
    <w:p w14:paraId="24A302C2" w14:textId="77777777" w:rsidR="00E921A2" w:rsidRPr="00121095" w:rsidRDefault="00E921A2">
      <w:pPr>
        <w:pStyle w:val="NormalIndented"/>
      </w:pPr>
      <w:r w:rsidRPr="00121095">
        <w:t xml:space="preserve">The Interactive Continuation Protocol defines the methodology for the intentional transmission of a large query-response payload over multiple HL7 messages. Without this protocol, the response would be returned in a single large logical message. </w:t>
      </w:r>
    </w:p>
    <w:p w14:paraId="1CAD9D40" w14:textId="77777777" w:rsidR="00E921A2" w:rsidRPr="00121095" w:rsidRDefault="00E921A2">
      <w:pPr>
        <w:pStyle w:val="NormalIndented"/>
      </w:pPr>
      <w:r w:rsidRPr="00121095">
        <w:t xml:space="preserve">The protocol is called interactive because there is an ongoing dialog between the Client and the Server. The dialog commences when the Client issues a query for a potentially large amount of data, but specifies in the </w:t>
      </w:r>
      <w:r w:rsidRPr="00121095">
        <w:rPr>
          <w:rStyle w:val="ReferenceAttribute"/>
        </w:rPr>
        <w:t>RCP-2-Quantity limited request</w:t>
      </w:r>
      <w:r w:rsidRPr="00121095">
        <w:rPr>
          <w:i/>
        </w:rPr>
        <w:t>,</w:t>
      </w:r>
      <w:r w:rsidRPr="00121095">
        <w:t xml:space="preserve"> that only a limited amount of data is to be returned in each continued response.  The Server then returns one response message containing data up to the requested quantity. The Client may continue to ask for further subsets of the data until the entire set is exhausted or may choose to cancel the query. </w:t>
      </w:r>
    </w:p>
    <w:p w14:paraId="4B7672BF" w14:textId="77777777" w:rsidR="00E921A2" w:rsidRPr="00121095" w:rsidRDefault="00E921A2">
      <w:pPr>
        <w:pStyle w:val="NormalIndented"/>
      </w:pPr>
      <w:r w:rsidRPr="00121095">
        <w:t xml:space="preserve">This use of the term "continuation" responses in queries should not be confused with its use in continuing an unsolicited fragmented message. In the case of continuing a response to query the control is on the side of the querying application and there is an explicit cancellation event. In the case of continuation of an unsolicited message, the control is on the part of the sending application and there is no concept of canceling the message transmission. </w:t>
      </w:r>
    </w:p>
    <w:p w14:paraId="1A1CE2B4" w14:textId="77777777" w:rsidR="00E921A2" w:rsidRPr="00121095" w:rsidRDefault="00E921A2">
      <w:pPr>
        <w:pStyle w:val="NormalIndented"/>
      </w:pPr>
      <w:r w:rsidRPr="00121095">
        <w:t>Segment fragmentation and message fragmentation are discussed in Chapter 2.</w:t>
      </w:r>
    </w:p>
    <w:p w14:paraId="6131DAA5" w14:textId="77777777" w:rsidR="00E921A2" w:rsidRPr="00121095" w:rsidRDefault="00E921A2">
      <w:pPr>
        <w:pStyle w:val="Heading4"/>
        <w:rPr>
          <w:vanish/>
        </w:rPr>
      </w:pPr>
      <w:bookmarkStart w:id="572" w:name="_Toc348257266"/>
      <w:bookmarkStart w:id="573" w:name="_Toc348257602"/>
      <w:bookmarkStart w:id="574" w:name="_Toc348263224"/>
      <w:bookmarkStart w:id="575" w:name="_Toc348336553"/>
      <w:bookmarkStart w:id="576" w:name="_Toc348770041"/>
      <w:bookmarkStart w:id="577" w:name="_Toc348856183"/>
      <w:bookmarkStart w:id="578" w:name="_Toc348866604"/>
      <w:bookmarkStart w:id="579" w:name="_Toc348947834"/>
      <w:bookmarkStart w:id="580" w:name="_Toc349735415"/>
      <w:bookmarkStart w:id="581" w:name="_Toc349735858"/>
      <w:bookmarkStart w:id="582" w:name="_Toc349736012"/>
      <w:bookmarkStart w:id="583" w:name="_Toc349803744"/>
      <w:bookmarkStart w:id="584" w:name="_Ref358261533"/>
      <w:bookmarkStart w:id="585" w:name="_Ref358261553"/>
      <w:bookmarkStart w:id="586" w:name="_Ref358261756"/>
      <w:bookmarkStart w:id="587" w:name="_Ref358261778"/>
      <w:bookmarkStart w:id="588" w:name="_Ref358263771"/>
      <w:bookmarkStart w:id="589" w:name="_Ref358263845"/>
      <w:bookmarkStart w:id="590" w:name="_Toc359236082"/>
      <w:bookmarkStart w:id="591" w:name="_Ref372100490"/>
      <w:bookmarkStart w:id="592" w:name="_Ref372101204"/>
      <w:r w:rsidRPr="00121095">
        <w:rPr>
          <w:vanish/>
        </w:rPr>
        <w:t>hiddentext</w:t>
      </w:r>
      <w:bookmarkStart w:id="593" w:name="_Toc1829093"/>
      <w:bookmarkStart w:id="594" w:name="_Toc24273828"/>
      <w:bookmarkEnd w:id="593"/>
      <w:bookmarkEnd w:id="594"/>
    </w:p>
    <w:p w14:paraId="509DE22D" w14:textId="77777777" w:rsidR="00E921A2" w:rsidRPr="00121095" w:rsidRDefault="00E921A2">
      <w:pPr>
        <w:pStyle w:val="Heading4"/>
      </w:pPr>
      <w:bookmarkStart w:id="595" w:name="_Toc495483606"/>
      <w:bookmarkStart w:id="596" w:name="_Toc24273829"/>
      <w:r w:rsidRPr="00121095">
        <w:t>Interactive continuation algorithm and rules</w:t>
      </w:r>
      <w:bookmarkEnd w:id="595"/>
      <w:bookmarkEnd w:id="596"/>
      <w:r w:rsidR="00BF2FE6" w:rsidRPr="00121095">
        <w:fldChar w:fldCharType="begin"/>
      </w:r>
      <w:r w:rsidRPr="00121095">
        <w:instrText xml:space="preserve"> XE "Interactive continuation continuation algorithm and rules" </w:instrText>
      </w:r>
      <w:r w:rsidR="00BF2FE6" w:rsidRPr="00121095">
        <w:fldChar w:fldCharType="end"/>
      </w:r>
    </w:p>
    <w:p w14:paraId="53FACA50" w14:textId="77777777" w:rsidR="00E921A2" w:rsidRPr="00121095" w:rsidRDefault="00E921A2">
      <w:pPr>
        <w:pStyle w:val="NormalIndented"/>
      </w:pPr>
      <w:r w:rsidRPr="00121095">
        <w:t>The rules for the interactive continuation (of a query response) are as follows:</w:t>
      </w:r>
    </w:p>
    <w:p w14:paraId="57304377" w14:textId="77777777" w:rsidR="00E921A2" w:rsidRPr="00121095" w:rsidRDefault="00E921A2" w:rsidP="007D495C">
      <w:pPr>
        <w:pStyle w:val="NormalListBullets"/>
      </w:pPr>
      <w:r w:rsidRPr="00121095">
        <w:t xml:space="preserve">If the Server is sending a subset of the data, the message is terminated with a DSC segment with the </w:t>
      </w:r>
      <w:r w:rsidRPr="00121095">
        <w:rPr>
          <w:rStyle w:val="ReferenceAttribute"/>
        </w:rPr>
        <w:t>DSC-1-Continuation pointer</w:t>
      </w:r>
      <w:r w:rsidRPr="00121095">
        <w:t xml:space="preserve"> set to the appropriate pointer value and the </w:t>
      </w:r>
      <w:r w:rsidRPr="00121095">
        <w:rPr>
          <w:rStyle w:val="ReferenceAttribute"/>
        </w:rPr>
        <w:t>DSC-2 -Continuation type</w:t>
      </w:r>
      <w:r w:rsidRPr="00121095">
        <w:t xml:space="preserve"> set to "</w:t>
      </w:r>
      <w:r>
        <w:t>I</w:t>
      </w:r>
      <w:r w:rsidRPr="00121095">
        <w:t>".</w:t>
      </w:r>
    </w:p>
    <w:p w14:paraId="7199155A" w14:textId="77777777" w:rsidR="00E921A2" w:rsidRPr="00121095" w:rsidRDefault="00E921A2" w:rsidP="007D495C">
      <w:pPr>
        <w:pStyle w:val="NormalListBullets"/>
      </w:pPr>
      <w:r w:rsidRPr="00121095">
        <w:t>If the Client wishes to receive the next installment, the query is sent again with a DSC segment following the RCP.  The</w:t>
      </w:r>
      <w:r w:rsidRPr="00121095">
        <w:rPr>
          <w:rStyle w:val="ReferenceAttribute"/>
        </w:rPr>
        <w:t xml:space="preserve"> DSC-1-Continuation pointer</w:t>
      </w:r>
      <w:r w:rsidRPr="00121095">
        <w:t xml:space="preserve"> echoes the value sent by the Server.</w:t>
      </w:r>
    </w:p>
    <w:p w14:paraId="18D517D5" w14:textId="77777777" w:rsidR="00E921A2" w:rsidRPr="00121095" w:rsidRDefault="00E921A2" w:rsidP="007D495C">
      <w:pPr>
        <w:pStyle w:val="NormalListBullets"/>
      </w:pPr>
      <w:r w:rsidRPr="00121095">
        <w:t xml:space="preserve">The Server continues to send installments in response to the Client's request until there is no more data. The end of data is signified by the absence of the DSC segment OR an empty value in </w:t>
      </w:r>
      <w:r w:rsidRPr="00121095">
        <w:rPr>
          <w:rStyle w:val="ReferenceAttribute"/>
        </w:rPr>
        <w:t>DSC-1-Continuation pointer</w:t>
      </w:r>
      <w:r w:rsidRPr="00121095">
        <w:t>.</w:t>
      </w:r>
    </w:p>
    <w:p w14:paraId="41FFFCDA" w14:textId="77777777" w:rsidR="00E921A2" w:rsidRPr="00121095" w:rsidRDefault="00E921A2" w:rsidP="007D495C">
      <w:pPr>
        <w:pStyle w:val="NormalListBullets"/>
      </w:pPr>
      <w:r w:rsidRPr="00121095">
        <w:t>If the Client wishes to cancel the query before the end of the data is reached, a Cancel query is sent.</w:t>
      </w:r>
    </w:p>
    <w:p w14:paraId="1494130F" w14:textId="77777777" w:rsidR="00E921A2" w:rsidRPr="00121095" w:rsidRDefault="00E921A2">
      <w:pPr>
        <w:pStyle w:val="NormalIndented"/>
      </w:pPr>
      <w:r w:rsidRPr="00121095">
        <w:t xml:space="preserve">In addition to </w:t>
      </w:r>
      <w:r w:rsidRPr="00121095">
        <w:rPr>
          <w:rStyle w:val="ReferenceAttribute"/>
        </w:rPr>
        <w:t>DSC-1-Continuation pointer</w:t>
      </w:r>
      <w:r w:rsidRPr="00121095">
        <w:t xml:space="preserve">, </w:t>
      </w:r>
      <w:r w:rsidRPr="00121095">
        <w:rPr>
          <w:rStyle w:val="ReferenceAttribute"/>
        </w:rPr>
        <w:t>QAK-1-Query tag</w:t>
      </w:r>
      <w:r w:rsidRPr="00121095">
        <w:t xml:space="preserve"> may be used to confirm to the Client which query instance the Server is responding to, since the Client may not be relied upon to have retained the text of each query message and continuation request.</w:t>
      </w:r>
    </w:p>
    <w:p w14:paraId="0FABF474" w14:textId="77777777" w:rsidR="00E921A2" w:rsidRPr="00121095" w:rsidRDefault="00E921A2">
      <w:pPr>
        <w:pStyle w:val="NormalIndented"/>
      </w:pPr>
      <w:r w:rsidRPr="00121095">
        <w:t xml:space="preserve">The value of </w:t>
      </w:r>
      <w:r w:rsidRPr="00121095">
        <w:rPr>
          <w:rStyle w:val="ReferenceAttribute"/>
        </w:rPr>
        <w:t xml:space="preserve">MSH-10-Message control ID </w:t>
      </w:r>
      <w:r w:rsidRPr="00121095">
        <w:t>will be different for every message sent by the Client (i.e.,</w:t>
      </w:r>
      <w:r w:rsidRPr="00121095">
        <w:rPr>
          <w:i/>
        </w:rPr>
        <w:t xml:space="preserve"> </w:t>
      </w:r>
      <w:r w:rsidRPr="00121095">
        <w:t xml:space="preserve">the initial query and each continuation request).  Thus the value of </w:t>
      </w:r>
      <w:r w:rsidRPr="00121095">
        <w:rPr>
          <w:rStyle w:val="ReferenceAttribute"/>
        </w:rPr>
        <w:t>MSA-2-Message control ID</w:t>
      </w:r>
      <w:r w:rsidRPr="00121095">
        <w:t xml:space="preserve"> for each message sent by the Server (which echoes the value of </w:t>
      </w:r>
      <w:r w:rsidRPr="00121095">
        <w:rPr>
          <w:rStyle w:val="ReferenceAttribute"/>
        </w:rPr>
        <w:t>MSH-10-Message control ID</w:t>
      </w:r>
      <w:r w:rsidRPr="00121095">
        <w:t xml:space="preserve"> from the Client) will </w:t>
      </w:r>
      <w:r w:rsidRPr="00121095">
        <w:lastRenderedPageBreak/>
        <w:t xml:space="preserve">vary among multiple response payload messages.  By contrast, </w:t>
      </w:r>
      <w:r w:rsidRPr="00121095">
        <w:rPr>
          <w:rStyle w:val="ReferenceAttribute"/>
        </w:rPr>
        <w:t>QAK-1-Query tag</w:t>
      </w:r>
      <w:r w:rsidRPr="00121095">
        <w:t xml:space="preserve"> will remain the same across all response payload messages to a given query instance.</w:t>
      </w:r>
    </w:p>
    <w:p w14:paraId="52CDBCFD" w14:textId="77777777" w:rsidR="00E921A2" w:rsidRPr="00121095" w:rsidRDefault="00E921A2">
      <w:pPr>
        <w:pStyle w:val="Heading4"/>
      </w:pPr>
      <w:bookmarkStart w:id="597" w:name="_Toc495483607"/>
      <w:bookmarkStart w:id="598" w:name="_Toc24273830"/>
      <w:r w:rsidRPr="00121095">
        <w:t>Use case</w:t>
      </w:r>
      <w:bookmarkEnd w:id="597"/>
      <w:bookmarkEnd w:id="598"/>
      <w:r w:rsidR="00BF2FE6" w:rsidRPr="00121095">
        <w:fldChar w:fldCharType="begin"/>
      </w:r>
      <w:r w:rsidRPr="00121095">
        <w:instrText xml:space="preserve"> XE "Interactive continuation use case" </w:instrText>
      </w:r>
      <w:r w:rsidR="00BF2FE6" w:rsidRPr="00121095">
        <w:fldChar w:fldCharType="end"/>
      </w:r>
    </w:p>
    <w:p w14:paraId="39D80E40" w14:textId="77777777" w:rsidR="00E921A2" w:rsidRPr="00121095" w:rsidRDefault="00E921A2">
      <w:pPr>
        <w:pStyle w:val="NormalIndented"/>
      </w:pPr>
      <w:r w:rsidRPr="00121095">
        <w:t>One use of queries is to retrieve data from one application for presentation to users of another.  This approach might be used for users of a patient care system retrieving data from lab or other ancillaries.  It also might permit users of a pharmacy system to retrieve a patient's lab results from the lab system or non-pharmacy order data from the patient care system.  Almost any other application system could be the source of data or the system initiating the query for its users.</w:t>
      </w:r>
    </w:p>
    <w:p w14:paraId="30A78D02" w14:textId="77777777" w:rsidR="00E921A2" w:rsidRPr="00121095" w:rsidRDefault="00E921A2">
      <w:pPr>
        <w:pStyle w:val="NormalIndented"/>
      </w:pPr>
      <w:r w:rsidRPr="00121095">
        <w:t>Of particular interest is the case where the inquiring user formulates the query online at the terminal of one system and waits while that system sends the query to another.  The inquiring user gets the response and displays it at their terminal.  The user formulating such a query may only have limited understanding of what data is available for a given patient.  Sometimes the user's preference would be to make a simple query such as "give me recent data in reverse chronological sequence" rather than "give me data for yesterday," since there may be some data available for today, or there may be data from two days ago that is of interest.  The user will look at the data returned and simply quit looking at it after finding the part that is of interest.  (The time frames or the sort sequence may differ, or the user may wish to impose some selectivity on the response, but the general principle remains the same.  The user would prefer to make a vague statement of the interest, have the data presented in order of decreasing likelihood of interest, and quit when he or she has seen enough.)</w:t>
      </w:r>
    </w:p>
    <w:p w14:paraId="26D964D0" w14:textId="77777777" w:rsidR="00E921A2" w:rsidRPr="00121095" w:rsidRDefault="00E921A2">
      <w:pPr>
        <w:pStyle w:val="NormalIndented"/>
      </w:pPr>
      <w:r w:rsidRPr="00121095">
        <w:t>While beneficial to the user, this way of requesting data could be very burdensome when the resulting query takes place over an inter-application interface.  If the Server were to retrieve, format, and send all the data the user might like to see, the processing load would be extremely high and the response time unacceptable.</w:t>
      </w:r>
    </w:p>
    <w:p w14:paraId="7CFD464B" w14:textId="77777777" w:rsidR="00E921A2" w:rsidRPr="00121095" w:rsidRDefault="00E921A2">
      <w:pPr>
        <w:pStyle w:val="NormalIndented"/>
      </w:pPr>
      <w:r w:rsidRPr="00121095">
        <w:t xml:space="preserve">The interactive continuation protocol provides a way to permit the users to formulate queries loosely while limiting the processing burden on the Server. The Client specifies the general constraints of the query and an amount of data to be returned.  (For example, the query might be for lab results for patient #12379 and 44 lines would be requested.)  The Server retrieves and formats the specified amount of data and returns it with a special key field, </w:t>
      </w:r>
      <w:r w:rsidRPr="00121095">
        <w:rPr>
          <w:rStyle w:val="ReferenceAttribute"/>
        </w:rPr>
        <w:t>DSC-1-Continuation pointer</w:t>
      </w:r>
      <w:r w:rsidRPr="00121095">
        <w:t xml:space="preserve">.  The Server presents the requested data to the user and retains the continuation pointer field for use if another query is needed.  The internal structure of the value is not known to the Client.  </w:t>
      </w:r>
    </w:p>
    <w:p w14:paraId="1B7E9712" w14:textId="77777777" w:rsidR="00E921A2" w:rsidRPr="00121095" w:rsidRDefault="00E921A2">
      <w:pPr>
        <w:pStyle w:val="NormalIndented"/>
      </w:pPr>
      <w:r w:rsidRPr="00121095">
        <w:t xml:space="preserve">If, after viewing the data, the user requests more, the Client sends the query again in a format that is identical with the first, except that </w:t>
      </w:r>
      <w:r w:rsidRPr="00121095">
        <w:rPr>
          <w:rStyle w:val="ReferenceAttribute"/>
        </w:rPr>
        <w:t>DSC-1-Continuation pointer</w:t>
      </w:r>
      <w:r w:rsidRPr="00121095">
        <w:t xml:space="preserve"> value is included and the requested amount of data may be changed.  The Server may use the continuation pointer field as a key into its database to continue retrieval and formatting of the results.  If the user does not request more data, no further messages are exchanged.</w:t>
      </w:r>
    </w:p>
    <w:p w14:paraId="62764FB3" w14:textId="77777777" w:rsidR="00E921A2" w:rsidRPr="00121095" w:rsidRDefault="00E921A2">
      <w:pPr>
        <w:pStyle w:val="NormalIndented"/>
      </w:pPr>
      <w:r w:rsidRPr="00121095">
        <w:t>The initiating system may also explicitly terminate the query by sending a QCN^J01 (cancel query) message.  Receipt of the QCN^J01 message by the responding system enables it to discard any unsent continuation data that might be queued.</w:t>
      </w:r>
    </w:p>
    <w:p w14:paraId="6FDC6EC6" w14:textId="77777777" w:rsidR="00E921A2" w:rsidRPr="00121095" w:rsidRDefault="00E921A2">
      <w:pPr>
        <w:pStyle w:val="Heading4"/>
      </w:pPr>
      <w:bookmarkStart w:id="599" w:name="_Toc495483608"/>
      <w:bookmarkStart w:id="600" w:name="_Toc24273831"/>
      <w:r w:rsidRPr="00121095">
        <w:t>Example of interactive continuation protocol</w:t>
      </w:r>
      <w:bookmarkEnd w:id="599"/>
      <w:bookmarkEnd w:id="600"/>
      <w:r w:rsidR="00BF2FE6" w:rsidRPr="00121095">
        <w:fldChar w:fldCharType="begin"/>
      </w:r>
      <w:r w:rsidRPr="00121095">
        <w:instrText xml:space="preserve"> XE "Interactive continuation protocol example" </w:instrText>
      </w:r>
      <w:r w:rsidR="00BF2FE6" w:rsidRPr="00121095">
        <w:fldChar w:fldCharType="end"/>
      </w:r>
    </w:p>
    <w:p w14:paraId="76929F95" w14:textId="77777777" w:rsidR="00E921A2" w:rsidRPr="00121095" w:rsidRDefault="00E921A2">
      <w:pPr>
        <w:pStyle w:val="NormalIndented"/>
      </w:pPr>
      <w:r w:rsidRPr="00121095">
        <w:t>The user wishes to know all the medications dispensed for the period between January 1, 1998, and December 31, 1999, for the patient whose medical record number is "555444222111".  The Client submits the following query and invokes the interactive continuation protocol. Note that the quantity has been limited to 8 lines.</w:t>
      </w:r>
    </w:p>
    <w:p w14:paraId="7201087E" w14:textId="77777777" w:rsidR="00E921A2" w:rsidRPr="00121095" w:rsidRDefault="00E921A2">
      <w:pPr>
        <w:pStyle w:val="Example"/>
      </w:pPr>
      <w:r w:rsidRPr="00121095">
        <w:t>MSH|^~\&amp;|PCR|Gen Hosp|IE||200009171400-0800||QBP^Q41^QBP_Q15|8699|P|2.</w:t>
      </w:r>
      <w:r>
        <w:t>8</w:t>
      </w:r>
      <w:r w:rsidRPr="00121095">
        <w:t>||||||||</w:t>
      </w:r>
    </w:p>
    <w:p w14:paraId="2CAFC33C" w14:textId="77777777" w:rsidR="00E921A2" w:rsidRPr="00121095" w:rsidRDefault="00E921A2">
      <w:pPr>
        <w:pStyle w:val="Example"/>
      </w:pPr>
      <w:r w:rsidRPr="00121095">
        <w:t>QPD|Q41^DispenseHistory^HL7nnnn|Q001|555444222111^^^MPI ^MR||19980101|19991231|</w:t>
      </w:r>
    </w:p>
    <w:p w14:paraId="6DE19934" w14:textId="77777777" w:rsidR="00E921A2" w:rsidRPr="00121095" w:rsidRDefault="00E921A2">
      <w:pPr>
        <w:pStyle w:val="Example"/>
      </w:pPr>
      <w:r w:rsidRPr="00121095">
        <w:t>RCP|I|8^LI|</w:t>
      </w:r>
    </w:p>
    <w:p w14:paraId="02BF59E1" w14:textId="77777777" w:rsidR="00E921A2" w:rsidRPr="00121095" w:rsidRDefault="00E921A2">
      <w:pPr>
        <w:pStyle w:val="NormalIndented"/>
      </w:pPr>
      <w:r w:rsidRPr="00121095">
        <w:t xml:space="preserve">The pharmacy system identifies medical record number "555444222111" as belonging to Adam Everyman and locates 7 prescription dispenses meeting the criteria. As shown in the following response, eight lines of data are returned as requested. The response ends with a DSC segment showing the continuation pointer and the indication that this is a logical breaking point.  </w:t>
      </w:r>
    </w:p>
    <w:p w14:paraId="01E7B521" w14:textId="77777777" w:rsidR="00E921A2" w:rsidRPr="00121095" w:rsidRDefault="00E921A2">
      <w:pPr>
        <w:pStyle w:val="Example"/>
        <w:rPr>
          <w:noProof w:val="0"/>
        </w:rPr>
      </w:pPr>
      <w:r w:rsidRPr="00121095">
        <w:rPr>
          <w:noProof w:val="0"/>
        </w:rPr>
        <w:lastRenderedPageBreak/>
        <w:t>MSH|^~\&amp;|PIMS|Gen Hosp|PCR||200009171401-0800||RDY^R41^RDY_K15|8858|P|2.</w:t>
      </w:r>
      <w:r>
        <w:rPr>
          <w:noProof w:val="0"/>
        </w:rPr>
        <w:t>8</w:t>
      </w:r>
      <w:r w:rsidRPr="00121095">
        <w:rPr>
          <w:noProof w:val="0"/>
        </w:rPr>
        <w:t>||||||||</w:t>
      </w:r>
    </w:p>
    <w:p w14:paraId="311C62CC" w14:textId="77777777" w:rsidR="00E921A2" w:rsidRPr="00121095" w:rsidRDefault="00E921A2">
      <w:pPr>
        <w:pStyle w:val="Example"/>
        <w:rPr>
          <w:noProof w:val="0"/>
        </w:rPr>
      </w:pPr>
      <w:r w:rsidRPr="00121095">
        <w:rPr>
          <w:noProof w:val="0"/>
        </w:rPr>
        <w:t>MSA|AA|8699|</w:t>
      </w:r>
    </w:p>
    <w:p w14:paraId="2906F23D" w14:textId="77777777" w:rsidR="00E921A2" w:rsidRPr="00121095" w:rsidRDefault="00E921A2">
      <w:pPr>
        <w:pStyle w:val="Example"/>
        <w:rPr>
          <w:noProof w:val="0"/>
        </w:rPr>
      </w:pPr>
      <w:r w:rsidRPr="00121095">
        <w:rPr>
          <w:noProof w:val="0"/>
        </w:rPr>
        <w:t>QAK|Q001|OK|Q41^DispenseHistory^HL7nnnn|^8</w:t>
      </w:r>
    </w:p>
    <w:p w14:paraId="0A87E0F6" w14:textId="77777777" w:rsidR="00E921A2" w:rsidRPr="00121095" w:rsidRDefault="00E921A2">
      <w:pPr>
        <w:pStyle w:val="Example"/>
        <w:rPr>
          <w:noProof w:val="0"/>
        </w:rPr>
      </w:pPr>
      <w:r w:rsidRPr="00121095">
        <w:rPr>
          <w:noProof w:val="0"/>
        </w:rPr>
        <w:t>QPD|Q41^DispenseHistory^HL7nnnn|Q001|555444222111^^^MPI^MR||19980101|19991231|</w:t>
      </w:r>
    </w:p>
    <w:p w14:paraId="19CDE5D5" w14:textId="77777777" w:rsidR="00E921A2" w:rsidRPr="00121095" w:rsidRDefault="00E921A2">
      <w:pPr>
        <w:pStyle w:val="Example"/>
        <w:rPr>
          <w:noProof w:val="0"/>
        </w:rPr>
      </w:pPr>
      <w:r w:rsidRPr="00121095">
        <w:rPr>
          <w:noProof w:val="0"/>
        </w:rPr>
        <w:t>DSP|||        GENERAL HOSPITAL – PHARMACY DEPARTMENT        DATE:09-17-00</w:t>
      </w:r>
    </w:p>
    <w:p w14:paraId="0AF6D328" w14:textId="77777777" w:rsidR="00E921A2" w:rsidRPr="00121095" w:rsidRDefault="00E921A2">
      <w:pPr>
        <w:pStyle w:val="Example"/>
        <w:rPr>
          <w:noProof w:val="0"/>
        </w:rPr>
      </w:pPr>
      <w:r w:rsidRPr="00121095">
        <w:rPr>
          <w:noProof w:val="0"/>
        </w:rPr>
        <w:t>DSP|||        DISPENSE HISTORY REPORT                       PAGE  1</w:t>
      </w:r>
    </w:p>
    <w:p w14:paraId="3A0F508A" w14:textId="77777777" w:rsidR="00E921A2" w:rsidRPr="00121095" w:rsidRDefault="00E921A2">
      <w:pPr>
        <w:pStyle w:val="Example"/>
        <w:rPr>
          <w:noProof w:val="0"/>
        </w:rPr>
      </w:pPr>
      <w:r w:rsidRPr="00121095">
        <w:rPr>
          <w:noProof w:val="0"/>
        </w:rPr>
        <w:t>DSP|||MRN          Patient Name      MEDICATION DISPENSED        DISP-DATE</w:t>
      </w:r>
    </w:p>
    <w:p w14:paraId="7891A202" w14:textId="77777777" w:rsidR="00E921A2" w:rsidRPr="00121095" w:rsidRDefault="00E921A2">
      <w:pPr>
        <w:pStyle w:val="Example"/>
        <w:rPr>
          <w:noProof w:val="0"/>
        </w:rPr>
      </w:pPr>
      <w:r w:rsidRPr="00121095">
        <w:rPr>
          <w:noProof w:val="0"/>
        </w:rPr>
        <w:t>DSP|||555444222111 Everyman,Adam     VERAPAMIL HCL 120 mg TAB   10/12/1999</w:t>
      </w:r>
    </w:p>
    <w:p w14:paraId="06012BCE" w14:textId="77777777" w:rsidR="00E921A2" w:rsidRPr="00121095" w:rsidRDefault="00E921A2">
      <w:pPr>
        <w:pStyle w:val="Example"/>
        <w:rPr>
          <w:noProof w:val="0"/>
        </w:rPr>
      </w:pPr>
      <w:r w:rsidRPr="00121095">
        <w:rPr>
          <w:noProof w:val="0"/>
        </w:rPr>
        <w:t>DSP|||555444222111 Everyman,Adam     VERAPAMIL HCL ER TAB 180MG 09/21/1999</w:t>
      </w:r>
    </w:p>
    <w:p w14:paraId="75FA21B9" w14:textId="77777777" w:rsidR="00E921A2" w:rsidRPr="00121095" w:rsidRDefault="00E921A2">
      <w:pPr>
        <w:pStyle w:val="Example"/>
        <w:rPr>
          <w:noProof w:val="0"/>
        </w:rPr>
      </w:pPr>
      <w:r w:rsidRPr="00121095">
        <w:rPr>
          <w:noProof w:val="0"/>
        </w:rPr>
        <w:t>DSP|||555444222111 Everyman,Adam     BACLOFEN 10MG TABS         08/22/1999</w:t>
      </w:r>
    </w:p>
    <w:p w14:paraId="17ECB6A3" w14:textId="77777777" w:rsidR="00E921A2" w:rsidRPr="00121095" w:rsidRDefault="00E921A2">
      <w:pPr>
        <w:pStyle w:val="Example"/>
        <w:rPr>
          <w:noProof w:val="0"/>
        </w:rPr>
      </w:pPr>
      <w:r w:rsidRPr="00121095">
        <w:rPr>
          <w:noProof w:val="0"/>
        </w:rPr>
        <w:t>DSP|||555444222111 Everyman,Adam     THEOPHYLLINE 80MG/15ML SOL 05/29/1999</w:t>
      </w:r>
    </w:p>
    <w:p w14:paraId="6F274B93" w14:textId="77777777" w:rsidR="00E921A2" w:rsidRPr="00121095" w:rsidRDefault="00E921A2">
      <w:pPr>
        <w:pStyle w:val="Example"/>
        <w:rPr>
          <w:noProof w:val="0"/>
        </w:rPr>
      </w:pPr>
      <w:r w:rsidRPr="00121095">
        <w:rPr>
          <w:noProof w:val="0"/>
        </w:rPr>
        <w:t>DSP|||       &lt;&lt; END OF Screen&gt;&gt;</w:t>
      </w:r>
    </w:p>
    <w:p w14:paraId="518B47BA" w14:textId="77777777" w:rsidR="00E921A2" w:rsidRPr="00121095" w:rsidRDefault="00E921A2">
      <w:pPr>
        <w:pStyle w:val="Example"/>
        <w:rPr>
          <w:noProof w:val="0"/>
        </w:rPr>
      </w:pPr>
      <w:r w:rsidRPr="00121095">
        <w:rPr>
          <w:noProof w:val="0"/>
        </w:rPr>
        <w:t>DSC|77|I|</w:t>
      </w:r>
    </w:p>
    <w:p w14:paraId="674B9830" w14:textId="77777777" w:rsidR="00E921A2" w:rsidRPr="00121095" w:rsidRDefault="00E921A2">
      <w:pPr>
        <w:pStyle w:val="NormalIndented"/>
      </w:pPr>
      <w:r w:rsidRPr="00121095">
        <w:t xml:space="preserve">The Client wishes to receive another payload. </w:t>
      </w:r>
      <w:r w:rsidRPr="00121095">
        <w:rPr>
          <w:rStyle w:val="FootnoteReference"/>
        </w:rPr>
        <w:footnoteReference w:id="2"/>
      </w:r>
    </w:p>
    <w:p w14:paraId="5A1A5FAC" w14:textId="77777777" w:rsidR="00E921A2" w:rsidRPr="00121095" w:rsidRDefault="00E921A2">
      <w:pPr>
        <w:pStyle w:val="Example"/>
        <w:rPr>
          <w:noProof w:val="0"/>
        </w:rPr>
      </w:pPr>
      <w:r w:rsidRPr="00121095">
        <w:rPr>
          <w:noProof w:val="0"/>
        </w:rPr>
        <w:t>MSH|^~\&amp;|PCR|Gen Hosp|IE||199811201405-0800||QBP^Q41^QBP_Q15|8890|P|2.</w:t>
      </w:r>
      <w:r>
        <w:rPr>
          <w:noProof w:val="0"/>
        </w:rPr>
        <w:t>8</w:t>
      </w:r>
      <w:r w:rsidRPr="00121095">
        <w:rPr>
          <w:noProof w:val="0"/>
        </w:rPr>
        <w:t>||||||||</w:t>
      </w:r>
    </w:p>
    <w:p w14:paraId="40D53B73" w14:textId="77777777" w:rsidR="00E921A2" w:rsidRPr="00121095" w:rsidRDefault="00E921A2">
      <w:pPr>
        <w:pStyle w:val="Example"/>
        <w:rPr>
          <w:noProof w:val="0"/>
        </w:rPr>
      </w:pPr>
      <w:r w:rsidRPr="00121095">
        <w:rPr>
          <w:noProof w:val="0"/>
        </w:rPr>
        <w:t>QPD|Q41^DispenseHistory^HL7nnnn|Q001|555444222111^^^MPI^MR||19980101|19991231|</w:t>
      </w:r>
    </w:p>
    <w:p w14:paraId="4F568F2E" w14:textId="77777777" w:rsidR="00E921A2" w:rsidRPr="00121095" w:rsidRDefault="00E921A2">
      <w:pPr>
        <w:pStyle w:val="Example"/>
        <w:rPr>
          <w:noProof w:val="0"/>
        </w:rPr>
      </w:pPr>
      <w:r w:rsidRPr="00121095">
        <w:rPr>
          <w:noProof w:val="0"/>
        </w:rPr>
        <w:t>RCP|I|8^LI|</w:t>
      </w:r>
    </w:p>
    <w:p w14:paraId="46BFC0D6" w14:textId="77777777" w:rsidR="00E921A2" w:rsidRPr="00121095" w:rsidRDefault="00E921A2">
      <w:pPr>
        <w:pStyle w:val="Example"/>
        <w:rPr>
          <w:noProof w:val="0"/>
        </w:rPr>
      </w:pPr>
      <w:r w:rsidRPr="00121095">
        <w:rPr>
          <w:noProof w:val="0"/>
        </w:rPr>
        <w:t>DSC|77|I|</w:t>
      </w:r>
    </w:p>
    <w:p w14:paraId="4555A583" w14:textId="77777777" w:rsidR="00E921A2" w:rsidRPr="00121095" w:rsidRDefault="00E921A2">
      <w:pPr>
        <w:pStyle w:val="NormalIndented"/>
      </w:pPr>
      <w:r w:rsidRPr="00121095">
        <w:t xml:space="preserve">The Server returns the next payload and indicates in </w:t>
      </w:r>
      <w:r w:rsidRPr="00121095">
        <w:rPr>
          <w:i/>
        </w:rPr>
        <w:t>QAK-4-Hit count</w:t>
      </w:r>
      <w:r w:rsidRPr="00121095">
        <w:t xml:space="preserve"> that this is the last of the data..</w:t>
      </w:r>
    </w:p>
    <w:p w14:paraId="01BB6F48" w14:textId="77777777" w:rsidR="00E921A2" w:rsidRPr="00121095" w:rsidRDefault="00E921A2">
      <w:pPr>
        <w:pStyle w:val="Example"/>
        <w:rPr>
          <w:noProof w:val="0"/>
        </w:rPr>
      </w:pPr>
      <w:r w:rsidRPr="00121095">
        <w:rPr>
          <w:noProof w:val="0"/>
        </w:rPr>
        <w:t>MSH|^~\&amp;|PIMS|Gen Hosp|PCR||199811201407-0800||RDY^K15^RDY_K15|8898|P|2.</w:t>
      </w:r>
      <w:r>
        <w:rPr>
          <w:noProof w:val="0"/>
        </w:rPr>
        <w:t>8</w:t>
      </w:r>
      <w:r w:rsidRPr="00121095">
        <w:rPr>
          <w:noProof w:val="0"/>
        </w:rPr>
        <w:t>||||||||</w:t>
      </w:r>
    </w:p>
    <w:p w14:paraId="0EA8C4B9" w14:textId="77777777" w:rsidR="00E921A2" w:rsidRPr="00121095" w:rsidRDefault="00E921A2">
      <w:pPr>
        <w:pStyle w:val="Example"/>
        <w:rPr>
          <w:noProof w:val="0"/>
        </w:rPr>
      </w:pPr>
      <w:r w:rsidRPr="00121095">
        <w:rPr>
          <w:noProof w:val="0"/>
        </w:rPr>
        <w:t>MSA|AA|8890|</w:t>
      </w:r>
    </w:p>
    <w:p w14:paraId="7B8F9D16" w14:textId="77777777" w:rsidR="00E921A2" w:rsidRPr="00121095" w:rsidRDefault="00E921A2">
      <w:pPr>
        <w:pStyle w:val="Example"/>
        <w:rPr>
          <w:noProof w:val="0"/>
        </w:rPr>
      </w:pPr>
      <w:r w:rsidRPr="00121095">
        <w:rPr>
          <w:noProof w:val="0"/>
        </w:rPr>
        <w:t>QAK|Q001|OK|Q41^DispenseHistory^HL7nnnn|^7^^Y|</w:t>
      </w:r>
    </w:p>
    <w:p w14:paraId="4F8A4875" w14:textId="77777777" w:rsidR="00E921A2" w:rsidRPr="00121095" w:rsidRDefault="00E921A2">
      <w:pPr>
        <w:pStyle w:val="Example"/>
        <w:rPr>
          <w:noProof w:val="0"/>
        </w:rPr>
      </w:pPr>
      <w:r w:rsidRPr="00121095">
        <w:rPr>
          <w:noProof w:val="0"/>
        </w:rPr>
        <w:t>QPD|Q41^DispenseHistory^HL7nnnn|Q001|555444222111^^^MPI^MR||19980101|19991231|</w:t>
      </w:r>
    </w:p>
    <w:p w14:paraId="070A86E6" w14:textId="77777777" w:rsidR="00E921A2" w:rsidRPr="00121095" w:rsidRDefault="00E921A2">
      <w:pPr>
        <w:pStyle w:val="Example"/>
        <w:rPr>
          <w:noProof w:val="0"/>
        </w:rPr>
      </w:pPr>
      <w:r w:rsidRPr="00121095">
        <w:rPr>
          <w:noProof w:val="0"/>
        </w:rPr>
        <w:t>DSP|||        GENERAL HOSPITAL – PHARMACY DEPARTMENT        DATE:09-17-99</w:t>
      </w:r>
    </w:p>
    <w:p w14:paraId="39E5E997" w14:textId="77777777" w:rsidR="00E921A2" w:rsidRPr="00121095" w:rsidRDefault="00E921A2">
      <w:pPr>
        <w:pStyle w:val="Example"/>
        <w:rPr>
          <w:noProof w:val="0"/>
        </w:rPr>
      </w:pPr>
      <w:r w:rsidRPr="00121095">
        <w:rPr>
          <w:noProof w:val="0"/>
        </w:rPr>
        <w:t>DSP|||        DISPENSE HISTORY REPORT                       PAGE  1</w:t>
      </w:r>
    </w:p>
    <w:p w14:paraId="443F1CFF" w14:textId="77777777" w:rsidR="00E921A2" w:rsidRPr="00121095" w:rsidRDefault="00E921A2">
      <w:pPr>
        <w:pStyle w:val="Example"/>
        <w:rPr>
          <w:noProof w:val="0"/>
        </w:rPr>
      </w:pPr>
      <w:r w:rsidRPr="00121095">
        <w:rPr>
          <w:noProof w:val="0"/>
        </w:rPr>
        <w:t>DSP|||MRN          Patient Name     MEDICATION DISPENSED    DISP-DATE</w:t>
      </w:r>
    </w:p>
    <w:p w14:paraId="444845FE" w14:textId="77777777" w:rsidR="00E921A2" w:rsidRPr="00121095" w:rsidRDefault="00E921A2">
      <w:pPr>
        <w:pStyle w:val="Example"/>
        <w:rPr>
          <w:noProof w:val="0"/>
        </w:rPr>
      </w:pPr>
      <w:r w:rsidRPr="00121095">
        <w:rPr>
          <w:noProof w:val="0"/>
        </w:rPr>
        <w:t>DSP|||555444222111 Everyman,Adam    VERAPAMIL HCL 120 mg TAB   05/29/1998</w:t>
      </w:r>
    </w:p>
    <w:p w14:paraId="23B1F592" w14:textId="77777777" w:rsidR="00E921A2" w:rsidRPr="00121095" w:rsidRDefault="00E921A2">
      <w:pPr>
        <w:pStyle w:val="Example"/>
        <w:rPr>
          <w:noProof w:val="0"/>
        </w:rPr>
      </w:pPr>
      <w:r w:rsidRPr="00121095">
        <w:rPr>
          <w:noProof w:val="0"/>
        </w:rPr>
        <w:t>DSP|||555444222111 Everyman,Adam    VERAPAMIL HCL ER TAB 180MG 04/21/1998</w:t>
      </w:r>
    </w:p>
    <w:p w14:paraId="7D26A2C6" w14:textId="77777777" w:rsidR="00E921A2" w:rsidRPr="00121095" w:rsidRDefault="00E921A2">
      <w:pPr>
        <w:pStyle w:val="Example"/>
        <w:rPr>
          <w:noProof w:val="0"/>
        </w:rPr>
      </w:pPr>
      <w:r w:rsidRPr="00121095">
        <w:rPr>
          <w:noProof w:val="0"/>
        </w:rPr>
        <w:t>DSP|||555444222111 Everyman,Adam    BACLOFEN 10MG TABS         04/22/1998</w:t>
      </w:r>
    </w:p>
    <w:p w14:paraId="4E3F83BC" w14:textId="77777777" w:rsidR="00E921A2" w:rsidRPr="00121095" w:rsidRDefault="00E921A2">
      <w:pPr>
        <w:pStyle w:val="Example"/>
        <w:rPr>
          <w:noProof w:val="0"/>
        </w:rPr>
      </w:pPr>
      <w:r w:rsidRPr="00121095">
        <w:rPr>
          <w:noProof w:val="0"/>
        </w:rPr>
        <w:t>DSP|||       &lt;&lt; END OF REPORT&gt;&gt;</w:t>
      </w:r>
    </w:p>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p w14:paraId="75AD9C3C" w14:textId="77777777" w:rsidR="00E921A2" w:rsidRPr="00121095" w:rsidRDefault="00E921A2">
      <w:pPr>
        <w:pStyle w:val="NormalIndented"/>
      </w:pPr>
      <w:r w:rsidRPr="00121095">
        <w:t>The query/response is now completed.</w:t>
      </w:r>
    </w:p>
    <w:p w14:paraId="204F9AF1" w14:textId="77777777" w:rsidR="00E921A2" w:rsidRPr="00121095" w:rsidRDefault="00E921A2">
      <w:pPr>
        <w:pStyle w:val="Heading4"/>
      </w:pPr>
      <w:bookmarkStart w:id="602" w:name="_Toc495483609"/>
      <w:bookmarkStart w:id="603" w:name="_Toc24273832"/>
      <w:r w:rsidRPr="00121095">
        <w:t>Message fragmentation example</w:t>
      </w:r>
      <w:bookmarkEnd w:id="602"/>
      <w:bookmarkEnd w:id="603"/>
      <w:r w:rsidR="00BF2FE6" w:rsidRPr="00121095">
        <w:fldChar w:fldCharType="begin"/>
      </w:r>
      <w:r w:rsidRPr="00121095">
        <w:instrText xml:space="preserve"> XE "Interactive continuation message fragmentation example" </w:instrText>
      </w:r>
      <w:r w:rsidR="00BF2FE6" w:rsidRPr="00121095">
        <w:fldChar w:fldCharType="end"/>
      </w:r>
    </w:p>
    <w:p w14:paraId="28F7CDD1" w14:textId="77777777" w:rsidR="00E921A2" w:rsidRPr="00121095" w:rsidRDefault="00E921A2">
      <w:pPr>
        <w:pStyle w:val="NormalIndented"/>
      </w:pPr>
      <w:r w:rsidRPr="00121095">
        <w:t>Query responses, like unsolicited updates, may need to force the continuation of a message, or even a segment, across multiple physical messages. This is more precisely described as fragmenting. Fragmentation is discussed in detail in Chapter 2. Those aspects pertaining to how this would apply to a query response are repeated here for the reader's convenience.</w:t>
      </w:r>
    </w:p>
    <w:p w14:paraId="459FA298" w14:textId="77777777" w:rsidR="00E921A2" w:rsidRPr="00121095" w:rsidRDefault="00E921A2">
      <w:pPr>
        <w:pStyle w:val="NormalIndented"/>
      </w:pPr>
      <w:r w:rsidRPr="00121095">
        <w:t>The Client requests the last chest x-ray for the patient whose medical record number is 555444222111. The following query is submitted.</w:t>
      </w:r>
    </w:p>
    <w:p w14:paraId="182D68A1" w14:textId="77777777" w:rsidR="00E921A2" w:rsidRPr="00121095" w:rsidRDefault="00E921A2">
      <w:pPr>
        <w:pStyle w:val="Example"/>
        <w:rPr>
          <w:noProof w:val="0"/>
        </w:rPr>
      </w:pPr>
      <w:r w:rsidRPr="00121095">
        <w:rPr>
          <w:noProof w:val="0"/>
        </w:rPr>
        <w:lastRenderedPageBreak/>
        <w:t>MSH|^~\&amp;|CIS||RAD||199910180900-0700||QBP^Q61^QBP_Q11|7777|P|2.7|</w:t>
      </w:r>
    </w:p>
    <w:p w14:paraId="21139FF0" w14:textId="77777777" w:rsidR="00E921A2" w:rsidRPr="00121095" w:rsidRDefault="00E921A2">
      <w:pPr>
        <w:pStyle w:val="Example"/>
        <w:rPr>
          <w:noProof w:val="0"/>
        </w:rPr>
      </w:pPr>
      <w:r w:rsidRPr="00121095">
        <w:rPr>
          <w:noProof w:val="0"/>
        </w:rPr>
        <w:t>QPD|Q61^Radiology Result^HL7nnnn|Q98|555444222111^^^^MR|</w:t>
      </w:r>
    </w:p>
    <w:p w14:paraId="08EB7D8D" w14:textId="77777777" w:rsidR="00E921A2" w:rsidRPr="00121095" w:rsidRDefault="00E921A2">
      <w:pPr>
        <w:pStyle w:val="Example"/>
        <w:rPr>
          <w:noProof w:val="0"/>
        </w:rPr>
      </w:pPr>
      <w:r w:rsidRPr="00121095">
        <w:rPr>
          <w:noProof w:val="0"/>
        </w:rPr>
        <w:t>RCP|I|</w:t>
      </w:r>
    </w:p>
    <w:p w14:paraId="4D3C4903" w14:textId="77777777" w:rsidR="00E921A2" w:rsidRPr="00121095" w:rsidRDefault="00E921A2">
      <w:pPr>
        <w:pStyle w:val="NormalIndented"/>
      </w:pPr>
      <w:r w:rsidRPr="00121095">
        <w:t>The Server returns the following response but the OBX segment that contains a DICOM image overflows its buffer. The segment is fragmented as follows:</w:t>
      </w:r>
    </w:p>
    <w:p w14:paraId="1CC9DA2C" w14:textId="77777777" w:rsidR="00E921A2" w:rsidRPr="00121095" w:rsidRDefault="00E921A2">
      <w:pPr>
        <w:pStyle w:val="Example"/>
        <w:rPr>
          <w:noProof w:val="0"/>
        </w:rPr>
      </w:pPr>
      <w:r w:rsidRPr="00121095">
        <w:rPr>
          <w:noProof w:val="0"/>
        </w:rPr>
        <w:t>MSH|^~\&amp;|RAD||CIS||||RSP^K61^RSP_K61|5555|P|2.</w:t>
      </w:r>
      <w:r>
        <w:rPr>
          <w:noProof w:val="0"/>
        </w:rPr>
        <w:t>8</w:t>
      </w:r>
      <w:r w:rsidRPr="00121095">
        <w:rPr>
          <w:noProof w:val="0"/>
        </w:rPr>
        <w:t>|</w:t>
      </w:r>
    </w:p>
    <w:p w14:paraId="06C39AE9" w14:textId="77777777" w:rsidR="00E921A2" w:rsidRPr="00121095" w:rsidRDefault="00E921A2">
      <w:pPr>
        <w:pStyle w:val="Example"/>
        <w:rPr>
          <w:noProof w:val="0"/>
        </w:rPr>
      </w:pPr>
      <w:r w:rsidRPr="00121095">
        <w:rPr>
          <w:noProof w:val="0"/>
        </w:rPr>
        <w:t>MSA|AA|7777|</w:t>
      </w:r>
    </w:p>
    <w:p w14:paraId="191A96B7" w14:textId="77777777" w:rsidR="00E921A2" w:rsidRPr="00121095" w:rsidRDefault="00E921A2">
      <w:pPr>
        <w:pStyle w:val="Example"/>
        <w:rPr>
          <w:noProof w:val="0"/>
        </w:rPr>
      </w:pPr>
      <w:r w:rsidRPr="00121095">
        <w:rPr>
          <w:noProof w:val="0"/>
        </w:rPr>
        <w:t>QAK|Q98|OK|Q61^Radiology Result^HL7nnnn|</w:t>
      </w:r>
    </w:p>
    <w:p w14:paraId="2C14BB8E" w14:textId="77777777" w:rsidR="00E921A2" w:rsidRPr="00121095" w:rsidRDefault="00E921A2">
      <w:pPr>
        <w:pStyle w:val="Example"/>
        <w:rPr>
          <w:noProof w:val="0"/>
        </w:rPr>
      </w:pPr>
      <w:r w:rsidRPr="00121095">
        <w:rPr>
          <w:noProof w:val="0"/>
        </w:rPr>
        <w:t>QPD|Q61^Radiology Result^HL7nnnn|Q98|555444222111^^^^MR|</w:t>
      </w:r>
    </w:p>
    <w:p w14:paraId="326BFE98" w14:textId="77777777" w:rsidR="00E921A2" w:rsidRPr="00121095" w:rsidRDefault="00E921A2">
      <w:pPr>
        <w:pStyle w:val="Example"/>
        <w:rPr>
          <w:noProof w:val="0"/>
        </w:rPr>
      </w:pPr>
      <w:r w:rsidRPr="00121095">
        <w:rPr>
          <w:noProof w:val="0"/>
        </w:rPr>
        <w:t>PID|||5554442221111^^^^MR|</w:t>
      </w:r>
    </w:p>
    <w:p w14:paraId="7412D60C" w14:textId="77777777" w:rsidR="00E921A2" w:rsidRPr="00121095" w:rsidRDefault="00E921A2">
      <w:pPr>
        <w:pStyle w:val="Example"/>
        <w:rPr>
          <w:noProof w:val="0"/>
        </w:rPr>
      </w:pPr>
      <w:r w:rsidRPr="00121095">
        <w:rPr>
          <w:noProof w:val="0"/>
        </w:rPr>
        <w:t>ORC</w:t>
      </w:r>
    </w:p>
    <w:p w14:paraId="11AA797B" w14:textId="77777777" w:rsidR="00E921A2" w:rsidRPr="00121095" w:rsidRDefault="00E921A2">
      <w:pPr>
        <w:pStyle w:val="Example"/>
        <w:rPr>
          <w:noProof w:val="0"/>
        </w:rPr>
      </w:pPr>
      <w:r w:rsidRPr="00121095">
        <w:rPr>
          <w:noProof w:val="0"/>
        </w:rPr>
        <w:t>OBR</w:t>
      </w:r>
    </w:p>
    <w:p w14:paraId="5403258B" w14:textId="77777777" w:rsidR="00E921A2" w:rsidRPr="00121095" w:rsidRDefault="00E921A2">
      <w:pPr>
        <w:pStyle w:val="Example"/>
        <w:rPr>
          <w:noProof w:val="0"/>
        </w:rPr>
      </w:pPr>
      <w:r w:rsidRPr="00121095">
        <w:rPr>
          <w:noProof w:val="0"/>
        </w:rPr>
        <w:t>OBX||ED|13^^L||abcdefghij|</w:t>
      </w:r>
    </w:p>
    <w:p w14:paraId="17C438BD" w14:textId="77777777" w:rsidR="00E921A2" w:rsidRPr="00121095" w:rsidRDefault="00E921A2">
      <w:pPr>
        <w:pStyle w:val="Example"/>
        <w:rPr>
          <w:noProof w:val="0"/>
        </w:rPr>
      </w:pPr>
      <w:r w:rsidRPr="00121095">
        <w:rPr>
          <w:noProof w:val="0"/>
        </w:rPr>
        <w:t>ADD|</w:t>
      </w:r>
    </w:p>
    <w:p w14:paraId="5DC16C12" w14:textId="77777777" w:rsidR="00E921A2" w:rsidRPr="00121095" w:rsidRDefault="00E921A2">
      <w:pPr>
        <w:pStyle w:val="Example"/>
        <w:rPr>
          <w:noProof w:val="0"/>
        </w:rPr>
      </w:pPr>
      <w:r w:rsidRPr="00121095">
        <w:rPr>
          <w:noProof w:val="0"/>
        </w:rPr>
        <w:t>DSC|99|F|</w:t>
      </w:r>
    </w:p>
    <w:p w14:paraId="605BDE55" w14:textId="77777777" w:rsidR="00E921A2" w:rsidRPr="00121095" w:rsidRDefault="00E921A2">
      <w:pPr>
        <w:pStyle w:val="NormalIndented"/>
      </w:pPr>
      <w:r w:rsidRPr="00121095">
        <w:t>The Client returns an ACK upon receipt of the response.</w:t>
      </w:r>
    </w:p>
    <w:p w14:paraId="3F6D3D05" w14:textId="77777777" w:rsidR="00E921A2" w:rsidRPr="00121095" w:rsidRDefault="00E921A2">
      <w:pPr>
        <w:pStyle w:val="Example"/>
        <w:rPr>
          <w:noProof w:val="0"/>
        </w:rPr>
      </w:pPr>
      <w:r w:rsidRPr="00121095">
        <w:rPr>
          <w:noProof w:val="0"/>
        </w:rPr>
        <w:t>MSH|^~\&amp;|CIS||RAD||||ACK^K61^ACK|7780|P|2.</w:t>
      </w:r>
      <w:r>
        <w:rPr>
          <w:noProof w:val="0"/>
        </w:rPr>
        <w:t>8</w:t>
      </w:r>
      <w:r w:rsidRPr="00121095">
        <w:rPr>
          <w:noProof w:val="0"/>
        </w:rPr>
        <w:t>|</w:t>
      </w:r>
    </w:p>
    <w:p w14:paraId="5CCAAFFF" w14:textId="77777777" w:rsidR="00E921A2" w:rsidRPr="00121095" w:rsidRDefault="00E921A2">
      <w:pPr>
        <w:pStyle w:val="Example"/>
        <w:rPr>
          <w:noProof w:val="0"/>
        </w:rPr>
      </w:pPr>
      <w:r w:rsidRPr="00121095">
        <w:rPr>
          <w:noProof w:val="0"/>
        </w:rPr>
        <w:t>MSA|AA|5555|</w:t>
      </w:r>
    </w:p>
    <w:p w14:paraId="66CEB8E7" w14:textId="77777777" w:rsidR="00E921A2" w:rsidRPr="00121095" w:rsidRDefault="00E921A2">
      <w:pPr>
        <w:pStyle w:val="NormalIndented"/>
      </w:pPr>
      <w:r w:rsidRPr="00121095">
        <w:t>The Server sends the following continued response. Note that the ADD segment will contain the remainder of the data from the fragmented segment. The response then continues on as normal.</w:t>
      </w:r>
    </w:p>
    <w:p w14:paraId="23986C02" w14:textId="77777777" w:rsidR="00E921A2" w:rsidRPr="00121095" w:rsidRDefault="00E921A2">
      <w:pPr>
        <w:pStyle w:val="Example"/>
        <w:rPr>
          <w:noProof w:val="0"/>
        </w:rPr>
      </w:pPr>
      <w:r w:rsidRPr="00121095">
        <w:rPr>
          <w:noProof w:val="0"/>
        </w:rPr>
        <w:t>MSH|^~\&amp;|RAD||CIS||||RSP^K61^RSP_K61|5560|P|2.7||99|</w:t>
      </w:r>
    </w:p>
    <w:p w14:paraId="29744665" w14:textId="77777777" w:rsidR="00E921A2" w:rsidRPr="00121095" w:rsidRDefault="00E921A2">
      <w:pPr>
        <w:pStyle w:val="Example"/>
        <w:rPr>
          <w:noProof w:val="0"/>
        </w:rPr>
      </w:pPr>
      <w:r w:rsidRPr="00121095">
        <w:rPr>
          <w:noProof w:val="0"/>
        </w:rPr>
        <w:t>ADD|klmnop|</w:t>
      </w:r>
    </w:p>
    <w:p w14:paraId="6CBD56F9" w14:textId="77777777" w:rsidR="00E921A2" w:rsidRPr="00121095" w:rsidRDefault="00E921A2">
      <w:pPr>
        <w:pStyle w:val="Example"/>
        <w:rPr>
          <w:noProof w:val="0"/>
        </w:rPr>
      </w:pPr>
      <w:r w:rsidRPr="00121095">
        <w:rPr>
          <w:noProof w:val="0"/>
        </w:rPr>
        <w:t>OBX|</w:t>
      </w:r>
    </w:p>
    <w:p w14:paraId="36BE76D5" w14:textId="77777777" w:rsidR="00E921A2" w:rsidRPr="00121095" w:rsidRDefault="00E921A2">
      <w:pPr>
        <w:pStyle w:val="Example"/>
        <w:rPr>
          <w:noProof w:val="0"/>
        </w:rPr>
      </w:pPr>
      <w:r w:rsidRPr="00121095">
        <w:rPr>
          <w:noProof w:val="0"/>
        </w:rPr>
        <w:t>...</w:t>
      </w:r>
    </w:p>
    <w:p w14:paraId="43E1A444" w14:textId="77777777" w:rsidR="00E921A2" w:rsidRPr="00121095" w:rsidRDefault="00E921A2">
      <w:pPr>
        <w:pStyle w:val="NormalIndented"/>
      </w:pPr>
      <w:r w:rsidRPr="00121095">
        <w:t>The Client returns an ACK upon receipt of the response.</w:t>
      </w:r>
    </w:p>
    <w:p w14:paraId="4267AB35" w14:textId="77777777" w:rsidR="00E921A2" w:rsidRPr="00121095" w:rsidRDefault="00E921A2">
      <w:pPr>
        <w:pStyle w:val="Example"/>
        <w:rPr>
          <w:noProof w:val="0"/>
        </w:rPr>
      </w:pPr>
      <w:r w:rsidRPr="00121095">
        <w:rPr>
          <w:noProof w:val="0"/>
        </w:rPr>
        <w:t>MSH|^~\&amp;|CIS||RAD||||ACK^K61|7782|P|2.</w:t>
      </w:r>
      <w:r>
        <w:rPr>
          <w:noProof w:val="0"/>
        </w:rPr>
        <w:t>8</w:t>
      </w:r>
      <w:r w:rsidRPr="00121095">
        <w:rPr>
          <w:noProof w:val="0"/>
        </w:rPr>
        <w:t>|</w:t>
      </w:r>
    </w:p>
    <w:p w14:paraId="1E1FD650" w14:textId="77777777" w:rsidR="00E921A2" w:rsidRPr="00121095" w:rsidRDefault="00E921A2">
      <w:pPr>
        <w:pStyle w:val="Example"/>
        <w:rPr>
          <w:noProof w:val="0"/>
        </w:rPr>
      </w:pPr>
      <w:r w:rsidRPr="00121095">
        <w:rPr>
          <w:noProof w:val="0"/>
        </w:rPr>
        <w:t>MSA|AA|5560|</w:t>
      </w:r>
    </w:p>
    <w:p w14:paraId="466D8E88" w14:textId="77777777" w:rsidR="00E921A2" w:rsidRPr="00121095" w:rsidRDefault="00E921A2">
      <w:pPr>
        <w:pStyle w:val="Heading3"/>
      </w:pPr>
      <w:bookmarkStart w:id="604" w:name="_Toc495483610"/>
      <w:bookmarkStart w:id="605" w:name="_Toc24273833"/>
      <w:bookmarkStart w:id="606" w:name="_Toc41280995"/>
      <w:bookmarkStart w:id="607" w:name="_Toc43004357"/>
      <w:bookmarkStart w:id="608" w:name="_Toc25590828"/>
      <w:r w:rsidRPr="00121095">
        <w:t>Batch message as a query response</w:t>
      </w:r>
      <w:bookmarkEnd w:id="604"/>
      <w:bookmarkEnd w:id="605"/>
      <w:bookmarkEnd w:id="606"/>
      <w:bookmarkEnd w:id="607"/>
      <w:bookmarkEnd w:id="608"/>
      <w:r w:rsidR="00BF2FE6" w:rsidRPr="00121095">
        <w:fldChar w:fldCharType="begin"/>
      </w:r>
      <w:r w:rsidRPr="00121095">
        <w:instrText xml:space="preserve"> XE "Batch message as a query response" </w:instrText>
      </w:r>
      <w:r w:rsidR="00BF2FE6" w:rsidRPr="00121095">
        <w:fldChar w:fldCharType="end"/>
      </w:r>
    </w:p>
    <w:p w14:paraId="7401DE94" w14:textId="77777777" w:rsidR="00E921A2" w:rsidRPr="00121095" w:rsidRDefault="00E921A2">
      <w:pPr>
        <w:pStyle w:val="NormalIndented"/>
      </w:pPr>
      <w:r w:rsidRPr="00121095">
        <w:t>The HL7 query also can be used to query for a batch in the following manner:</w:t>
      </w:r>
    </w:p>
    <w:p w14:paraId="06C4D88B" w14:textId="77777777" w:rsidR="00E921A2" w:rsidRPr="00121095" w:rsidRDefault="00E921A2">
      <w:pPr>
        <w:pStyle w:val="NormalListAlpha"/>
        <w:numPr>
          <w:ilvl w:val="0"/>
          <w:numId w:val="10"/>
        </w:numPr>
      </w:pPr>
      <w:r w:rsidRPr="00121095">
        <w:t xml:space="preserve">Use the value B of </w:t>
      </w:r>
      <w:r w:rsidRPr="00121095">
        <w:rPr>
          <w:rStyle w:val="ReferenceAttribute"/>
        </w:rPr>
        <w:t>RCP-3-Response modality</w:t>
      </w:r>
      <w:r w:rsidRPr="00121095">
        <w:t xml:space="preserve"> to specify a batch response.</w:t>
      </w:r>
    </w:p>
    <w:p w14:paraId="48B3FAE0" w14:textId="77777777" w:rsidR="00E921A2" w:rsidRPr="00121095" w:rsidRDefault="00E921A2">
      <w:pPr>
        <w:pStyle w:val="Note"/>
      </w:pPr>
      <w:r w:rsidRPr="00121095">
        <w:rPr>
          <w:b/>
        </w:rPr>
        <w:t>Note:</w:t>
      </w:r>
      <w:r w:rsidRPr="00121095">
        <w:t xml:space="preserve">   If using old style query mode, the value BB or BL of </w:t>
      </w:r>
      <w:r w:rsidRPr="00121095">
        <w:rPr>
          <w:i/>
        </w:rPr>
        <w:t>QRD-5-Deferred response type</w:t>
      </w:r>
      <w:r w:rsidRPr="00121095">
        <w:t xml:space="preserve"> may be used to specify a batch response.  The query will be acknowledged with a general acknowledgment as in the Deferred Access example above </w:t>
      </w:r>
    </w:p>
    <w:p w14:paraId="3BAC4DEC" w14:textId="77777777" w:rsidR="00E921A2" w:rsidRPr="00121095" w:rsidRDefault="00E921A2">
      <w:pPr>
        <w:pStyle w:val="NormalListAlpha"/>
        <w:tabs>
          <w:tab w:val="num" w:pos="1368"/>
        </w:tabs>
      </w:pPr>
      <w:r w:rsidRPr="00121095">
        <w:t>In addition, insert into the batch file the query defining  and RCP segments as follows:</w:t>
      </w:r>
    </w:p>
    <w:tbl>
      <w:tblPr>
        <w:tblW w:w="0" w:type="auto"/>
        <w:tblInd w:w="1440" w:type="dxa"/>
        <w:tblLayout w:type="fixed"/>
        <w:tblLook w:val="0000" w:firstRow="0" w:lastRow="0" w:firstColumn="0" w:lastColumn="0" w:noHBand="0" w:noVBand="0"/>
      </w:tblPr>
      <w:tblGrid>
        <w:gridCol w:w="1728"/>
        <w:gridCol w:w="5472"/>
      </w:tblGrid>
      <w:tr w:rsidR="00E921A2" w:rsidRPr="00E921A2" w14:paraId="782C42E3" w14:textId="77777777">
        <w:tc>
          <w:tcPr>
            <w:tcW w:w="1728" w:type="dxa"/>
          </w:tcPr>
          <w:p w14:paraId="5C363BD0" w14:textId="77777777" w:rsidR="00E921A2" w:rsidRPr="00121095" w:rsidRDefault="00E921A2">
            <w:pPr>
              <w:pStyle w:val="OtherTableBody"/>
            </w:pPr>
            <w:r w:rsidRPr="00121095">
              <w:t>[FHS]</w:t>
            </w:r>
          </w:p>
        </w:tc>
        <w:tc>
          <w:tcPr>
            <w:tcW w:w="5472" w:type="dxa"/>
          </w:tcPr>
          <w:p w14:paraId="27A175AD" w14:textId="77777777" w:rsidR="00E921A2" w:rsidRPr="00121095" w:rsidRDefault="00E921A2">
            <w:pPr>
              <w:pStyle w:val="OtherTableBody"/>
            </w:pPr>
            <w:r w:rsidRPr="00121095">
              <w:t>(file header segment)</w:t>
            </w:r>
          </w:p>
        </w:tc>
      </w:tr>
      <w:tr w:rsidR="00E921A2" w:rsidRPr="00E921A2" w14:paraId="4A0DD4CD" w14:textId="77777777">
        <w:tc>
          <w:tcPr>
            <w:tcW w:w="1728" w:type="dxa"/>
          </w:tcPr>
          <w:p w14:paraId="550F04E3" w14:textId="77777777" w:rsidR="00E921A2" w:rsidRPr="00121095" w:rsidRDefault="00E921A2">
            <w:pPr>
              <w:pStyle w:val="OtherTableBody"/>
            </w:pPr>
            <w:r w:rsidRPr="00121095">
              <w:t>{</w:t>
            </w:r>
          </w:p>
        </w:tc>
        <w:tc>
          <w:tcPr>
            <w:tcW w:w="5472" w:type="dxa"/>
          </w:tcPr>
          <w:p w14:paraId="3C3B4D36" w14:textId="77777777" w:rsidR="00E921A2" w:rsidRPr="00121095" w:rsidRDefault="00E921A2">
            <w:pPr>
              <w:pStyle w:val="OtherTableBody"/>
            </w:pPr>
          </w:p>
        </w:tc>
      </w:tr>
      <w:tr w:rsidR="00E921A2" w:rsidRPr="00E921A2" w14:paraId="28E6AD4A" w14:textId="77777777">
        <w:tc>
          <w:tcPr>
            <w:tcW w:w="1728" w:type="dxa"/>
          </w:tcPr>
          <w:p w14:paraId="0FA9A18E" w14:textId="77777777" w:rsidR="00E921A2" w:rsidRPr="00121095" w:rsidRDefault="00E921A2">
            <w:pPr>
              <w:pStyle w:val="OtherTableBody"/>
            </w:pPr>
            <w:r w:rsidRPr="00121095">
              <w:t xml:space="preserve">  [BHS]</w:t>
            </w:r>
          </w:p>
        </w:tc>
        <w:tc>
          <w:tcPr>
            <w:tcW w:w="5472" w:type="dxa"/>
          </w:tcPr>
          <w:p w14:paraId="79A77955" w14:textId="77777777" w:rsidR="00E921A2" w:rsidRPr="00121095" w:rsidRDefault="00E921A2">
            <w:pPr>
              <w:pStyle w:val="OtherTableBody"/>
            </w:pPr>
            <w:r w:rsidRPr="00121095">
              <w:t>(batch header segment)</w:t>
            </w:r>
          </w:p>
        </w:tc>
      </w:tr>
      <w:tr w:rsidR="00E921A2" w:rsidRPr="00E921A2" w14:paraId="3C507AED" w14:textId="77777777">
        <w:tc>
          <w:tcPr>
            <w:tcW w:w="1728" w:type="dxa"/>
          </w:tcPr>
          <w:p w14:paraId="3492A9A7" w14:textId="77777777" w:rsidR="00E921A2" w:rsidRPr="00121095" w:rsidRDefault="00E921A2">
            <w:pPr>
              <w:pStyle w:val="OtherTableBody"/>
            </w:pPr>
            <w:r w:rsidRPr="00121095">
              <w:t xml:space="preserve">  QPD</w:t>
            </w:r>
          </w:p>
        </w:tc>
        <w:tc>
          <w:tcPr>
            <w:tcW w:w="5472" w:type="dxa"/>
          </w:tcPr>
          <w:p w14:paraId="7983473A" w14:textId="77777777" w:rsidR="00E921A2" w:rsidRPr="00121095" w:rsidRDefault="00E921A2">
            <w:pPr>
              <w:pStyle w:val="OtherTableBody"/>
            </w:pPr>
            <w:r w:rsidRPr="00121095">
              <w:t>Query defining segment Note: if using old style query mode, the QRD and QRF segments may be used.</w:t>
            </w:r>
          </w:p>
        </w:tc>
      </w:tr>
      <w:tr w:rsidR="00E921A2" w:rsidRPr="00E921A2" w14:paraId="4D711F35" w14:textId="77777777">
        <w:tc>
          <w:tcPr>
            <w:tcW w:w="1728" w:type="dxa"/>
          </w:tcPr>
          <w:p w14:paraId="76889D80" w14:textId="77777777" w:rsidR="00E921A2" w:rsidRPr="00121095" w:rsidRDefault="00E921A2">
            <w:pPr>
              <w:pStyle w:val="OtherTableBody"/>
            </w:pPr>
            <w:r w:rsidRPr="00121095">
              <w:t xml:space="preserve">  [RCP]</w:t>
            </w:r>
          </w:p>
        </w:tc>
        <w:tc>
          <w:tcPr>
            <w:tcW w:w="5472" w:type="dxa"/>
          </w:tcPr>
          <w:p w14:paraId="720F3BAC" w14:textId="77777777" w:rsidR="00E921A2" w:rsidRPr="00121095" w:rsidRDefault="00E921A2">
            <w:pPr>
              <w:pStyle w:val="OtherTableBody"/>
            </w:pPr>
          </w:p>
        </w:tc>
      </w:tr>
      <w:tr w:rsidR="00E921A2" w:rsidRPr="00E921A2" w14:paraId="5C3D3519" w14:textId="77777777">
        <w:tc>
          <w:tcPr>
            <w:tcW w:w="1728" w:type="dxa"/>
          </w:tcPr>
          <w:p w14:paraId="07C7197C" w14:textId="77777777" w:rsidR="00E921A2" w:rsidRPr="00121095" w:rsidRDefault="00E921A2">
            <w:pPr>
              <w:pStyle w:val="OtherTableBody"/>
            </w:pPr>
            <w:r w:rsidRPr="00121095">
              <w:t xml:space="preserve">  {</w:t>
            </w:r>
          </w:p>
        </w:tc>
        <w:tc>
          <w:tcPr>
            <w:tcW w:w="5472" w:type="dxa"/>
          </w:tcPr>
          <w:p w14:paraId="7C296CBB" w14:textId="77777777" w:rsidR="00E921A2" w:rsidRPr="00121095" w:rsidRDefault="00E921A2">
            <w:pPr>
              <w:pStyle w:val="OtherTableBody"/>
            </w:pPr>
          </w:p>
        </w:tc>
      </w:tr>
      <w:tr w:rsidR="00E921A2" w:rsidRPr="00E921A2" w14:paraId="564BC4E4" w14:textId="77777777">
        <w:tc>
          <w:tcPr>
            <w:tcW w:w="1728" w:type="dxa"/>
          </w:tcPr>
          <w:p w14:paraId="332AE0F7" w14:textId="77777777" w:rsidR="00E921A2" w:rsidRPr="00121095" w:rsidRDefault="00E921A2">
            <w:pPr>
              <w:pStyle w:val="OtherTableBody"/>
            </w:pPr>
            <w:r w:rsidRPr="00121095">
              <w:t xml:space="preserve">    MSH</w:t>
            </w:r>
          </w:p>
        </w:tc>
        <w:tc>
          <w:tcPr>
            <w:tcW w:w="5472" w:type="dxa"/>
          </w:tcPr>
          <w:p w14:paraId="0F053841" w14:textId="77777777" w:rsidR="00E921A2" w:rsidRPr="00121095" w:rsidRDefault="00E921A2">
            <w:pPr>
              <w:pStyle w:val="OtherTableBody"/>
            </w:pPr>
            <w:r w:rsidRPr="00121095">
              <w:t>(one or more HL7 messages)</w:t>
            </w:r>
          </w:p>
        </w:tc>
      </w:tr>
      <w:tr w:rsidR="00E921A2" w:rsidRPr="00E921A2" w14:paraId="540595B2" w14:textId="77777777">
        <w:tc>
          <w:tcPr>
            <w:tcW w:w="1728" w:type="dxa"/>
          </w:tcPr>
          <w:p w14:paraId="33CD5045" w14:textId="77777777" w:rsidR="00E921A2" w:rsidRPr="00121095" w:rsidRDefault="00E921A2">
            <w:pPr>
              <w:pStyle w:val="OtherTableBody"/>
            </w:pPr>
            <w:r w:rsidRPr="00121095">
              <w:lastRenderedPageBreak/>
              <w:t xml:space="preserve">    ....</w:t>
            </w:r>
          </w:p>
        </w:tc>
        <w:tc>
          <w:tcPr>
            <w:tcW w:w="5472" w:type="dxa"/>
          </w:tcPr>
          <w:p w14:paraId="668D410E" w14:textId="77777777" w:rsidR="00E921A2" w:rsidRPr="00121095" w:rsidRDefault="00E921A2">
            <w:pPr>
              <w:pStyle w:val="OtherTableBody"/>
            </w:pPr>
          </w:p>
        </w:tc>
      </w:tr>
      <w:tr w:rsidR="00E921A2" w:rsidRPr="00E921A2" w14:paraId="0D0552FF" w14:textId="77777777">
        <w:tc>
          <w:tcPr>
            <w:tcW w:w="1728" w:type="dxa"/>
          </w:tcPr>
          <w:p w14:paraId="754C9ECF" w14:textId="77777777" w:rsidR="00E921A2" w:rsidRPr="00121095" w:rsidRDefault="00E921A2">
            <w:pPr>
              <w:pStyle w:val="OtherTableBody"/>
            </w:pPr>
            <w:r w:rsidRPr="00121095">
              <w:t xml:space="preserve">    ....</w:t>
            </w:r>
          </w:p>
        </w:tc>
        <w:tc>
          <w:tcPr>
            <w:tcW w:w="5472" w:type="dxa"/>
          </w:tcPr>
          <w:p w14:paraId="1775608A" w14:textId="77777777" w:rsidR="00E921A2" w:rsidRPr="00121095" w:rsidRDefault="00E921A2">
            <w:pPr>
              <w:pStyle w:val="OtherTableBody"/>
            </w:pPr>
          </w:p>
        </w:tc>
      </w:tr>
      <w:tr w:rsidR="00E921A2" w:rsidRPr="00E921A2" w14:paraId="134612B1" w14:textId="77777777">
        <w:tc>
          <w:tcPr>
            <w:tcW w:w="1728" w:type="dxa"/>
          </w:tcPr>
          <w:p w14:paraId="204DB158" w14:textId="77777777" w:rsidR="00E921A2" w:rsidRPr="00121095" w:rsidRDefault="00E921A2">
            <w:pPr>
              <w:pStyle w:val="OtherTableBody"/>
            </w:pPr>
            <w:r w:rsidRPr="00121095">
              <w:t xml:space="preserve">    ....</w:t>
            </w:r>
          </w:p>
        </w:tc>
        <w:tc>
          <w:tcPr>
            <w:tcW w:w="5472" w:type="dxa"/>
          </w:tcPr>
          <w:p w14:paraId="5F9932FE" w14:textId="77777777" w:rsidR="00E921A2" w:rsidRPr="00121095" w:rsidRDefault="00E921A2">
            <w:pPr>
              <w:pStyle w:val="OtherTableBody"/>
            </w:pPr>
          </w:p>
        </w:tc>
      </w:tr>
      <w:tr w:rsidR="00E921A2" w:rsidRPr="00E921A2" w14:paraId="277F5451" w14:textId="77777777">
        <w:tc>
          <w:tcPr>
            <w:tcW w:w="1728" w:type="dxa"/>
          </w:tcPr>
          <w:p w14:paraId="0247D0AB" w14:textId="77777777" w:rsidR="00E921A2" w:rsidRPr="00121095" w:rsidRDefault="00E921A2">
            <w:pPr>
              <w:pStyle w:val="OtherTableBody"/>
            </w:pPr>
            <w:r w:rsidRPr="00121095">
              <w:t xml:space="preserve">   }</w:t>
            </w:r>
          </w:p>
        </w:tc>
        <w:tc>
          <w:tcPr>
            <w:tcW w:w="5472" w:type="dxa"/>
          </w:tcPr>
          <w:p w14:paraId="181CE4B9" w14:textId="77777777" w:rsidR="00E921A2" w:rsidRPr="00121095" w:rsidRDefault="00E921A2">
            <w:pPr>
              <w:pStyle w:val="OtherTableBody"/>
            </w:pPr>
          </w:p>
        </w:tc>
      </w:tr>
      <w:tr w:rsidR="00E921A2" w:rsidRPr="00E921A2" w14:paraId="28FA4894" w14:textId="77777777">
        <w:tc>
          <w:tcPr>
            <w:tcW w:w="1728" w:type="dxa"/>
          </w:tcPr>
          <w:p w14:paraId="5AD2805D" w14:textId="77777777" w:rsidR="00E921A2" w:rsidRPr="00121095" w:rsidRDefault="00E921A2">
            <w:pPr>
              <w:pStyle w:val="OtherTableBody"/>
            </w:pPr>
            <w:r w:rsidRPr="00121095">
              <w:t xml:space="preserve">   [BTS]</w:t>
            </w:r>
          </w:p>
        </w:tc>
        <w:tc>
          <w:tcPr>
            <w:tcW w:w="5472" w:type="dxa"/>
          </w:tcPr>
          <w:p w14:paraId="589360ED" w14:textId="77777777" w:rsidR="00E921A2" w:rsidRPr="00121095" w:rsidRDefault="00E921A2">
            <w:pPr>
              <w:pStyle w:val="OtherTableBody"/>
            </w:pPr>
            <w:r w:rsidRPr="00121095">
              <w:t>(batch trailer segment)</w:t>
            </w:r>
          </w:p>
        </w:tc>
      </w:tr>
      <w:tr w:rsidR="00E921A2" w:rsidRPr="00E921A2" w14:paraId="44986E15" w14:textId="77777777">
        <w:tc>
          <w:tcPr>
            <w:tcW w:w="1728" w:type="dxa"/>
          </w:tcPr>
          <w:p w14:paraId="24BF1F7F" w14:textId="77777777" w:rsidR="00E921A2" w:rsidRPr="00121095" w:rsidRDefault="00E921A2">
            <w:pPr>
              <w:pStyle w:val="OtherTableBody"/>
            </w:pPr>
            <w:r w:rsidRPr="00121095">
              <w:t>}</w:t>
            </w:r>
          </w:p>
        </w:tc>
        <w:tc>
          <w:tcPr>
            <w:tcW w:w="5472" w:type="dxa"/>
          </w:tcPr>
          <w:p w14:paraId="53281AC9" w14:textId="77777777" w:rsidR="00E921A2" w:rsidRPr="00121095" w:rsidRDefault="00E921A2">
            <w:pPr>
              <w:pStyle w:val="OtherTableBody"/>
            </w:pPr>
          </w:p>
        </w:tc>
      </w:tr>
      <w:tr w:rsidR="00E921A2" w:rsidRPr="00E921A2" w14:paraId="31C8AA9E" w14:textId="77777777">
        <w:tc>
          <w:tcPr>
            <w:tcW w:w="1728" w:type="dxa"/>
          </w:tcPr>
          <w:p w14:paraId="26C3E609" w14:textId="77777777" w:rsidR="00E921A2" w:rsidRPr="00121095" w:rsidRDefault="00E921A2">
            <w:pPr>
              <w:pStyle w:val="OtherTableBody"/>
            </w:pPr>
            <w:r w:rsidRPr="00121095">
              <w:t>[FTS]</w:t>
            </w:r>
          </w:p>
        </w:tc>
        <w:tc>
          <w:tcPr>
            <w:tcW w:w="5472" w:type="dxa"/>
          </w:tcPr>
          <w:p w14:paraId="445CA8E8" w14:textId="77777777" w:rsidR="00E921A2" w:rsidRPr="00121095" w:rsidRDefault="00E921A2">
            <w:pPr>
              <w:pStyle w:val="OtherTableBody"/>
            </w:pPr>
            <w:r w:rsidRPr="00121095">
              <w:t>(file trailer segment)</w:t>
            </w:r>
          </w:p>
        </w:tc>
      </w:tr>
    </w:tbl>
    <w:p w14:paraId="7A463D2C" w14:textId="77777777" w:rsidR="00E921A2" w:rsidRPr="00121095" w:rsidRDefault="00E921A2">
      <w:pPr>
        <w:pStyle w:val="NormalListAlpha"/>
        <w:tabs>
          <w:tab w:val="num" w:pos="1368"/>
        </w:tabs>
      </w:pPr>
      <w:r w:rsidRPr="00121095">
        <w:t>The acknowledgment of a batch is described in Chapter 2.</w:t>
      </w:r>
    </w:p>
    <w:p w14:paraId="73A5AFA7" w14:textId="77777777" w:rsidR="00E921A2" w:rsidRPr="00121095" w:rsidRDefault="00E921A2">
      <w:pPr>
        <w:pStyle w:val="NormalListAlpha"/>
        <w:tabs>
          <w:tab w:val="num" w:pos="1368"/>
        </w:tabs>
      </w:pPr>
      <w:r w:rsidRPr="00121095">
        <w:t>The Query Profile should stipulate if the batch modality is supported.</w:t>
      </w:r>
    </w:p>
    <w:p w14:paraId="36507E73" w14:textId="77777777" w:rsidR="00E921A2" w:rsidRPr="00121095" w:rsidRDefault="00E921A2">
      <w:pPr>
        <w:pStyle w:val="Heading3"/>
      </w:pPr>
      <w:bookmarkStart w:id="609" w:name="_Toc495483611"/>
      <w:bookmarkStart w:id="610" w:name="_Toc24273834"/>
      <w:bookmarkStart w:id="611" w:name="_Toc41280996"/>
      <w:bookmarkStart w:id="612" w:name="_Toc43004358"/>
      <w:bookmarkStart w:id="613" w:name="_Toc25590829"/>
      <w:r w:rsidRPr="00121095">
        <w:t>Query error response</w:t>
      </w:r>
      <w:bookmarkEnd w:id="609"/>
      <w:bookmarkEnd w:id="610"/>
      <w:bookmarkEnd w:id="611"/>
      <w:bookmarkEnd w:id="612"/>
      <w:bookmarkEnd w:id="613"/>
      <w:r w:rsidR="00BF2FE6" w:rsidRPr="00121095">
        <w:fldChar w:fldCharType="begin"/>
      </w:r>
      <w:r w:rsidRPr="00121095">
        <w:instrText xml:space="preserve"> XE "Queries:error response" </w:instrText>
      </w:r>
      <w:r w:rsidR="00BF2FE6" w:rsidRPr="00121095">
        <w:fldChar w:fldCharType="end"/>
      </w:r>
    </w:p>
    <w:p w14:paraId="490FC117" w14:textId="77777777" w:rsidR="00E921A2" w:rsidRPr="00121095" w:rsidRDefault="00E921A2">
      <w:pPr>
        <w:pStyle w:val="NormalIndented"/>
      </w:pPr>
      <w:r w:rsidRPr="00121095">
        <w:t>A query/response error can occur at 3 levels:</w:t>
      </w:r>
    </w:p>
    <w:p w14:paraId="7C6F7BD9" w14:textId="77777777" w:rsidR="00E921A2" w:rsidRPr="00121095" w:rsidRDefault="00E921A2" w:rsidP="007D495C">
      <w:pPr>
        <w:pStyle w:val="NormalListBullets"/>
      </w:pPr>
      <w:r w:rsidRPr="00121095">
        <w:t xml:space="preserve">Communication failure (broken connection, timeout) </w:t>
      </w:r>
    </w:p>
    <w:p w14:paraId="5BEF34A2" w14:textId="77777777" w:rsidR="00E921A2" w:rsidRPr="00121095" w:rsidRDefault="00E921A2" w:rsidP="007D495C">
      <w:pPr>
        <w:pStyle w:val="NormalListBullets"/>
      </w:pPr>
      <w:r w:rsidRPr="00121095">
        <w:t xml:space="preserve">Malformed message (message reject) </w:t>
      </w:r>
    </w:p>
    <w:p w14:paraId="02C30DFC" w14:textId="77777777" w:rsidR="00E921A2" w:rsidRPr="00121095" w:rsidRDefault="00E921A2" w:rsidP="007D495C">
      <w:pPr>
        <w:pStyle w:val="NormalListBullets"/>
      </w:pPr>
      <w:r w:rsidRPr="00121095">
        <w:t>Malformed query (application error)</w:t>
      </w:r>
    </w:p>
    <w:p w14:paraId="0FFC3BF1" w14:textId="77777777" w:rsidR="00E921A2" w:rsidRPr="00121095" w:rsidRDefault="00E921A2">
      <w:pPr>
        <w:pStyle w:val="NormalIndented"/>
      </w:pPr>
      <w:r w:rsidRPr="00121095">
        <w:t xml:space="preserve">If the application receiving the query detects an error while processing the query, the preferred method of response is to return an Application Error (AE) or Application Reject (AR) condition in the </w:t>
      </w:r>
      <w:r w:rsidRPr="00121095">
        <w:rPr>
          <w:rStyle w:val="ReferenceAttribute"/>
        </w:rPr>
        <w:t>MSA-1-Acknowledgement code</w:t>
      </w:r>
      <w:r w:rsidRPr="00121095">
        <w:t xml:space="preserve"> of the applicable query response message. Further description of the error code is to be included in </w:t>
      </w:r>
      <w:r w:rsidRPr="00121095">
        <w:rPr>
          <w:rStyle w:val="ReferenceAttribute"/>
        </w:rPr>
        <w:t>ERR-1-Error code and location</w:t>
      </w:r>
      <w:r w:rsidRPr="00121095">
        <w:t xml:space="preserve">. Note that </w:t>
      </w:r>
      <w:r w:rsidRPr="00121095">
        <w:rPr>
          <w:rStyle w:val="ReferenceAttribute"/>
        </w:rPr>
        <w:t>MSA-6-Error condition</w:t>
      </w:r>
      <w:r w:rsidRPr="00121095">
        <w:t xml:space="preserve"> is retained for backward compatibility for those applications not using the ERR segment. Thus far, this method is consistent with the methods used elsewhere for reporting errors in acknowledgement messages, irrespective of the type of message being acknowledged. In addition, because this is a query response, it is important to include the QAK segment because it specifies the query tag that will identify the particular query instance that was in error.  This is of particular importance where a query response may span more than one message. </w:t>
      </w:r>
    </w:p>
    <w:p w14:paraId="5A94334A" w14:textId="77777777" w:rsidR="00E921A2" w:rsidRPr="00121095" w:rsidRDefault="00E921A2">
      <w:pPr>
        <w:pStyle w:val="NormalIndented"/>
      </w:pPr>
      <w:r w:rsidRPr="00121095">
        <w:t xml:space="preserve">In summary, use the ERR segment to describe the error if the message fails because of </w:t>
      </w:r>
    </w:p>
    <w:p w14:paraId="02808B35" w14:textId="77777777" w:rsidR="00E921A2" w:rsidRPr="00121095" w:rsidRDefault="00E921A2" w:rsidP="007D495C">
      <w:pPr>
        <w:pStyle w:val="NormalListBullets"/>
      </w:pPr>
      <w:r w:rsidRPr="00121095">
        <w:t>a malformed message</w:t>
      </w:r>
    </w:p>
    <w:p w14:paraId="18692442" w14:textId="77777777" w:rsidR="00E921A2" w:rsidRPr="00121095" w:rsidRDefault="00E921A2" w:rsidP="007D495C">
      <w:pPr>
        <w:pStyle w:val="NormalListBullets"/>
      </w:pPr>
      <w:r w:rsidRPr="00121095">
        <w:t>a malformed query – problem with query tag, problems with parameters</w:t>
      </w:r>
    </w:p>
    <w:p w14:paraId="14A0ADB5" w14:textId="77777777" w:rsidR="00E921A2" w:rsidRPr="00121095" w:rsidRDefault="00E921A2">
      <w:pPr>
        <w:pStyle w:val="NormalIndented"/>
      </w:pPr>
      <w:r w:rsidRPr="00121095">
        <w:t xml:space="preserve">The ERR segment supersedes </w:t>
      </w:r>
      <w:r w:rsidRPr="00121095">
        <w:rPr>
          <w:rStyle w:val="ReferenceAttribute"/>
        </w:rPr>
        <w:t>QAK-2-Query response status</w:t>
      </w:r>
      <w:r w:rsidRPr="00121095">
        <w:t>.</w:t>
      </w:r>
    </w:p>
    <w:p w14:paraId="7334A5EF" w14:textId="77777777" w:rsidR="00E921A2" w:rsidRPr="00121095" w:rsidRDefault="00E921A2">
      <w:pPr>
        <w:pStyle w:val="NormalIndented"/>
      </w:pPr>
      <w:r w:rsidRPr="00121095">
        <w:t>There are 3 common situations that can arise in a query error response:</w:t>
      </w:r>
    </w:p>
    <w:p w14:paraId="45CEAFF8" w14:textId="77777777" w:rsidR="00E921A2" w:rsidRPr="00121095" w:rsidRDefault="00E921A2">
      <w:pPr>
        <w:pStyle w:val="NormalIndented"/>
        <w:keepNext/>
        <w:rPr>
          <w:b/>
        </w:rPr>
      </w:pPr>
      <w:r w:rsidRPr="00121095">
        <w:rPr>
          <w:b/>
        </w:rPr>
        <w:t>Situation 1: Malformed Message</w:t>
      </w:r>
    </w:p>
    <w:p w14:paraId="25419789" w14:textId="77777777" w:rsidR="00E921A2" w:rsidRPr="00121095" w:rsidRDefault="00E921A2">
      <w:pPr>
        <w:pStyle w:val="NormalIndented"/>
      </w:pPr>
      <w:r w:rsidRPr="00121095">
        <w:t>The query message itself is bad. The parser does not get to the actual query content. Something is wrong with the envelope, i.e., the message is malformed.</w:t>
      </w:r>
    </w:p>
    <w:p w14:paraId="605F1F76" w14:textId="77777777" w:rsidR="00E921A2" w:rsidRPr="00121095" w:rsidRDefault="00E921A2">
      <w:pPr>
        <w:pStyle w:val="NormalIndented"/>
      </w:pPr>
      <w:r w:rsidRPr="00121095">
        <w:t xml:space="preserve">The only response is a negative ACK message containing the MSH, MSA and the ERR. That is, the Server creates an ACK message with AR in </w:t>
      </w:r>
      <w:r w:rsidRPr="00121095">
        <w:rPr>
          <w:rStyle w:val="ReferenceAttribute"/>
        </w:rPr>
        <w:t>MSA-1-Acknowledgement code</w:t>
      </w:r>
      <w:r w:rsidRPr="00121095">
        <w:t xml:space="preserve"> in the above sentence. The dialogue is ended.</w:t>
      </w:r>
    </w:p>
    <w:p w14:paraId="3C46D0A7" w14:textId="77777777" w:rsidR="00E921A2" w:rsidRPr="00121095" w:rsidRDefault="00E921A2">
      <w:pPr>
        <w:pStyle w:val="NormalIndented"/>
        <w:keepNext/>
        <w:rPr>
          <w:b/>
        </w:rPr>
      </w:pPr>
      <w:r w:rsidRPr="00121095">
        <w:rPr>
          <w:b/>
        </w:rPr>
        <w:t>Situation 2: Malformed Query</w:t>
      </w:r>
    </w:p>
    <w:p w14:paraId="03BF67E5" w14:textId="77777777" w:rsidR="00E921A2" w:rsidRPr="00121095" w:rsidRDefault="00E921A2">
      <w:pPr>
        <w:pStyle w:val="NormalIndented"/>
      </w:pPr>
      <w:r w:rsidRPr="00121095">
        <w:t>The query message got to the Server and is legitimate, but the Server cannot process the query for some reason, i.e., the query is malformed.</w:t>
      </w:r>
    </w:p>
    <w:p w14:paraId="61016BC5" w14:textId="77777777" w:rsidR="00E921A2" w:rsidRPr="00121095" w:rsidRDefault="00E921A2">
      <w:pPr>
        <w:pStyle w:val="NormalIndented"/>
      </w:pPr>
      <w:r w:rsidRPr="00121095">
        <w:t xml:space="preserve">The Response message indicates a negative acknowledgement and shows the problem in the ERR. The response message contains the MSH, MSA, ERR, QAK and the query defining segment if available. That is, the Server creates an ACK message with AE in </w:t>
      </w:r>
      <w:r w:rsidRPr="00121095">
        <w:rPr>
          <w:rStyle w:val="ReferenceAttribute"/>
        </w:rPr>
        <w:t>MSA-1-Acknowledgement code</w:t>
      </w:r>
      <w:r w:rsidRPr="00121095">
        <w:t xml:space="preserve"> in the above sentence. The rest of the message is absent.</w:t>
      </w:r>
    </w:p>
    <w:p w14:paraId="0E904B85" w14:textId="77777777" w:rsidR="00E921A2" w:rsidRPr="00121095" w:rsidRDefault="00E921A2">
      <w:pPr>
        <w:pStyle w:val="NormalIndented"/>
      </w:pPr>
      <w:r w:rsidRPr="00121095">
        <w:lastRenderedPageBreak/>
        <w:t>Note that the continuation (DSC) segment is not sent or, if it is, its continuation pointer field (</w:t>
      </w:r>
      <w:r w:rsidRPr="00121095">
        <w:rPr>
          <w:rStyle w:val="ReferenceAttribute"/>
        </w:rPr>
        <w:t>DSC-1-Continuation pointer</w:t>
      </w:r>
      <w:r w:rsidRPr="00121095">
        <w:t xml:space="preserve">) is null.  </w:t>
      </w:r>
    </w:p>
    <w:p w14:paraId="50ADF6D2" w14:textId="77777777" w:rsidR="00E921A2" w:rsidRPr="00121095" w:rsidRDefault="00E921A2">
      <w:pPr>
        <w:pStyle w:val="Note"/>
      </w:pPr>
      <w:r w:rsidRPr="00121095">
        <w:rPr>
          <w:b/>
        </w:rPr>
        <w:t>Note:</w:t>
      </w:r>
      <w:r w:rsidRPr="00121095">
        <w:t xml:space="preserve">  The use of AE (application error) and AR (application reject) codes in </w:t>
      </w:r>
      <w:r w:rsidRPr="00121095">
        <w:rPr>
          <w:i/>
        </w:rPr>
        <w:t>QAK-2-Query response status</w:t>
      </w:r>
      <w:r w:rsidRPr="00121095">
        <w:t xml:space="preserve"> has been deprecated in favor of the ERR segment. </w:t>
      </w:r>
    </w:p>
    <w:p w14:paraId="3CE2B766" w14:textId="77777777" w:rsidR="00E921A2" w:rsidRPr="00121095" w:rsidRDefault="00E921A2">
      <w:pPr>
        <w:pStyle w:val="NormalIndented"/>
        <w:keepNext/>
        <w:rPr>
          <w:b/>
        </w:rPr>
      </w:pPr>
      <w:r w:rsidRPr="00121095">
        <w:rPr>
          <w:b/>
        </w:rPr>
        <w:t>Situation 3: No data found</w:t>
      </w:r>
    </w:p>
    <w:p w14:paraId="60A2871D" w14:textId="77777777" w:rsidR="00E921A2" w:rsidRPr="00121095" w:rsidRDefault="00E921A2">
      <w:pPr>
        <w:pStyle w:val="NormalIndented"/>
      </w:pPr>
      <w:r w:rsidRPr="00121095">
        <w:t xml:space="preserve">The query is well formed, but there is no data to be returned by the query. This is not strictly an error condition. This example clarifies the protocol to be followed. </w:t>
      </w:r>
    </w:p>
    <w:p w14:paraId="5626532D" w14:textId="77777777" w:rsidR="00E921A2" w:rsidRPr="00121095" w:rsidRDefault="00E921A2">
      <w:pPr>
        <w:pStyle w:val="NormalIndented"/>
      </w:pPr>
      <w:r w:rsidRPr="00121095">
        <w:t>The Response message contains MSH, MSA, QAK, and query defining segment. The QAK would indicate "no records found". The rest of the message is absent, i.e., no blank rows or segments are sent.</w:t>
      </w:r>
    </w:p>
    <w:p w14:paraId="1751D7EA" w14:textId="77777777" w:rsidR="00E921A2" w:rsidRPr="00121095" w:rsidRDefault="00E921A2">
      <w:pPr>
        <w:pStyle w:val="Note"/>
        <w:rPr>
          <w:i/>
        </w:rPr>
      </w:pPr>
      <w:r w:rsidRPr="00121095">
        <w:rPr>
          <w:b/>
        </w:rPr>
        <w:t>Note:</w:t>
      </w:r>
      <w:r w:rsidRPr="00121095">
        <w:t xml:space="preserve">  If the responding application successfully processes the query, but is unable to find any qualifying data, this is not an error condition.  The responding application returns an Application Accept (AA) in the MSA segment of the query response message, but does not return any data segments (DSP, RDT, or iterations of the items that are counted in hit counts).  The continuation (DSC) segment is not sent or, if it is, its continuation pointer field (</w:t>
      </w:r>
      <w:r w:rsidRPr="00121095">
        <w:rPr>
          <w:i/>
        </w:rPr>
        <w:t>DSC-1- Continuation pointer</w:t>
      </w:r>
      <w:r w:rsidRPr="00121095">
        <w:t xml:space="preserve">) is null.  If the QAK segment is being used, the field </w:t>
      </w:r>
      <w:r w:rsidRPr="00121095">
        <w:rPr>
          <w:i/>
        </w:rPr>
        <w:t>QAK-2-Query response</w:t>
      </w:r>
      <w:r w:rsidRPr="00121095">
        <w:t xml:space="preserve"> status is valued with NF (no data found, no errors).</w:t>
      </w:r>
    </w:p>
    <w:p w14:paraId="39D4FB6F" w14:textId="77777777" w:rsidR="00E921A2" w:rsidRPr="00121095" w:rsidRDefault="00E921A2">
      <w:pPr>
        <w:pStyle w:val="Heading2"/>
      </w:pPr>
      <w:bookmarkStart w:id="614" w:name="_Ref490990086"/>
      <w:bookmarkStart w:id="615" w:name="_Toc495483612"/>
      <w:bookmarkStart w:id="616" w:name="_Toc24273835"/>
      <w:bookmarkStart w:id="617" w:name="_Toc41280997"/>
      <w:bookmarkStart w:id="618" w:name="_Toc43004359"/>
      <w:bookmarkStart w:id="619" w:name="_Toc25590830"/>
      <w:r w:rsidRPr="00121095">
        <w:t>PUBLISH AND SUBSCRIBE</w:t>
      </w:r>
      <w:bookmarkEnd w:id="614"/>
      <w:bookmarkEnd w:id="615"/>
      <w:bookmarkEnd w:id="616"/>
      <w:bookmarkEnd w:id="617"/>
      <w:bookmarkEnd w:id="618"/>
      <w:bookmarkEnd w:id="619"/>
      <w:r w:rsidR="00BF2FE6" w:rsidRPr="00121095">
        <w:fldChar w:fldCharType="begin"/>
      </w:r>
      <w:r w:rsidRPr="00121095">
        <w:instrText xml:space="preserve"> XE "PUBLISH AND SUBSCRIBE" </w:instrText>
      </w:r>
      <w:r w:rsidR="00BF2FE6" w:rsidRPr="00121095">
        <w:fldChar w:fldCharType="end"/>
      </w:r>
    </w:p>
    <w:p w14:paraId="3ABE997B" w14:textId="77777777" w:rsidR="00E921A2" w:rsidRPr="00121095" w:rsidRDefault="00E921A2">
      <w:pPr>
        <w:keepNext/>
      </w:pPr>
      <w:r w:rsidRPr="00121095">
        <w:t>This section outlines the framework/process of the publish and subscribe machinery.</w:t>
      </w:r>
    </w:p>
    <w:p w14:paraId="3D12DA73" w14:textId="77777777" w:rsidR="00E921A2" w:rsidRPr="00121095" w:rsidRDefault="00E921A2">
      <w:pPr>
        <w:pStyle w:val="Heading3"/>
      </w:pPr>
      <w:bookmarkStart w:id="620" w:name="_Toc495483613"/>
      <w:bookmarkStart w:id="621" w:name="_Toc24273836"/>
      <w:bookmarkStart w:id="622" w:name="_Toc41280998"/>
      <w:bookmarkStart w:id="623" w:name="_Toc43004360"/>
      <w:bookmarkStart w:id="624" w:name="_Toc25590831"/>
      <w:r w:rsidRPr="00121095">
        <w:t>Introduction</w:t>
      </w:r>
      <w:bookmarkEnd w:id="620"/>
      <w:bookmarkEnd w:id="621"/>
      <w:bookmarkEnd w:id="622"/>
      <w:bookmarkEnd w:id="623"/>
      <w:bookmarkEnd w:id="624"/>
      <w:r w:rsidR="00BF2FE6" w:rsidRPr="00121095">
        <w:fldChar w:fldCharType="begin"/>
      </w:r>
      <w:r w:rsidRPr="00121095">
        <w:instrText xml:space="preserve"> XE "PUBLISH AND SUBSCRIBE: Introduction" </w:instrText>
      </w:r>
      <w:r w:rsidR="00BF2FE6" w:rsidRPr="00121095">
        <w:fldChar w:fldCharType="end"/>
      </w:r>
    </w:p>
    <w:p w14:paraId="175354A8" w14:textId="77777777" w:rsidR="00E921A2" w:rsidRPr="00121095" w:rsidRDefault="00E921A2">
      <w:pPr>
        <w:pStyle w:val="NormalIndented"/>
      </w:pPr>
      <w:r w:rsidRPr="00121095">
        <w:t>"Publish and subscribe" refers to the ability of one system, the "Publisher", to offer a data stream that can be sent to recipient systems upon subscription.  In one sense, the entire HL7 unsolicited update paradigm, in which the sender sends out a stream of messages to recipients, is a kind of publish and subscribe mechanism.  Subscriptions to unsolicited updates are established at interface set-up time when analysts on both sides agree to start sending a stream of data.</w:t>
      </w:r>
    </w:p>
    <w:p w14:paraId="72E37391" w14:textId="77777777" w:rsidR="00E921A2" w:rsidRPr="00121095" w:rsidRDefault="00E921A2">
      <w:pPr>
        <w:pStyle w:val="NormalIndented"/>
      </w:pPr>
      <w:r w:rsidRPr="00121095">
        <w:t>This section describes a mechanism by which the Publisher defines a stream of data, but also agrees to selectively subset the message stream based on query-like data constraints. In the normal case, the right of the Subscriber to subscribe is decided at interface setup time.  At runtime, the Subscriber controls the data rules under which it sends messages.</w:t>
      </w:r>
    </w:p>
    <w:p w14:paraId="1AD566E8" w14:textId="30EBE2A6" w:rsidR="00E921A2" w:rsidRPr="00121095" w:rsidRDefault="00E921A2">
      <w:pPr>
        <w:pStyle w:val="NormalIndented"/>
      </w:pPr>
      <w:r w:rsidRPr="00121095">
        <w:t xml:space="preserve">Runtime subscription has existed in earlier versions of HL7, but little attention has been drawn to it. Original mode queries could define an open ended time interval in </w:t>
      </w:r>
      <w:r w:rsidRPr="00121095">
        <w:rPr>
          <w:rStyle w:val="ReferenceAttribute"/>
        </w:rPr>
        <w:t>QRF-9</w:t>
      </w:r>
      <w:r w:rsidR="00C47480">
        <w:rPr>
          <w:rStyle w:val="ReferenceAttribute"/>
        </w:rPr>
        <w:t xml:space="preserve"> </w:t>
      </w:r>
      <w:r w:rsidRPr="00121095">
        <w:rPr>
          <w:rStyle w:val="ReferenceAttribute"/>
        </w:rPr>
        <w:t>-</w:t>
      </w:r>
      <w:r w:rsidR="00C47480">
        <w:rPr>
          <w:rStyle w:val="ReferenceAttribute"/>
        </w:rPr>
        <w:t xml:space="preserve"> </w:t>
      </w:r>
      <w:r w:rsidRPr="00121095">
        <w:rPr>
          <w:rStyle w:val="ReferenceAttribute"/>
        </w:rPr>
        <w:t>When quantity/timing qualifier</w:t>
      </w:r>
      <w:r w:rsidRPr="00121095">
        <w:t>.  The unexplained semantics of this field had been interpreted to mean: If the QRF-9 specified an end time in the future, then the source system would keep sending results using the query continuation protocol.</w:t>
      </w:r>
    </w:p>
    <w:p w14:paraId="07D9950C" w14:textId="77777777" w:rsidR="00E921A2" w:rsidRPr="00121095" w:rsidRDefault="00E921A2">
      <w:pPr>
        <w:pStyle w:val="NormalIndented"/>
      </w:pPr>
      <w:r w:rsidRPr="00121095">
        <w:t>This section elaborates on such a mechanism, and more cleanly ties the selective filtering into the whole query facility.</w:t>
      </w:r>
    </w:p>
    <w:p w14:paraId="41379AC4" w14:textId="77777777" w:rsidR="00E921A2" w:rsidRPr="00121095" w:rsidRDefault="00E921A2">
      <w:pPr>
        <w:pStyle w:val="Heading3"/>
      </w:pPr>
      <w:bookmarkStart w:id="625" w:name="_Toc495483614"/>
      <w:bookmarkStart w:id="626" w:name="_Toc24273837"/>
      <w:bookmarkStart w:id="627" w:name="_Toc41280999"/>
      <w:bookmarkStart w:id="628" w:name="_Toc43004361"/>
      <w:bookmarkStart w:id="629" w:name="_Toc25590832"/>
      <w:r w:rsidRPr="00121095">
        <w:t>Details</w:t>
      </w:r>
      <w:bookmarkEnd w:id="625"/>
      <w:bookmarkEnd w:id="626"/>
      <w:bookmarkEnd w:id="627"/>
      <w:bookmarkEnd w:id="628"/>
      <w:bookmarkEnd w:id="629"/>
      <w:r w:rsidR="00BF2FE6" w:rsidRPr="00121095">
        <w:fldChar w:fldCharType="begin"/>
      </w:r>
      <w:r w:rsidRPr="00121095">
        <w:instrText xml:space="preserve"> XE "PUBLISH AND SUBSCRIBE: Details" </w:instrText>
      </w:r>
      <w:r w:rsidR="00BF2FE6" w:rsidRPr="00121095">
        <w:fldChar w:fldCharType="end"/>
      </w:r>
    </w:p>
    <w:p w14:paraId="0D392DE5" w14:textId="77777777" w:rsidR="00E921A2" w:rsidRPr="00121095" w:rsidRDefault="00E921A2">
      <w:pPr>
        <w:pStyle w:val="NormalIndented"/>
      </w:pPr>
      <w:r w:rsidRPr="00121095">
        <w:t>Subscription is a process/protocol that allows one system to request that prospective data be sent for a specified period of time, or for an open-ended period of time until further notice.  It allows a message stream to be selectively filtered by a query-like mechanism.  Specific messages have been defined for subscription and the canceling of a subscription.</w:t>
      </w:r>
    </w:p>
    <w:p w14:paraId="65A251C0" w14:textId="77777777" w:rsidR="00E921A2" w:rsidRPr="00121095" w:rsidRDefault="00E921A2">
      <w:pPr>
        <w:pStyle w:val="NormalIndented"/>
      </w:pPr>
      <w:r w:rsidRPr="00121095">
        <w:t>A Publisher is one who possesses and transmits streams of data.  The Publisher might be a mediator or a broker, such as an interface engine.  The Publisher is not necessarily the system that collected the data, but it is the system willing to transmit it</w:t>
      </w:r>
    </w:p>
    <w:p w14:paraId="1F272F5C" w14:textId="77777777" w:rsidR="00E921A2" w:rsidRPr="00121095" w:rsidRDefault="00E921A2">
      <w:pPr>
        <w:pStyle w:val="NormalIndented"/>
      </w:pPr>
      <w:r w:rsidRPr="00121095">
        <w:t xml:space="preserve">With traditional "unsolicited update subscriptions" a Publisher sends the entire data stream to the recipients.  A Publisher normally transmits unfiltered data.  However, the Publisher may agree to selectively filter the stream of data within parameters as defined by analysts.  For each filterable stream, the Publisher defines a </w:t>
      </w:r>
      <w:r w:rsidRPr="00121095">
        <w:lastRenderedPageBreak/>
        <w:t>Query Profile that lists the data values that may be used in the filter expression, and defines the segment pattern for the messages that are selected.</w:t>
      </w:r>
    </w:p>
    <w:p w14:paraId="3D509285" w14:textId="77777777" w:rsidR="00E921A2" w:rsidRPr="00121095" w:rsidRDefault="00E921A2">
      <w:pPr>
        <w:pStyle w:val="NormalIndented"/>
        <w:rPr>
          <w:i/>
        </w:rPr>
      </w:pPr>
      <w:r w:rsidRPr="00121095">
        <w:t xml:space="preserve">If supported in the Query Profile, a subscription may be modified at a later date.  </w:t>
      </w:r>
      <w:r w:rsidRPr="00121095">
        <w:rPr>
          <w:rStyle w:val="ReferenceAttribute"/>
        </w:rPr>
        <w:t>RCP-6-Modify indicator</w:t>
      </w:r>
      <w:r w:rsidRPr="00121095">
        <w:rPr>
          <w:i/>
        </w:rPr>
        <w:t xml:space="preserve"> </w:t>
      </w:r>
      <w:r w:rsidRPr="00121095">
        <w:t>is set to "M", and the Action Code parameter is set to "A" or "D" as appropriate.  If modification is allowed, the Server bears responsibility for maintaining the filter list.  If, as is usually the case, the onus of retaining the filters is on the Client, modification is not allowed and would not be part of the Query Profile.</w:t>
      </w:r>
    </w:p>
    <w:p w14:paraId="5711D7B3" w14:textId="77777777" w:rsidR="00E921A2" w:rsidRPr="00121095" w:rsidRDefault="00E921A2">
      <w:pPr>
        <w:pStyle w:val="Heading3"/>
      </w:pPr>
      <w:bookmarkStart w:id="630" w:name="_Toc495483615"/>
      <w:bookmarkStart w:id="631" w:name="_Toc24273838"/>
      <w:bookmarkStart w:id="632" w:name="_Toc41281000"/>
      <w:bookmarkStart w:id="633" w:name="_Toc43004362"/>
      <w:bookmarkStart w:id="634" w:name="_Toc25590833"/>
      <w:r w:rsidRPr="00121095">
        <w:t>Examples</w:t>
      </w:r>
      <w:bookmarkEnd w:id="630"/>
      <w:bookmarkEnd w:id="631"/>
      <w:bookmarkEnd w:id="632"/>
      <w:bookmarkEnd w:id="633"/>
      <w:bookmarkEnd w:id="634"/>
      <w:r w:rsidR="00BF2FE6" w:rsidRPr="00121095">
        <w:fldChar w:fldCharType="begin"/>
      </w:r>
      <w:r w:rsidRPr="00121095">
        <w:instrText xml:space="preserve"> XE "PUBLISH AND SUBSCRIBE: Examples" </w:instrText>
      </w:r>
      <w:r w:rsidR="00BF2FE6" w:rsidRPr="00121095">
        <w:fldChar w:fldCharType="end"/>
      </w:r>
    </w:p>
    <w:p w14:paraId="628CD0A2" w14:textId="77777777" w:rsidR="00E921A2" w:rsidRPr="00121095" w:rsidRDefault="00E921A2">
      <w:pPr>
        <w:pStyle w:val="NormalIndented"/>
      </w:pPr>
      <w:r w:rsidRPr="00121095">
        <w:t>A lab system normally sends all reports to the central archive. To provide better service to other departments, the Lab decides to offer a filtered stream in addition to the full stream going to the archive.</w:t>
      </w:r>
    </w:p>
    <w:p w14:paraId="4F2CB230" w14:textId="77777777" w:rsidR="00E921A2" w:rsidRPr="00121095" w:rsidRDefault="00E921A2">
      <w:pPr>
        <w:pStyle w:val="NormalIndented"/>
      </w:pPr>
      <w:r w:rsidRPr="00121095">
        <w:t>The lab decides that it will allow recipients to select based on the MRN of the patient, on the type of study (OBR-4), and on the ordering provider (OBR-16).  It names this filtered stream "ORU-Subscription" and writes a conformance specification.</w:t>
      </w:r>
    </w:p>
    <w:p w14:paraId="00BCC564" w14:textId="77777777" w:rsidR="00E921A2" w:rsidRPr="00121095" w:rsidRDefault="00E921A2">
      <w:pPr>
        <w:pStyle w:val="NormalIndented"/>
      </w:pPr>
      <w:r w:rsidRPr="00121095">
        <w:t>At interface setup time, permission is given for four systems, CommunityNorth, CommunitySouth, CommunityEast and CommunityWest to receive this filtered stream.</w:t>
      </w:r>
    </w:p>
    <w:p w14:paraId="64ED3AA8" w14:textId="77777777" w:rsidR="00E921A2" w:rsidRPr="00121095" w:rsidRDefault="00E921A2">
      <w:pPr>
        <w:pStyle w:val="NormalIndented"/>
      </w:pPr>
      <w:r w:rsidRPr="00121095">
        <w:t>The Query Profile for this published filtered stream might be:</w:t>
      </w:r>
    </w:p>
    <w:p w14:paraId="7BF03B1C" w14:textId="77777777" w:rsidR="00E921A2" w:rsidRPr="00121095" w:rsidRDefault="00E921A2">
      <w:pPr>
        <w:pStyle w:val="Heading4"/>
        <w:rPr>
          <w:vanish/>
        </w:rPr>
      </w:pPr>
      <w:r w:rsidRPr="00121095">
        <w:rPr>
          <w:vanish/>
        </w:rPr>
        <w:t>hiddentext</w:t>
      </w:r>
      <w:bookmarkStart w:id="635" w:name="_Toc1829104"/>
      <w:bookmarkStart w:id="636" w:name="_Toc24273839"/>
      <w:bookmarkEnd w:id="635"/>
      <w:bookmarkEnd w:id="636"/>
    </w:p>
    <w:p w14:paraId="4A18A50C" w14:textId="77777777" w:rsidR="00E921A2" w:rsidRPr="00121095" w:rsidRDefault="00E921A2">
      <w:pPr>
        <w:pStyle w:val="Heading4"/>
      </w:pPr>
      <w:bookmarkStart w:id="637" w:name="_Ref487524706"/>
      <w:bookmarkStart w:id="638" w:name="_Toc495483616"/>
      <w:bookmarkStart w:id="639" w:name="_Toc24273840"/>
      <w:bookmarkStart w:id="640" w:name="_Ref175040917"/>
      <w:r w:rsidRPr="00121095">
        <w:t xml:space="preserve">Example of a publish and subscribe </w:t>
      </w:r>
      <w:bookmarkEnd w:id="637"/>
      <w:bookmarkEnd w:id="638"/>
      <w:bookmarkEnd w:id="639"/>
      <w:r w:rsidRPr="00121095">
        <w:t>Query Profile</w:t>
      </w:r>
      <w:bookmarkEnd w:id="640"/>
    </w:p>
    <w:p w14:paraId="2E808B36" w14:textId="77777777" w:rsidR="00E921A2" w:rsidRPr="00121095" w:rsidRDefault="00E921A2">
      <w:pPr>
        <w:pStyle w:val="QryTableCaption"/>
        <w:rPr>
          <w:lang w:val="en-US"/>
        </w:rPr>
      </w:pPr>
      <w:r w:rsidRPr="00121095">
        <w:rPr>
          <w:lang w:val="en-US"/>
        </w:rPr>
        <w:t>Query Profile</w:t>
      </w:r>
    </w:p>
    <w:tbl>
      <w:tblPr>
        <w:tblW w:w="0" w:type="auto"/>
        <w:tblInd w:w="46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2826E728" w14:textId="77777777" w:rsidTr="00E50DB9">
        <w:trPr>
          <w:tblHeader/>
        </w:trPr>
        <w:tc>
          <w:tcPr>
            <w:tcW w:w="2880" w:type="dxa"/>
            <w:tcBorders>
              <w:top w:val="double" w:sz="4" w:space="0" w:color="auto"/>
              <w:bottom w:val="single" w:sz="4" w:space="0" w:color="auto"/>
            </w:tcBorders>
            <w:shd w:val="clear" w:color="auto" w:fill="FFFFFF"/>
          </w:tcPr>
          <w:p w14:paraId="146965E5" w14:textId="77777777" w:rsidR="00E921A2" w:rsidRPr="00121095" w:rsidRDefault="00E921A2">
            <w:pPr>
              <w:pStyle w:val="QryTableHeader"/>
              <w:rPr>
                <w:b w:val="0"/>
                <w:lang w:val="en-US"/>
              </w:rPr>
            </w:pPr>
            <w:r w:rsidRPr="00121095">
              <w:rPr>
                <w:lang w:val="en-US"/>
              </w:rPr>
              <w:t>Publication ID (Query ID=Z83):</w:t>
            </w:r>
          </w:p>
        </w:tc>
        <w:tc>
          <w:tcPr>
            <w:tcW w:w="4608" w:type="dxa"/>
            <w:tcBorders>
              <w:top w:val="double" w:sz="4" w:space="0" w:color="auto"/>
              <w:bottom w:val="single" w:sz="4" w:space="0" w:color="auto"/>
            </w:tcBorders>
            <w:shd w:val="clear" w:color="auto" w:fill="FFFFFF"/>
          </w:tcPr>
          <w:p w14:paraId="2A76BC6A" w14:textId="77777777" w:rsidR="00E921A2" w:rsidRPr="00121095" w:rsidRDefault="00E921A2">
            <w:pPr>
              <w:pStyle w:val="QryTableID"/>
              <w:rPr>
                <w:lang w:val="en-US"/>
              </w:rPr>
            </w:pPr>
            <w:r w:rsidRPr="00121095">
              <w:rPr>
                <w:lang w:val="en-US"/>
              </w:rPr>
              <w:t>Z83</w:t>
            </w:r>
          </w:p>
        </w:tc>
      </w:tr>
      <w:tr w:rsidR="00E921A2" w:rsidRPr="00E921A2" w14:paraId="75C223A9" w14:textId="77777777" w:rsidTr="00E50DB9">
        <w:tc>
          <w:tcPr>
            <w:tcW w:w="2880" w:type="dxa"/>
            <w:tcBorders>
              <w:top w:val="single" w:sz="4" w:space="0" w:color="auto"/>
              <w:bottom w:val="single" w:sz="4" w:space="0" w:color="auto"/>
            </w:tcBorders>
            <w:shd w:val="clear" w:color="auto" w:fill="FFFFFF"/>
          </w:tcPr>
          <w:p w14:paraId="777EA94B"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51319230" w14:textId="77777777" w:rsidR="00E921A2" w:rsidRPr="00121095" w:rsidRDefault="00E921A2">
            <w:pPr>
              <w:pStyle w:val="QryTableType"/>
              <w:rPr>
                <w:lang w:val="en-US"/>
              </w:rPr>
            </w:pPr>
            <w:r w:rsidRPr="00121095">
              <w:rPr>
                <w:lang w:val="en-US"/>
              </w:rPr>
              <w:t>Publish</w:t>
            </w:r>
          </w:p>
        </w:tc>
      </w:tr>
      <w:tr w:rsidR="00E921A2" w:rsidRPr="00E921A2" w14:paraId="1A5E04A9" w14:textId="77777777" w:rsidTr="00E50DB9">
        <w:tc>
          <w:tcPr>
            <w:tcW w:w="2880" w:type="dxa"/>
            <w:tcBorders>
              <w:top w:val="single" w:sz="4" w:space="0" w:color="auto"/>
              <w:bottom w:val="single" w:sz="4" w:space="0" w:color="auto"/>
            </w:tcBorders>
            <w:shd w:val="clear" w:color="auto" w:fill="FFFFFF"/>
          </w:tcPr>
          <w:p w14:paraId="33DEFDA3" w14:textId="77777777" w:rsidR="00E921A2" w:rsidRPr="00121095" w:rsidRDefault="00E921A2">
            <w:pPr>
              <w:pStyle w:val="QryTableHeader"/>
              <w:rPr>
                <w:lang w:val="en-US"/>
              </w:rPr>
            </w:pPr>
            <w:r w:rsidRPr="00121095">
              <w:rPr>
                <w:lang w:val="en-US"/>
              </w:rPr>
              <w:t>Publication Name:</w:t>
            </w:r>
          </w:p>
        </w:tc>
        <w:tc>
          <w:tcPr>
            <w:tcW w:w="4608" w:type="dxa"/>
            <w:tcBorders>
              <w:top w:val="single" w:sz="4" w:space="0" w:color="auto"/>
              <w:bottom w:val="single" w:sz="4" w:space="0" w:color="auto"/>
            </w:tcBorders>
            <w:shd w:val="clear" w:color="auto" w:fill="FFFFFF"/>
          </w:tcPr>
          <w:p w14:paraId="0CB517C8" w14:textId="77777777" w:rsidR="00E921A2" w:rsidRPr="00121095" w:rsidRDefault="00E921A2">
            <w:pPr>
              <w:pStyle w:val="QryTableName"/>
              <w:rPr>
                <w:lang w:val="en-US"/>
              </w:rPr>
            </w:pPr>
            <w:r w:rsidRPr="00121095">
              <w:rPr>
                <w:lang w:val="en-US"/>
              </w:rPr>
              <w:t>ORU Subscription</w:t>
            </w:r>
          </w:p>
        </w:tc>
      </w:tr>
      <w:tr w:rsidR="00E921A2" w:rsidRPr="00E921A2" w14:paraId="5BC59892" w14:textId="77777777" w:rsidTr="00E50DB9">
        <w:tc>
          <w:tcPr>
            <w:tcW w:w="2880" w:type="dxa"/>
            <w:tcBorders>
              <w:top w:val="single" w:sz="4" w:space="0" w:color="auto"/>
              <w:bottom w:val="single" w:sz="4" w:space="0" w:color="auto"/>
            </w:tcBorders>
            <w:shd w:val="clear" w:color="auto" w:fill="FFFFFF"/>
          </w:tcPr>
          <w:p w14:paraId="23E5994B"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3A369A2E" w14:textId="77777777" w:rsidR="00E921A2" w:rsidRPr="00121095" w:rsidRDefault="00E921A2">
            <w:pPr>
              <w:pStyle w:val="QryTableTriggerQuery"/>
              <w:rPr>
                <w:lang w:val="en-US"/>
              </w:rPr>
            </w:pPr>
            <w:r w:rsidRPr="00121095">
              <w:rPr>
                <w:lang w:val="en-US"/>
              </w:rPr>
              <w:t>QSB^Z83^QSB_Q16</w:t>
            </w:r>
          </w:p>
        </w:tc>
      </w:tr>
      <w:tr w:rsidR="00E921A2" w:rsidRPr="00E921A2" w14:paraId="13CA9579" w14:textId="77777777" w:rsidTr="00E50DB9">
        <w:tc>
          <w:tcPr>
            <w:tcW w:w="2880" w:type="dxa"/>
            <w:tcBorders>
              <w:top w:val="single" w:sz="4" w:space="0" w:color="auto"/>
              <w:bottom w:val="single" w:sz="4" w:space="0" w:color="auto"/>
            </w:tcBorders>
            <w:shd w:val="clear" w:color="auto" w:fill="FFFFFF"/>
          </w:tcPr>
          <w:p w14:paraId="467B0C47"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7992E791" w14:textId="77777777" w:rsidR="00E921A2" w:rsidRPr="00121095" w:rsidRDefault="00E921A2">
            <w:pPr>
              <w:pStyle w:val="QryTableMode"/>
              <w:rPr>
                <w:lang w:val="en-US"/>
              </w:rPr>
            </w:pPr>
            <w:r w:rsidRPr="00121095">
              <w:rPr>
                <w:lang w:val="en-US"/>
              </w:rPr>
              <w:t>Both</w:t>
            </w:r>
          </w:p>
        </w:tc>
      </w:tr>
      <w:tr w:rsidR="00E921A2" w:rsidRPr="00E921A2" w14:paraId="7CE4A496" w14:textId="77777777" w:rsidTr="00E50DB9">
        <w:tc>
          <w:tcPr>
            <w:tcW w:w="2880" w:type="dxa"/>
            <w:tcBorders>
              <w:top w:val="single" w:sz="4" w:space="0" w:color="auto"/>
              <w:bottom w:val="single" w:sz="4" w:space="0" w:color="auto"/>
            </w:tcBorders>
            <w:shd w:val="clear" w:color="auto" w:fill="FFFFFF"/>
          </w:tcPr>
          <w:p w14:paraId="5DD4F6BB"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4E0A517A" w14:textId="77777777" w:rsidR="00E921A2" w:rsidRPr="00121095" w:rsidRDefault="00E921A2">
            <w:pPr>
              <w:pStyle w:val="QryTableResponseTrigger"/>
              <w:rPr>
                <w:lang w:val="en-US"/>
              </w:rPr>
            </w:pPr>
            <w:r w:rsidRPr="00121095">
              <w:rPr>
                <w:lang w:val="en-US"/>
              </w:rPr>
              <w:t>ORU^R01^ORU_R01</w:t>
            </w:r>
          </w:p>
        </w:tc>
      </w:tr>
      <w:tr w:rsidR="00E921A2" w:rsidRPr="00E921A2" w14:paraId="7088A964" w14:textId="77777777" w:rsidTr="00E50DB9">
        <w:tc>
          <w:tcPr>
            <w:tcW w:w="2880" w:type="dxa"/>
            <w:tcBorders>
              <w:top w:val="single" w:sz="4" w:space="0" w:color="auto"/>
              <w:bottom w:val="single" w:sz="4" w:space="0" w:color="auto"/>
            </w:tcBorders>
            <w:shd w:val="clear" w:color="auto" w:fill="FFFFFF"/>
          </w:tcPr>
          <w:p w14:paraId="6A8B0494"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723B85CB" w14:textId="77777777" w:rsidR="00E921A2" w:rsidRPr="00121095" w:rsidRDefault="00E921A2">
            <w:pPr>
              <w:pStyle w:val="QryTableCharacteristicsQuery"/>
              <w:rPr>
                <w:lang w:val="en-US"/>
              </w:rPr>
            </w:pPr>
            <w:r w:rsidRPr="00121095">
              <w:rPr>
                <w:lang w:val="en-US"/>
              </w:rPr>
              <w:t>Returns lab results reports for the patient(s) as constrained in the input parameters.</w:t>
            </w:r>
          </w:p>
        </w:tc>
      </w:tr>
      <w:tr w:rsidR="00E921A2" w:rsidRPr="00E921A2" w14:paraId="7C81B313" w14:textId="77777777" w:rsidTr="00E50DB9">
        <w:tc>
          <w:tcPr>
            <w:tcW w:w="2880" w:type="dxa"/>
            <w:tcBorders>
              <w:top w:val="single" w:sz="4" w:space="0" w:color="auto"/>
              <w:bottom w:val="single" w:sz="4" w:space="0" w:color="auto"/>
            </w:tcBorders>
            <w:shd w:val="clear" w:color="auto" w:fill="FFFFFF"/>
          </w:tcPr>
          <w:p w14:paraId="45D749DA"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6F391904" w14:textId="77777777" w:rsidR="00E921A2" w:rsidRPr="00121095" w:rsidRDefault="00E921A2">
            <w:pPr>
              <w:pStyle w:val="QryTablePurpose"/>
              <w:rPr>
                <w:lang w:val="en-US"/>
              </w:rPr>
            </w:pPr>
            <w:r w:rsidRPr="00121095">
              <w:rPr>
                <w:lang w:val="en-US"/>
              </w:rPr>
              <w:t>Sends Lab Results, either filtered or unfiltered, as specified in the input parameters.</w:t>
            </w:r>
          </w:p>
        </w:tc>
      </w:tr>
      <w:tr w:rsidR="00E921A2" w:rsidRPr="00E921A2" w14:paraId="586A2AEB" w14:textId="77777777" w:rsidTr="00E50DB9">
        <w:trPr>
          <w:cantSplit/>
        </w:trPr>
        <w:tc>
          <w:tcPr>
            <w:tcW w:w="2880" w:type="dxa"/>
            <w:tcBorders>
              <w:top w:val="single" w:sz="4" w:space="0" w:color="auto"/>
              <w:bottom w:val="single" w:sz="4" w:space="0" w:color="auto"/>
            </w:tcBorders>
            <w:shd w:val="clear" w:color="auto" w:fill="FFFFFF"/>
          </w:tcPr>
          <w:p w14:paraId="16BFCD3A"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5730DE25" w14:textId="77777777" w:rsidR="00E921A2" w:rsidRPr="00121095" w:rsidRDefault="00E921A2">
            <w:pPr>
              <w:pStyle w:val="QryTableCharacteristicsResponse"/>
              <w:rPr>
                <w:lang w:val="en-US"/>
              </w:rPr>
            </w:pPr>
            <w:r w:rsidRPr="00121095">
              <w:rPr>
                <w:lang w:val="en-US"/>
              </w:rPr>
              <w:t>A standard query response is not received from the server.  Instead, actual ORU messages are returned corresponding to the constraints expressed in the input parameters.</w:t>
            </w:r>
          </w:p>
          <w:p w14:paraId="08C71480" w14:textId="77777777" w:rsidR="00E921A2" w:rsidRPr="00121095" w:rsidRDefault="00E921A2">
            <w:pPr>
              <w:pStyle w:val="QryTableCharacteristicsResponse"/>
              <w:rPr>
                <w:lang w:val="en-US"/>
              </w:rPr>
            </w:pPr>
            <w:r w:rsidRPr="00121095">
              <w:rPr>
                <w:lang w:val="en-US"/>
              </w:rPr>
              <w:t>The input parameters are ANDed when selecting data to be returned.  That is, all input parameters that are specified SHALL be satisfied in order for a result report to be sent.</w:t>
            </w:r>
          </w:p>
        </w:tc>
      </w:tr>
      <w:tr w:rsidR="00E921A2" w:rsidRPr="00E921A2" w14:paraId="5CA5F6F0" w14:textId="77777777" w:rsidTr="00E50DB9">
        <w:trPr>
          <w:cantSplit/>
        </w:trPr>
        <w:tc>
          <w:tcPr>
            <w:tcW w:w="2880" w:type="dxa"/>
            <w:tcBorders>
              <w:top w:val="single" w:sz="4" w:space="0" w:color="auto"/>
              <w:bottom w:val="double" w:sz="4" w:space="0" w:color="auto"/>
            </w:tcBorders>
            <w:shd w:val="clear" w:color="auto" w:fill="FFFFFF"/>
          </w:tcPr>
          <w:p w14:paraId="7BFD70F4"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44E33CF2" w14:textId="77777777" w:rsidR="00E921A2" w:rsidRPr="00121095" w:rsidRDefault="00E921A2">
            <w:pPr>
              <w:pStyle w:val="QryTableSegmentPattern"/>
              <w:rPr>
                <w:lang w:val="en-US"/>
              </w:rPr>
            </w:pPr>
            <w:r w:rsidRPr="00121095">
              <w:rPr>
                <w:lang w:val="en-US"/>
              </w:rPr>
              <w:t>R01</w:t>
            </w:r>
          </w:p>
        </w:tc>
      </w:tr>
    </w:tbl>
    <w:p w14:paraId="65FF4C06" w14:textId="77777777" w:rsidR="00E921A2" w:rsidRPr="00121095" w:rsidRDefault="00E921A2">
      <w:pPr>
        <w:pStyle w:val="NormalIndented"/>
      </w:pPr>
    </w:p>
    <w:p w14:paraId="0E145F2B" w14:textId="77777777" w:rsidR="00E921A2" w:rsidRPr="00121095" w:rsidRDefault="00E921A2">
      <w:pPr>
        <w:pStyle w:val="MsgTableCaption"/>
      </w:pPr>
      <w:r w:rsidRPr="00121095">
        <w:t xml:space="preserve">QSB^Z83^QSB_Q16: Query Grammar:  QSB Message </w:t>
      </w:r>
      <w:r w:rsidR="00BF2FE6" w:rsidRPr="00121095">
        <w:fldChar w:fldCharType="begin"/>
      </w:r>
      <w:r w:rsidRPr="00121095">
        <w:instrText xml:space="preserve"> XE "Q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0AF5CBB5"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3E93B80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4408DD3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31B1837"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617CC747" w14:textId="77777777" w:rsidR="00E921A2" w:rsidRPr="00121095" w:rsidRDefault="00E921A2">
            <w:pPr>
              <w:pStyle w:val="MsgTableHeader"/>
              <w:jc w:val="center"/>
              <w:rPr>
                <w:lang w:val="en-US"/>
              </w:rPr>
            </w:pPr>
            <w:r w:rsidRPr="00121095">
              <w:rPr>
                <w:lang w:val="en-US"/>
              </w:rPr>
              <w:t>Sec. Ref</w:t>
            </w:r>
          </w:p>
        </w:tc>
      </w:tr>
      <w:tr w:rsidR="00E921A2" w:rsidRPr="00E921A2" w14:paraId="1ABA6226"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12949B39"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6A13A396"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0E778F15"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1BB8C716" w14:textId="77777777" w:rsidR="00E921A2" w:rsidRPr="00121095" w:rsidRDefault="00E921A2">
            <w:pPr>
              <w:pStyle w:val="MsgTableBody"/>
              <w:jc w:val="center"/>
            </w:pPr>
            <w:r w:rsidRPr="00121095">
              <w:t>2.15.9</w:t>
            </w:r>
          </w:p>
        </w:tc>
      </w:tr>
      <w:tr w:rsidR="00E921A2" w:rsidRPr="00E921A2" w14:paraId="4C94066D"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B540665"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186528A"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919701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EE1B23" w14:textId="77777777" w:rsidR="00E921A2" w:rsidRPr="00121095" w:rsidRDefault="00E921A2">
            <w:pPr>
              <w:pStyle w:val="MsgTableBody"/>
              <w:jc w:val="center"/>
            </w:pPr>
            <w:r w:rsidRPr="00121095">
              <w:t>2.15.12</w:t>
            </w:r>
          </w:p>
        </w:tc>
      </w:tr>
      <w:tr w:rsidR="00E921A2" w:rsidRPr="00E921A2" w14:paraId="556D48EB"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5C74EF9"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2A2D9C52"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32D2C4E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AD917A7" w14:textId="77777777" w:rsidR="00E921A2" w:rsidRPr="00121095" w:rsidRDefault="00E921A2">
            <w:pPr>
              <w:pStyle w:val="MsgTableBody"/>
              <w:jc w:val="center"/>
            </w:pPr>
            <w:r w:rsidRPr="00121095">
              <w:t>2.14.13</w:t>
            </w:r>
          </w:p>
        </w:tc>
      </w:tr>
      <w:tr w:rsidR="00E921A2" w:rsidRPr="00E921A2" w14:paraId="3F0C4C9C"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C9344BF" w14:textId="77777777" w:rsidR="00E921A2" w:rsidRPr="00121095" w:rsidRDefault="001D6D22">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18C14A60"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4A4F096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529C8E1" w14:textId="77777777"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14:paraId="42045542"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5E3D396" w14:textId="77777777" w:rsidR="00E921A2" w:rsidRPr="00121095" w:rsidRDefault="001D6D22">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2039164F"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49198EF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48F8C3F" w14:textId="77777777"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14:paraId="3420B41A"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3B478EEE"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43432504"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1EFDB28"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69B732B2" w14:textId="77777777" w:rsidR="00E921A2" w:rsidRPr="00121095" w:rsidRDefault="00E921A2">
            <w:pPr>
              <w:pStyle w:val="MsgTableBody"/>
              <w:jc w:val="center"/>
            </w:pPr>
            <w:r w:rsidRPr="00121095">
              <w:t>2.15.4</w:t>
            </w:r>
          </w:p>
        </w:tc>
      </w:tr>
    </w:tbl>
    <w:p w14:paraId="65AA2754" w14:textId="77777777" w:rsidR="00E921A2" w:rsidRPr="00121095" w:rsidRDefault="00E921A2"/>
    <w:p w14:paraId="4BB3B235" w14:textId="77777777" w:rsidR="00E921A2" w:rsidRPr="00121095" w:rsidRDefault="00E921A2">
      <w:r>
        <w:lastRenderedPageBreak/>
        <w:t>See the definition of the ORU^R01 Message Structure in Chapter 7, section 7.3.1, ORU – Unsolicited Observation Message (Event R01).</w:t>
      </w:r>
      <w:r w:rsidR="00BF2FE6" w:rsidRPr="00121095">
        <w:fldChar w:fldCharType="begin"/>
      </w:r>
      <w:r w:rsidRPr="00121095">
        <w:instrText xml:space="preserve"> XE "ORU" </w:instrText>
      </w:r>
      <w:r w:rsidR="00BF2FE6" w:rsidRPr="00121095">
        <w:fldChar w:fldCharType="end"/>
      </w:r>
    </w:p>
    <w:p w14:paraId="47C87C49" w14:textId="77777777" w:rsidR="00E921A2" w:rsidRPr="00121095" w:rsidRDefault="00E921A2" w:rsidP="00BF5311">
      <w:pPr>
        <w:keepNext/>
        <w:rPr>
          <w:b/>
          <w:bCs/>
        </w:rPr>
      </w:pPr>
      <w:r w:rsidRPr="00121095">
        <w:rPr>
          <w:b/>
          <w:bCs/>
        </w:rPr>
        <w:t>QPD Input Parameter Specification</w:t>
      </w:r>
    </w:p>
    <w:tbl>
      <w:tblPr>
        <w:tblW w:w="10046"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ook w:val="0000" w:firstRow="0" w:lastRow="0" w:firstColumn="0" w:lastColumn="0" w:noHBand="0" w:noVBand="0"/>
      </w:tblPr>
      <w:tblGrid>
        <w:gridCol w:w="799"/>
        <w:gridCol w:w="1728"/>
        <w:gridCol w:w="750"/>
        <w:gridCol w:w="536"/>
        <w:gridCol w:w="536"/>
        <w:gridCol w:w="590"/>
        <w:gridCol w:w="492"/>
        <w:gridCol w:w="572"/>
        <w:gridCol w:w="679"/>
        <w:gridCol w:w="572"/>
        <w:gridCol w:w="892"/>
        <w:gridCol w:w="892"/>
        <w:gridCol w:w="1008"/>
      </w:tblGrid>
      <w:tr w:rsidR="00E50DB9" w:rsidRPr="00E921A2" w14:paraId="22AC1A79" w14:textId="77777777" w:rsidTr="00E50DB9">
        <w:trPr>
          <w:cantSplit/>
          <w:tblHeader/>
        </w:trPr>
        <w:tc>
          <w:tcPr>
            <w:tcW w:w="799" w:type="dxa"/>
            <w:tcBorders>
              <w:top w:val="double" w:sz="4" w:space="0" w:color="auto"/>
              <w:bottom w:val="single" w:sz="4" w:space="0" w:color="auto"/>
            </w:tcBorders>
            <w:shd w:val="clear" w:color="auto" w:fill="FFFFFF"/>
          </w:tcPr>
          <w:p w14:paraId="7154DEF9" w14:textId="77777777" w:rsidR="00E921A2" w:rsidRPr="00121095" w:rsidRDefault="00E921A2">
            <w:pPr>
              <w:pStyle w:val="QryTableInputHeader"/>
              <w:rPr>
                <w:lang w:val="en-US"/>
              </w:rPr>
            </w:pPr>
            <w:r w:rsidRPr="00121095">
              <w:rPr>
                <w:lang w:val="en-US"/>
              </w:rPr>
              <w:t>Field Seq (Query ID=Z83)</w:t>
            </w:r>
          </w:p>
        </w:tc>
        <w:tc>
          <w:tcPr>
            <w:tcW w:w="1728" w:type="dxa"/>
            <w:tcBorders>
              <w:top w:val="double" w:sz="4" w:space="0" w:color="auto"/>
              <w:bottom w:val="single" w:sz="4" w:space="0" w:color="auto"/>
            </w:tcBorders>
            <w:shd w:val="clear" w:color="auto" w:fill="FFFFFF"/>
          </w:tcPr>
          <w:p w14:paraId="5FFAEA38" w14:textId="77777777" w:rsidR="00E921A2" w:rsidRPr="00121095" w:rsidRDefault="00E921A2">
            <w:pPr>
              <w:pStyle w:val="QryTableInputHeader"/>
              <w:rPr>
                <w:lang w:val="en-US"/>
              </w:rPr>
            </w:pPr>
            <w:r w:rsidRPr="00121095">
              <w:rPr>
                <w:lang w:val="en-US"/>
              </w:rPr>
              <w:t>ColName</w:t>
            </w:r>
          </w:p>
        </w:tc>
        <w:tc>
          <w:tcPr>
            <w:tcW w:w="750" w:type="dxa"/>
            <w:tcBorders>
              <w:top w:val="double" w:sz="4" w:space="0" w:color="auto"/>
              <w:bottom w:val="single" w:sz="4" w:space="0" w:color="auto"/>
            </w:tcBorders>
            <w:shd w:val="clear" w:color="auto" w:fill="FFFFFF"/>
          </w:tcPr>
          <w:p w14:paraId="37F8589C" w14:textId="77777777" w:rsidR="00E921A2" w:rsidRPr="00121095" w:rsidRDefault="00E921A2">
            <w:pPr>
              <w:pStyle w:val="QryTableInputHeader"/>
              <w:rPr>
                <w:lang w:val="en-US"/>
              </w:rPr>
            </w:pPr>
            <w:r w:rsidRPr="00121095">
              <w:rPr>
                <w:lang w:val="en-US"/>
              </w:rPr>
              <w:t>Key/</w:t>
            </w:r>
          </w:p>
          <w:p w14:paraId="4D6C3296" w14:textId="77777777" w:rsidR="00E921A2" w:rsidRPr="00121095" w:rsidRDefault="00E921A2">
            <w:pPr>
              <w:pStyle w:val="QryTableInputHeader"/>
              <w:rPr>
                <w:lang w:val="en-US"/>
              </w:rPr>
            </w:pPr>
            <w:r w:rsidRPr="00121095">
              <w:rPr>
                <w:lang w:val="en-US"/>
              </w:rPr>
              <w:t>Search</w:t>
            </w:r>
          </w:p>
        </w:tc>
        <w:tc>
          <w:tcPr>
            <w:tcW w:w="536" w:type="dxa"/>
            <w:tcBorders>
              <w:top w:val="double" w:sz="4" w:space="0" w:color="auto"/>
              <w:bottom w:val="single" w:sz="4" w:space="0" w:color="auto"/>
            </w:tcBorders>
            <w:shd w:val="clear" w:color="auto" w:fill="FFFFFF"/>
          </w:tcPr>
          <w:p w14:paraId="4ADD7D22" w14:textId="77777777" w:rsidR="00E921A2" w:rsidRPr="00121095" w:rsidRDefault="00E921A2">
            <w:pPr>
              <w:pStyle w:val="QryTableInputHeader"/>
              <w:rPr>
                <w:lang w:val="en-US"/>
              </w:rPr>
            </w:pPr>
            <w:r w:rsidRPr="00121095">
              <w:rPr>
                <w:lang w:val="en-US"/>
              </w:rPr>
              <w:t>Sort</w:t>
            </w:r>
          </w:p>
        </w:tc>
        <w:tc>
          <w:tcPr>
            <w:tcW w:w="536" w:type="dxa"/>
            <w:tcBorders>
              <w:top w:val="double" w:sz="4" w:space="0" w:color="auto"/>
              <w:bottom w:val="single" w:sz="4" w:space="0" w:color="auto"/>
            </w:tcBorders>
            <w:shd w:val="clear" w:color="auto" w:fill="FFFFFF"/>
          </w:tcPr>
          <w:p w14:paraId="2E16569F" w14:textId="77777777" w:rsidR="00E921A2" w:rsidRPr="00121095" w:rsidRDefault="00E921A2">
            <w:pPr>
              <w:pStyle w:val="QryTableInput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2A05E05D" w14:textId="77777777" w:rsidR="00E921A2" w:rsidRPr="00121095" w:rsidRDefault="00E921A2">
            <w:pPr>
              <w:pStyle w:val="QryTableInputHeader"/>
              <w:rPr>
                <w:lang w:val="en-US"/>
              </w:rPr>
            </w:pPr>
            <w:r w:rsidRPr="00121095">
              <w:rPr>
                <w:lang w:val="en-US"/>
              </w:rPr>
              <w:t>DT</w:t>
            </w:r>
          </w:p>
        </w:tc>
        <w:tc>
          <w:tcPr>
            <w:tcW w:w="492" w:type="dxa"/>
            <w:tcBorders>
              <w:top w:val="double" w:sz="4" w:space="0" w:color="auto"/>
              <w:bottom w:val="single" w:sz="4" w:space="0" w:color="auto"/>
            </w:tcBorders>
            <w:shd w:val="clear" w:color="auto" w:fill="FFFFFF"/>
          </w:tcPr>
          <w:p w14:paraId="3E7D1804" w14:textId="77777777" w:rsidR="00E921A2" w:rsidRPr="00121095" w:rsidRDefault="00E921A2">
            <w:pPr>
              <w:pStyle w:val="QryTableInputHeader"/>
              <w:rPr>
                <w:lang w:val="en-US"/>
              </w:rPr>
            </w:pPr>
            <w:r w:rsidRPr="00121095">
              <w:rPr>
                <w:lang w:val="en-US"/>
              </w:rPr>
              <w:t>Opt</w:t>
            </w:r>
          </w:p>
        </w:tc>
        <w:tc>
          <w:tcPr>
            <w:tcW w:w="572" w:type="dxa"/>
            <w:tcBorders>
              <w:top w:val="double" w:sz="4" w:space="0" w:color="auto"/>
              <w:bottom w:val="single" w:sz="4" w:space="0" w:color="auto"/>
            </w:tcBorders>
            <w:shd w:val="clear" w:color="auto" w:fill="FFFFFF"/>
          </w:tcPr>
          <w:p w14:paraId="600F2F30" w14:textId="77777777" w:rsidR="00E921A2" w:rsidRPr="00121095" w:rsidRDefault="00E921A2">
            <w:pPr>
              <w:pStyle w:val="QryTableInputHeader"/>
              <w:rPr>
                <w:lang w:val="en-US"/>
              </w:rPr>
            </w:pPr>
            <w:r w:rsidRPr="00121095">
              <w:rPr>
                <w:lang w:val="en-US"/>
              </w:rPr>
              <w:t>RP/#</w:t>
            </w:r>
          </w:p>
        </w:tc>
        <w:tc>
          <w:tcPr>
            <w:tcW w:w="679" w:type="dxa"/>
            <w:tcBorders>
              <w:top w:val="double" w:sz="4" w:space="0" w:color="auto"/>
              <w:bottom w:val="single" w:sz="4" w:space="0" w:color="auto"/>
            </w:tcBorders>
            <w:shd w:val="clear" w:color="auto" w:fill="FFFFFF"/>
          </w:tcPr>
          <w:p w14:paraId="41922731" w14:textId="77777777" w:rsidR="00E921A2" w:rsidRPr="00121095" w:rsidRDefault="00E921A2">
            <w:pPr>
              <w:pStyle w:val="QryTableInputHeader"/>
              <w:rPr>
                <w:lang w:val="en-US"/>
              </w:rPr>
            </w:pPr>
            <w:r w:rsidRPr="00121095">
              <w:rPr>
                <w:lang w:val="en-US"/>
              </w:rPr>
              <w:t>Match Op</w:t>
            </w:r>
          </w:p>
        </w:tc>
        <w:tc>
          <w:tcPr>
            <w:tcW w:w="572" w:type="dxa"/>
            <w:tcBorders>
              <w:top w:val="double" w:sz="4" w:space="0" w:color="auto"/>
              <w:bottom w:val="single" w:sz="4" w:space="0" w:color="auto"/>
            </w:tcBorders>
            <w:shd w:val="clear" w:color="auto" w:fill="FFFFFF"/>
          </w:tcPr>
          <w:p w14:paraId="1EF66C14" w14:textId="77777777" w:rsidR="00E921A2" w:rsidRPr="00121095" w:rsidRDefault="00E921A2">
            <w:pPr>
              <w:pStyle w:val="QryTableInputHeader"/>
              <w:rPr>
                <w:lang w:val="en-US"/>
              </w:rPr>
            </w:pPr>
            <w:r w:rsidRPr="00121095">
              <w:rPr>
                <w:lang w:val="en-US"/>
              </w:rPr>
              <w:t>TBL #</w:t>
            </w:r>
          </w:p>
        </w:tc>
        <w:tc>
          <w:tcPr>
            <w:tcW w:w="892" w:type="dxa"/>
            <w:tcBorders>
              <w:top w:val="double" w:sz="4" w:space="0" w:color="auto"/>
              <w:bottom w:val="single" w:sz="4" w:space="0" w:color="auto"/>
            </w:tcBorders>
            <w:shd w:val="clear" w:color="auto" w:fill="FFFFFF"/>
          </w:tcPr>
          <w:p w14:paraId="6E9CF69B" w14:textId="77777777" w:rsidR="00E921A2" w:rsidRPr="00121095" w:rsidRDefault="00E921A2">
            <w:pPr>
              <w:pStyle w:val="QryTableInputHeader"/>
              <w:rPr>
                <w:lang w:val="en-US"/>
              </w:rPr>
            </w:pPr>
            <w:r w:rsidRPr="00121095">
              <w:rPr>
                <w:lang w:val="en-US"/>
              </w:rPr>
              <w:t>Segment Field Name</w:t>
            </w:r>
          </w:p>
        </w:tc>
        <w:tc>
          <w:tcPr>
            <w:tcW w:w="892" w:type="dxa"/>
            <w:tcBorders>
              <w:top w:val="double" w:sz="4" w:space="0" w:color="auto"/>
              <w:bottom w:val="single" w:sz="4" w:space="0" w:color="auto"/>
            </w:tcBorders>
            <w:shd w:val="clear" w:color="auto" w:fill="FFFFFF"/>
          </w:tcPr>
          <w:p w14:paraId="16AD931E"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1BF1B4A7" w14:textId="77777777" w:rsidR="00E921A2" w:rsidRPr="00121095" w:rsidRDefault="00E921A2">
            <w:pPr>
              <w:pStyle w:val="QryTableInputHeader"/>
              <w:rPr>
                <w:lang w:val="en-US"/>
              </w:rPr>
            </w:pPr>
            <w:r w:rsidRPr="00121095">
              <w:rPr>
                <w:lang w:val="en-US"/>
              </w:rPr>
              <w:t>Element Name</w:t>
            </w:r>
          </w:p>
        </w:tc>
      </w:tr>
      <w:tr w:rsidR="00E50DB9" w:rsidRPr="00E921A2" w14:paraId="00BE54B8" w14:textId="77777777" w:rsidTr="00E50DB9">
        <w:trPr>
          <w:cantSplit/>
        </w:trPr>
        <w:tc>
          <w:tcPr>
            <w:tcW w:w="799" w:type="dxa"/>
            <w:tcBorders>
              <w:top w:val="single" w:sz="4" w:space="0" w:color="auto"/>
              <w:bottom w:val="single" w:sz="4" w:space="0" w:color="auto"/>
            </w:tcBorders>
            <w:shd w:val="clear" w:color="auto" w:fill="FFFFFF"/>
          </w:tcPr>
          <w:p w14:paraId="3F806973" w14:textId="77777777" w:rsidR="00E921A2" w:rsidRPr="00121095" w:rsidRDefault="00E921A2">
            <w:pPr>
              <w:pStyle w:val="QryTableInput"/>
            </w:pPr>
            <w:r w:rsidRPr="00121095">
              <w:t>1</w:t>
            </w:r>
          </w:p>
        </w:tc>
        <w:tc>
          <w:tcPr>
            <w:tcW w:w="1728" w:type="dxa"/>
            <w:tcBorders>
              <w:top w:val="single" w:sz="4" w:space="0" w:color="auto"/>
              <w:bottom w:val="single" w:sz="4" w:space="0" w:color="auto"/>
            </w:tcBorders>
            <w:shd w:val="clear" w:color="auto" w:fill="FFFFFF"/>
          </w:tcPr>
          <w:p w14:paraId="3C5A4448" w14:textId="77777777" w:rsidR="00E921A2" w:rsidRPr="00121095" w:rsidRDefault="00E921A2">
            <w:pPr>
              <w:pStyle w:val="QryTableInput"/>
            </w:pPr>
            <w:r w:rsidRPr="00121095">
              <w:t>MessageQueryName</w:t>
            </w:r>
          </w:p>
        </w:tc>
        <w:tc>
          <w:tcPr>
            <w:tcW w:w="750" w:type="dxa"/>
            <w:tcBorders>
              <w:top w:val="single" w:sz="4" w:space="0" w:color="auto"/>
              <w:bottom w:val="single" w:sz="4" w:space="0" w:color="auto"/>
            </w:tcBorders>
            <w:shd w:val="clear" w:color="auto" w:fill="FFFFFF"/>
          </w:tcPr>
          <w:p w14:paraId="6DFA6062" w14:textId="77777777"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14:paraId="395094D3" w14:textId="77777777"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14:paraId="636A3AFE" w14:textId="77777777" w:rsidR="00E921A2" w:rsidRPr="00121095" w:rsidRDefault="00E921A2">
            <w:pPr>
              <w:pStyle w:val="QryTableInput"/>
            </w:pPr>
            <w:r w:rsidRPr="00121095">
              <w:t>60</w:t>
            </w:r>
          </w:p>
        </w:tc>
        <w:tc>
          <w:tcPr>
            <w:tcW w:w="590" w:type="dxa"/>
            <w:tcBorders>
              <w:top w:val="single" w:sz="4" w:space="0" w:color="auto"/>
              <w:bottom w:val="single" w:sz="4" w:space="0" w:color="auto"/>
            </w:tcBorders>
            <w:shd w:val="clear" w:color="auto" w:fill="FFFFFF"/>
          </w:tcPr>
          <w:p w14:paraId="7D660207" w14:textId="77777777" w:rsidR="00E921A2" w:rsidRPr="00121095" w:rsidRDefault="00E921A2">
            <w:pPr>
              <w:pStyle w:val="QryTableInput"/>
            </w:pPr>
            <w:r w:rsidRPr="00121095">
              <w:t>CWE</w:t>
            </w:r>
          </w:p>
        </w:tc>
        <w:tc>
          <w:tcPr>
            <w:tcW w:w="492" w:type="dxa"/>
            <w:tcBorders>
              <w:top w:val="single" w:sz="4" w:space="0" w:color="auto"/>
              <w:bottom w:val="single" w:sz="4" w:space="0" w:color="auto"/>
            </w:tcBorders>
            <w:shd w:val="clear" w:color="auto" w:fill="FFFFFF"/>
          </w:tcPr>
          <w:p w14:paraId="4D68CBFD" w14:textId="77777777" w:rsidR="00E921A2" w:rsidRPr="00121095" w:rsidRDefault="00E921A2">
            <w:pPr>
              <w:pStyle w:val="QryTableInput"/>
            </w:pPr>
            <w:r w:rsidRPr="00121095">
              <w:t>R</w:t>
            </w:r>
          </w:p>
        </w:tc>
        <w:tc>
          <w:tcPr>
            <w:tcW w:w="572" w:type="dxa"/>
            <w:tcBorders>
              <w:top w:val="single" w:sz="4" w:space="0" w:color="auto"/>
              <w:bottom w:val="single" w:sz="4" w:space="0" w:color="auto"/>
            </w:tcBorders>
            <w:shd w:val="clear" w:color="auto" w:fill="FFFFFF"/>
          </w:tcPr>
          <w:p w14:paraId="48669615" w14:textId="77777777" w:rsidR="00E921A2" w:rsidRPr="00121095" w:rsidRDefault="00E921A2">
            <w:pPr>
              <w:pStyle w:val="QryTableInput"/>
              <w:rPr>
                <w:b/>
              </w:rPr>
            </w:pPr>
          </w:p>
        </w:tc>
        <w:tc>
          <w:tcPr>
            <w:tcW w:w="679" w:type="dxa"/>
            <w:tcBorders>
              <w:top w:val="single" w:sz="4" w:space="0" w:color="auto"/>
              <w:bottom w:val="single" w:sz="4" w:space="0" w:color="auto"/>
            </w:tcBorders>
            <w:shd w:val="clear" w:color="auto" w:fill="FFFFFF"/>
          </w:tcPr>
          <w:p w14:paraId="2298700F"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4D0FAD6A"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6D7C9DA9" w14:textId="77777777" w:rsidR="00E921A2" w:rsidRPr="00121095" w:rsidRDefault="00E921A2">
            <w:pPr>
              <w:pStyle w:val="QryTableInput"/>
            </w:pPr>
          </w:p>
        </w:tc>
        <w:tc>
          <w:tcPr>
            <w:tcW w:w="892" w:type="dxa"/>
            <w:tcBorders>
              <w:top w:val="single" w:sz="4" w:space="0" w:color="auto"/>
              <w:bottom w:val="single" w:sz="4" w:space="0" w:color="auto"/>
            </w:tcBorders>
            <w:shd w:val="clear" w:color="auto" w:fill="FFFFFF"/>
          </w:tcPr>
          <w:p w14:paraId="60B95AA6"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1D76EB1" w14:textId="77777777" w:rsidR="00E921A2" w:rsidRPr="00121095" w:rsidRDefault="00E921A2">
            <w:pPr>
              <w:pStyle w:val="QryTableInput"/>
            </w:pPr>
            <w:r w:rsidRPr="00121095">
              <w:t>Message Query Name</w:t>
            </w:r>
          </w:p>
        </w:tc>
      </w:tr>
      <w:tr w:rsidR="00E50DB9" w:rsidRPr="00E921A2" w14:paraId="051DB989" w14:textId="77777777" w:rsidTr="00E50DB9">
        <w:trPr>
          <w:cantSplit/>
        </w:trPr>
        <w:tc>
          <w:tcPr>
            <w:tcW w:w="799" w:type="dxa"/>
            <w:tcBorders>
              <w:top w:val="single" w:sz="4" w:space="0" w:color="auto"/>
              <w:bottom w:val="single" w:sz="4" w:space="0" w:color="auto"/>
            </w:tcBorders>
            <w:shd w:val="clear" w:color="auto" w:fill="FFFFFF"/>
          </w:tcPr>
          <w:p w14:paraId="20C4D736" w14:textId="77777777" w:rsidR="00E921A2" w:rsidRPr="00121095" w:rsidRDefault="00E921A2">
            <w:pPr>
              <w:pStyle w:val="QryTableInput"/>
            </w:pPr>
            <w:r w:rsidRPr="00121095">
              <w:t>2</w:t>
            </w:r>
          </w:p>
        </w:tc>
        <w:tc>
          <w:tcPr>
            <w:tcW w:w="1728" w:type="dxa"/>
            <w:tcBorders>
              <w:top w:val="single" w:sz="4" w:space="0" w:color="auto"/>
              <w:bottom w:val="single" w:sz="4" w:space="0" w:color="auto"/>
            </w:tcBorders>
            <w:shd w:val="clear" w:color="auto" w:fill="FFFFFF"/>
          </w:tcPr>
          <w:p w14:paraId="3A80E738" w14:textId="77777777" w:rsidR="00E921A2" w:rsidRPr="00121095" w:rsidRDefault="00E921A2">
            <w:pPr>
              <w:pStyle w:val="QryTableInput"/>
            </w:pPr>
            <w:r w:rsidRPr="00121095">
              <w:t>QueryTag</w:t>
            </w:r>
          </w:p>
        </w:tc>
        <w:tc>
          <w:tcPr>
            <w:tcW w:w="750" w:type="dxa"/>
            <w:tcBorders>
              <w:top w:val="single" w:sz="4" w:space="0" w:color="auto"/>
              <w:bottom w:val="single" w:sz="4" w:space="0" w:color="auto"/>
            </w:tcBorders>
            <w:shd w:val="clear" w:color="auto" w:fill="FFFFFF"/>
          </w:tcPr>
          <w:p w14:paraId="7E3321F3" w14:textId="77777777"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14:paraId="0AAA5E44" w14:textId="77777777"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14:paraId="44EF1B43" w14:textId="77777777" w:rsidR="00E921A2" w:rsidRPr="00121095" w:rsidRDefault="00E921A2">
            <w:pPr>
              <w:pStyle w:val="QryTableInput"/>
            </w:pPr>
            <w:r w:rsidRPr="00121095">
              <w:t>32</w:t>
            </w:r>
          </w:p>
        </w:tc>
        <w:tc>
          <w:tcPr>
            <w:tcW w:w="590" w:type="dxa"/>
            <w:tcBorders>
              <w:top w:val="single" w:sz="4" w:space="0" w:color="auto"/>
              <w:bottom w:val="single" w:sz="4" w:space="0" w:color="auto"/>
            </w:tcBorders>
            <w:shd w:val="clear" w:color="auto" w:fill="FFFFFF"/>
          </w:tcPr>
          <w:p w14:paraId="23F5BAE6" w14:textId="77777777" w:rsidR="00E921A2" w:rsidRPr="00121095" w:rsidRDefault="00E921A2">
            <w:pPr>
              <w:pStyle w:val="QryTableInput"/>
            </w:pPr>
            <w:r w:rsidRPr="00121095">
              <w:t>ST</w:t>
            </w:r>
          </w:p>
        </w:tc>
        <w:tc>
          <w:tcPr>
            <w:tcW w:w="492" w:type="dxa"/>
            <w:tcBorders>
              <w:top w:val="single" w:sz="4" w:space="0" w:color="auto"/>
              <w:bottom w:val="single" w:sz="4" w:space="0" w:color="auto"/>
            </w:tcBorders>
            <w:shd w:val="clear" w:color="auto" w:fill="FFFFFF"/>
          </w:tcPr>
          <w:p w14:paraId="250FD010" w14:textId="77777777" w:rsidR="00E921A2" w:rsidRPr="00121095" w:rsidRDefault="00E921A2">
            <w:pPr>
              <w:pStyle w:val="QryTableInput"/>
            </w:pPr>
            <w:r w:rsidRPr="00121095">
              <w:t>R</w:t>
            </w:r>
          </w:p>
        </w:tc>
        <w:tc>
          <w:tcPr>
            <w:tcW w:w="572" w:type="dxa"/>
            <w:tcBorders>
              <w:top w:val="single" w:sz="4" w:space="0" w:color="auto"/>
              <w:bottom w:val="single" w:sz="4" w:space="0" w:color="auto"/>
            </w:tcBorders>
            <w:shd w:val="clear" w:color="auto" w:fill="FFFFFF"/>
          </w:tcPr>
          <w:p w14:paraId="6AADCCBA" w14:textId="77777777" w:rsidR="00E921A2" w:rsidRPr="00121095" w:rsidRDefault="00E921A2">
            <w:pPr>
              <w:pStyle w:val="QryTableInput"/>
              <w:rPr>
                <w:b/>
              </w:rPr>
            </w:pPr>
          </w:p>
        </w:tc>
        <w:tc>
          <w:tcPr>
            <w:tcW w:w="679" w:type="dxa"/>
            <w:tcBorders>
              <w:top w:val="single" w:sz="4" w:space="0" w:color="auto"/>
              <w:bottom w:val="single" w:sz="4" w:space="0" w:color="auto"/>
            </w:tcBorders>
            <w:shd w:val="clear" w:color="auto" w:fill="FFFFFF"/>
          </w:tcPr>
          <w:p w14:paraId="2893F063"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4E79C042"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2FD189F5" w14:textId="77777777" w:rsidR="00E921A2" w:rsidRPr="00121095" w:rsidRDefault="00E921A2">
            <w:pPr>
              <w:pStyle w:val="QryTableInput"/>
            </w:pPr>
          </w:p>
        </w:tc>
        <w:tc>
          <w:tcPr>
            <w:tcW w:w="892" w:type="dxa"/>
            <w:tcBorders>
              <w:top w:val="single" w:sz="4" w:space="0" w:color="auto"/>
              <w:bottom w:val="single" w:sz="4" w:space="0" w:color="auto"/>
            </w:tcBorders>
            <w:shd w:val="clear" w:color="auto" w:fill="FFFFFF"/>
          </w:tcPr>
          <w:p w14:paraId="14A637A6"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7B1A542" w14:textId="77777777" w:rsidR="00E921A2" w:rsidRPr="00121095" w:rsidRDefault="00E921A2">
            <w:pPr>
              <w:pStyle w:val="QryTableInput"/>
            </w:pPr>
            <w:r w:rsidRPr="00121095">
              <w:t>Query Tag</w:t>
            </w:r>
          </w:p>
        </w:tc>
      </w:tr>
      <w:tr w:rsidR="00E50DB9" w:rsidRPr="00E921A2" w14:paraId="47F7C7B1" w14:textId="77777777" w:rsidTr="00E50DB9">
        <w:trPr>
          <w:cantSplit/>
        </w:trPr>
        <w:tc>
          <w:tcPr>
            <w:tcW w:w="799" w:type="dxa"/>
            <w:tcBorders>
              <w:top w:val="single" w:sz="4" w:space="0" w:color="auto"/>
              <w:bottom w:val="single" w:sz="4" w:space="0" w:color="auto"/>
            </w:tcBorders>
            <w:shd w:val="clear" w:color="auto" w:fill="FFFFFF"/>
          </w:tcPr>
          <w:p w14:paraId="6063671A" w14:textId="77777777" w:rsidR="00E921A2" w:rsidRPr="00121095" w:rsidRDefault="00E921A2">
            <w:pPr>
              <w:pStyle w:val="QryTableInput"/>
            </w:pPr>
            <w:r w:rsidRPr="00121095">
              <w:t>3</w:t>
            </w:r>
          </w:p>
        </w:tc>
        <w:tc>
          <w:tcPr>
            <w:tcW w:w="1728" w:type="dxa"/>
            <w:tcBorders>
              <w:top w:val="single" w:sz="4" w:space="0" w:color="auto"/>
              <w:bottom w:val="single" w:sz="4" w:space="0" w:color="auto"/>
            </w:tcBorders>
            <w:shd w:val="clear" w:color="auto" w:fill="FFFFFF"/>
          </w:tcPr>
          <w:p w14:paraId="60774256" w14:textId="77777777" w:rsidR="00E921A2" w:rsidRPr="00121095" w:rsidRDefault="00E921A2">
            <w:pPr>
              <w:pStyle w:val="QryTableInput"/>
              <w:rPr>
                <w:b/>
              </w:rPr>
            </w:pPr>
            <w:r w:rsidRPr="00121095">
              <w:t>MRN</w:t>
            </w:r>
          </w:p>
        </w:tc>
        <w:tc>
          <w:tcPr>
            <w:tcW w:w="750" w:type="dxa"/>
            <w:tcBorders>
              <w:top w:val="single" w:sz="4" w:space="0" w:color="auto"/>
              <w:bottom w:val="single" w:sz="4" w:space="0" w:color="auto"/>
            </w:tcBorders>
            <w:shd w:val="clear" w:color="auto" w:fill="FFFFFF"/>
          </w:tcPr>
          <w:p w14:paraId="5A38BAAD"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4D5E6C18"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3A65A81D"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68EF40BE" w14:textId="77777777" w:rsidR="00E921A2" w:rsidRPr="00121095" w:rsidRDefault="00E921A2">
            <w:pPr>
              <w:pStyle w:val="QryTableInput"/>
            </w:pPr>
            <w:r w:rsidRPr="00121095">
              <w:t>CX</w:t>
            </w:r>
          </w:p>
        </w:tc>
        <w:tc>
          <w:tcPr>
            <w:tcW w:w="492" w:type="dxa"/>
            <w:tcBorders>
              <w:top w:val="single" w:sz="4" w:space="0" w:color="auto"/>
              <w:bottom w:val="single" w:sz="4" w:space="0" w:color="auto"/>
            </w:tcBorders>
            <w:shd w:val="clear" w:color="auto" w:fill="FFFFFF"/>
          </w:tcPr>
          <w:p w14:paraId="3D939B8E"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62C36AF4" w14:textId="77777777"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14:paraId="7DEB00B5"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3B871970"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48E7B6ED" w14:textId="77777777" w:rsidR="00E921A2" w:rsidRPr="00121095" w:rsidRDefault="00E921A2">
            <w:pPr>
              <w:pStyle w:val="QryTableInput"/>
            </w:pPr>
            <w:r w:rsidRPr="00121095">
              <w:t>PID.3</w:t>
            </w:r>
          </w:p>
        </w:tc>
        <w:tc>
          <w:tcPr>
            <w:tcW w:w="892" w:type="dxa"/>
            <w:tcBorders>
              <w:top w:val="single" w:sz="4" w:space="0" w:color="auto"/>
              <w:bottom w:val="single" w:sz="4" w:space="0" w:color="auto"/>
            </w:tcBorders>
            <w:shd w:val="clear" w:color="auto" w:fill="FFFFFF"/>
          </w:tcPr>
          <w:p w14:paraId="7C6188BF"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4C801BF" w14:textId="77777777" w:rsidR="00E921A2" w:rsidRPr="00121095" w:rsidRDefault="00E921A2">
            <w:pPr>
              <w:pStyle w:val="QryTableInput"/>
            </w:pPr>
          </w:p>
        </w:tc>
      </w:tr>
      <w:tr w:rsidR="00E50DB9" w:rsidRPr="00E921A2" w14:paraId="51F555EE" w14:textId="77777777" w:rsidTr="00E50DB9">
        <w:trPr>
          <w:cantSplit/>
        </w:trPr>
        <w:tc>
          <w:tcPr>
            <w:tcW w:w="799" w:type="dxa"/>
            <w:tcBorders>
              <w:top w:val="single" w:sz="4" w:space="0" w:color="auto"/>
              <w:bottom w:val="single" w:sz="4" w:space="0" w:color="auto"/>
            </w:tcBorders>
            <w:shd w:val="clear" w:color="auto" w:fill="FFFFFF"/>
          </w:tcPr>
          <w:p w14:paraId="07B499D6" w14:textId="77777777" w:rsidR="00E921A2" w:rsidRPr="00121095" w:rsidRDefault="00E921A2">
            <w:pPr>
              <w:pStyle w:val="QryTableInput"/>
            </w:pPr>
            <w:r w:rsidRPr="00121095">
              <w:t>4</w:t>
            </w:r>
          </w:p>
        </w:tc>
        <w:tc>
          <w:tcPr>
            <w:tcW w:w="1728" w:type="dxa"/>
            <w:tcBorders>
              <w:top w:val="single" w:sz="4" w:space="0" w:color="auto"/>
              <w:bottom w:val="single" w:sz="4" w:space="0" w:color="auto"/>
            </w:tcBorders>
            <w:shd w:val="clear" w:color="auto" w:fill="FFFFFF"/>
          </w:tcPr>
          <w:p w14:paraId="367E53A0" w14:textId="77777777" w:rsidR="00E921A2" w:rsidRPr="00121095" w:rsidRDefault="00E921A2">
            <w:pPr>
              <w:pStyle w:val="QryTableInput"/>
            </w:pPr>
            <w:r w:rsidRPr="00121095">
              <w:t>ActionCode</w:t>
            </w:r>
          </w:p>
        </w:tc>
        <w:tc>
          <w:tcPr>
            <w:tcW w:w="750" w:type="dxa"/>
            <w:tcBorders>
              <w:top w:val="single" w:sz="4" w:space="0" w:color="auto"/>
              <w:bottom w:val="single" w:sz="4" w:space="0" w:color="auto"/>
            </w:tcBorders>
            <w:shd w:val="clear" w:color="auto" w:fill="FFFFFF"/>
          </w:tcPr>
          <w:p w14:paraId="275AF366"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67385476"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770D2CD9"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4F7E75F2" w14:textId="77777777" w:rsidR="00E921A2" w:rsidRPr="00121095" w:rsidRDefault="00E921A2">
            <w:pPr>
              <w:pStyle w:val="QryTableInput"/>
            </w:pPr>
            <w:r w:rsidRPr="00121095">
              <w:t>ID</w:t>
            </w:r>
          </w:p>
        </w:tc>
        <w:tc>
          <w:tcPr>
            <w:tcW w:w="492" w:type="dxa"/>
            <w:tcBorders>
              <w:top w:val="single" w:sz="4" w:space="0" w:color="auto"/>
              <w:bottom w:val="single" w:sz="4" w:space="0" w:color="auto"/>
            </w:tcBorders>
            <w:shd w:val="clear" w:color="auto" w:fill="FFFFFF"/>
          </w:tcPr>
          <w:p w14:paraId="417F9B28"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577029FE" w14:textId="77777777" w:rsidR="00E921A2" w:rsidRPr="00121095" w:rsidRDefault="00E921A2">
            <w:pPr>
              <w:pStyle w:val="QryTableInput"/>
            </w:pPr>
          </w:p>
        </w:tc>
        <w:tc>
          <w:tcPr>
            <w:tcW w:w="679" w:type="dxa"/>
            <w:tcBorders>
              <w:top w:val="single" w:sz="4" w:space="0" w:color="auto"/>
              <w:bottom w:val="single" w:sz="4" w:space="0" w:color="auto"/>
            </w:tcBorders>
            <w:shd w:val="clear" w:color="auto" w:fill="FFFFFF"/>
          </w:tcPr>
          <w:p w14:paraId="0507D4A9"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187613A4" w14:textId="77777777" w:rsidR="00E921A2" w:rsidRPr="00121095" w:rsidRDefault="00E921A2">
            <w:pPr>
              <w:pStyle w:val="QryTableInput"/>
            </w:pPr>
            <w:r w:rsidRPr="00121095">
              <w:t>0323</w:t>
            </w:r>
          </w:p>
        </w:tc>
        <w:tc>
          <w:tcPr>
            <w:tcW w:w="892" w:type="dxa"/>
            <w:tcBorders>
              <w:top w:val="single" w:sz="4" w:space="0" w:color="auto"/>
              <w:bottom w:val="single" w:sz="4" w:space="0" w:color="auto"/>
            </w:tcBorders>
            <w:shd w:val="clear" w:color="auto" w:fill="FFFFFF"/>
          </w:tcPr>
          <w:p w14:paraId="04DC2F8E" w14:textId="77777777" w:rsidR="00E921A2" w:rsidRPr="00121095" w:rsidRDefault="00E921A2">
            <w:pPr>
              <w:pStyle w:val="QryTableInput"/>
            </w:pPr>
          </w:p>
        </w:tc>
        <w:tc>
          <w:tcPr>
            <w:tcW w:w="892" w:type="dxa"/>
            <w:tcBorders>
              <w:top w:val="single" w:sz="4" w:space="0" w:color="auto"/>
              <w:bottom w:val="single" w:sz="4" w:space="0" w:color="auto"/>
            </w:tcBorders>
            <w:shd w:val="clear" w:color="auto" w:fill="FFFFFF"/>
          </w:tcPr>
          <w:p w14:paraId="0E191E2D"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4A751AD" w14:textId="77777777" w:rsidR="00E921A2" w:rsidRPr="00121095" w:rsidRDefault="00E921A2">
            <w:pPr>
              <w:pStyle w:val="QryTableInput"/>
            </w:pPr>
          </w:p>
        </w:tc>
      </w:tr>
      <w:tr w:rsidR="00E50DB9" w:rsidRPr="00E921A2" w14:paraId="7ED7B570" w14:textId="77777777" w:rsidTr="00E50DB9">
        <w:trPr>
          <w:cantSplit/>
        </w:trPr>
        <w:tc>
          <w:tcPr>
            <w:tcW w:w="799" w:type="dxa"/>
            <w:tcBorders>
              <w:top w:val="single" w:sz="4" w:space="0" w:color="auto"/>
              <w:bottom w:val="single" w:sz="4" w:space="0" w:color="auto"/>
            </w:tcBorders>
            <w:shd w:val="clear" w:color="auto" w:fill="FFFFFF"/>
          </w:tcPr>
          <w:p w14:paraId="4BEE5D82" w14:textId="77777777" w:rsidR="00E921A2" w:rsidRPr="00121095" w:rsidRDefault="00E921A2">
            <w:pPr>
              <w:pStyle w:val="QryTableInput"/>
            </w:pPr>
            <w:r w:rsidRPr="00121095">
              <w:t>5</w:t>
            </w:r>
          </w:p>
        </w:tc>
        <w:tc>
          <w:tcPr>
            <w:tcW w:w="1728" w:type="dxa"/>
            <w:tcBorders>
              <w:top w:val="single" w:sz="4" w:space="0" w:color="auto"/>
              <w:bottom w:val="single" w:sz="4" w:space="0" w:color="auto"/>
            </w:tcBorders>
            <w:shd w:val="clear" w:color="auto" w:fill="FFFFFF"/>
          </w:tcPr>
          <w:p w14:paraId="12861A19" w14:textId="77777777" w:rsidR="00E921A2" w:rsidRPr="00121095" w:rsidRDefault="00E921A2">
            <w:pPr>
              <w:pStyle w:val="QryTableInput"/>
            </w:pPr>
            <w:r w:rsidRPr="00121095">
              <w:t>PatientLocation</w:t>
            </w:r>
          </w:p>
        </w:tc>
        <w:tc>
          <w:tcPr>
            <w:tcW w:w="750" w:type="dxa"/>
            <w:tcBorders>
              <w:top w:val="single" w:sz="4" w:space="0" w:color="auto"/>
              <w:bottom w:val="single" w:sz="4" w:space="0" w:color="auto"/>
            </w:tcBorders>
            <w:shd w:val="clear" w:color="auto" w:fill="FFFFFF"/>
          </w:tcPr>
          <w:p w14:paraId="3DA3EAB4"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546FC904"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5F7F7F2F"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393F1B05" w14:textId="77777777" w:rsidR="00E921A2" w:rsidRPr="00121095" w:rsidRDefault="00E921A2">
            <w:pPr>
              <w:pStyle w:val="QryTableInput"/>
            </w:pPr>
            <w:r w:rsidRPr="00121095">
              <w:t>PL</w:t>
            </w:r>
          </w:p>
        </w:tc>
        <w:tc>
          <w:tcPr>
            <w:tcW w:w="492" w:type="dxa"/>
            <w:tcBorders>
              <w:top w:val="single" w:sz="4" w:space="0" w:color="auto"/>
              <w:bottom w:val="single" w:sz="4" w:space="0" w:color="auto"/>
            </w:tcBorders>
            <w:shd w:val="clear" w:color="auto" w:fill="FFFFFF"/>
          </w:tcPr>
          <w:p w14:paraId="44FC6CB4"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22E2FFB9" w14:textId="77777777"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14:paraId="797916DF"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356F71D5"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0F6EC5EF" w14:textId="77777777" w:rsidR="00E921A2" w:rsidRPr="00121095" w:rsidRDefault="00E921A2">
            <w:pPr>
              <w:pStyle w:val="QryTableInput"/>
            </w:pPr>
            <w:r w:rsidRPr="00121095">
              <w:t>PV1.3</w:t>
            </w:r>
          </w:p>
        </w:tc>
        <w:tc>
          <w:tcPr>
            <w:tcW w:w="892" w:type="dxa"/>
            <w:tcBorders>
              <w:top w:val="single" w:sz="4" w:space="0" w:color="auto"/>
              <w:bottom w:val="single" w:sz="4" w:space="0" w:color="auto"/>
            </w:tcBorders>
            <w:shd w:val="clear" w:color="auto" w:fill="FFFFFF"/>
          </w:tcPr>
          <w:p w14:paraId="27AC153A"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FB71CC7" w14:textId="77777777" w:rsidR="00E921A2" w:rsidRPr="00121095" w:rsidRDefault="00E921A2">
            <w:pPr>
              <w:pStyle w:val="QryTableInput"/>
            </w:pPr>
          </w:p>
        </w:tc>
      </w:tr>
      <w:tr w:rsidR="00E50DB9" w:rsidRPr="00E921A2" w14:paraId="54845180" w14:textId="77777777" w:rsidTr="00E50DB9">
        <w:trPr>
          <w:cantSplit/>
        </w:trPr>
        <w:tc>
          <w:tcPr>
            <w:tcW w:w="799" w:type="dxa"/>
            <w:tcBorders>
              <w:top w:val="single" w:sz="4" w:space="0" w:color="auto"/>
              <w:bottom w:val="single" w:sz="4" w:space="0" w:color="auto"/>
            </w:tcBorders>
            <w:shd w:val="clear" w:color="auto" w:fill="FFFFFF"/>
          </w:tcPr>
          <w:p w14:paraId="34587DE7" w14:textId="77777777" w:rsidR="00E921A2" w:rsidRPr="00121095" w:rsidRDefault="00E921A2">
            <w:pPr>
              <w:pStyle w:val="QryTableInput"/>
            </w:pPr>
            <w:r w:rsidRPr="00121095">
              <w:t>6</w:t>
            </w:r>
          </w:p>
        </w:tc>
        <w:tc>
          <w:tcPr>
            <w:tcW w:w="1728" w:type="dxa"/>
            <w:tcBorders>
              <w:top w:val="single" w:sz="4" w:space="0" w:color="auto"/>
              <w:bottom w:val="single" w:sz="4" w:space="0" w:color="auto"/>
            </w:tcBorders>
            <w:shd w:val="clear" w:color="auto" w:fill="FFFFFF"/>
          </w:tcPr>
          <w:p w14:paraId="41E2D644" w14:textId="77777777" w:rsidR="00E921A2" w:rsidRPr="00121095" w:rsidRDefault="00E921A2">
            <w:pPr>
              <w:pStyle w:val="QryTableInput"/>
            </w:pPr>
            <w:r w:rsidRPr="00121095">
              <w:t>HospitalService</w:t>
            </w:r>
          </w:p>
        </w:tc>
        <w:tc>
          <w:tcPr>
            <w:tcW w:w="750" w:type="dxa"/>
            <w:tcBorders>
              <w:top w:val="single" w:sz="4" w:space="0" w:color="auto"/>
              <w:bottom w:val="single" w:sz="4" w:space="0" w:color="auto"/>
            </w:tcBorders>
            <w:shd w:val="clear" w:color="auto" w:fill="FFFFFF"/>
          </w:tcPr>
          <w:p w14:paraId="3642D641"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3D225680"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695D5300"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3C46136C" w14:textId="77777777" w:rsidR="00E921A2" w:rsidRPr="00121095" w:rsidRDefault="00E921A2">
            <w:pPr>
              <w:pStyle w:val="QryTableInput"/>
            </w:pPr>
            <w:r w:rsidRPr="00121095">
              <w:t>CWE</w:t>
            </w:r>
          </w:p>
        </w:tc>
        <w:tc>
          <w:tcPr>
            <w:tcW w:w="492" w:type="dxa"/>
            <w:tcBorders>
              <w:top w:val="single" w:sz="4" w:space="0" w:color="auto"/>
              <w:bottom w:val="single" w:sz="4" w:space="0" w:color="auto"/>
            </w:tcBorders>
            <w:shd w:val="clear" w:color="auto" w:fill="FFFFFF"/>
          </w:tcPr>
          <w:p w14:paraId="6763E9B4"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7F098590" w14:textId="77777777"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14:paraId="2B55EA16"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1A0222BD"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5EFB70D8" w14:textId="77777777" w:rsidR="00E921A2" w:rsidRPr="00121095" w:rsidRDefault="00E921A2">
            <w:pPr>
              <w:pStyle w:val="QryTableInput"/>
            </w:pPr>
            <w:r w:rsidRPr="00121095">
              <w:t>PV1.10</w:t>
            </w:r>
          </w:p>
        </w:tc>
        <w:tc>
          <w:tcPr>
            <w:tcW w:w="892" w:type="dxa"/>
            <w:tcBorders>
              <w:top w:val="single" w:sz="4" w:space="0" w:color="auto"/>
              <w:bottom w:val="single" w:sz="4" w:space="0" w:color="auto"/>
            </w:tcBorders>
            <w:shd w:val="clear" w:color="auto" w:fill="FFFFFF"/>
          </w:tcPr>
          <w:p w14:paraId="6F24F38B"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7A01CF8" w14:textId="77777777" w:rsidR="00E921A2" w:rsidRPr="00121095" w:rsidRDefault="00E921A2">
            <w:pPr>
              <w:pStyle w:val="QryTableInput"/>
            </w:pPr>
          </w:p>
        </w:tc>
      </w:tr>
      <w:tr w:rsidR="00E50DB9" w:rsidRPr="00E921A2" w14:paraId="522C4323" w14:textId="77777777" w:rsidTr="00E50DB9">
        <w:trPr>
          <w:cantSplit/>
        </w:trPr>
        <w:tc>
          <w:tcPr>
            <w:tcW w:w="799" w:type="dxa"/>
            <w:tcBorders>
              <w:top w:val="single" w:sz="4" w:space="0" w:color="auto"/>
              <w:bottom w:val="single" w:sz="4" w:space="0" w:color="auto"/>
            </w:tcBorders>
            <w:shd w:val="clear" w:color="auto" w:fill="FFFFFF"/>
          </w:tcPr>
          <w:p w14:paraId="73377BA1" w14:textId="77777777" w:rsidR="00E921A2" w:rsidRPr="00121095" w:rsidRDefault="00E921A2">
            <w:pPr>
              <w:pStyle w:val="QryTableInput"/>
            </w:pPr>
            <w:r w:rsidRPr="00121095">
              <w:t>7</w:t>
            </w:r>
          </w:p>
        </w:tc>
        <w:tc>
          <w:tcPr>
            <w:tcW w:w="1728" w:type="dxa"/>
            <w:tcBorders>
              <w:top w:val="single" w:sz="4" w:space="0" w:color="auto"/>
              <w:bottom w:val="single" w:sz="4" w:space="0" w:color="auto"/>
            </w:tcBorders>
            <w:shd w:val="clear" w:color="auto" w:fill="FFFFFF"/>
          </w:tcPr>
          <w:p w14:paraId="328ED16A" w14:textId="77777777" w:rsidR="00E921A2" w:rsidRPr="00121095" w:rsidRDefault="00E921A2">
            <w:pPr>
              <w:pStyle w:val="QryTableInput"/>
            </w:pPr>
            <w:r w:rsidRPr="00121095">
              <w:t>SRVC</w:t>
            </w:r>
          </w:p>
        </w:tc>
        <w:tc>
          <w:tcPr>
            <w:tcW w:w="750" w:type="dxa"/>
            <w:tcBorders>
              <w:top w:val="single" w:sz="4" w:space="0" w:color="auto"/>
              <w:bottom w:val="single" w:sz="4" w:space="0" w:color="auto"/>
            </w:tcBorders>
            <w:shd w:val="clear" w:color="auto" w:fill="FFFFFF"/>
          </w:tcPr>
          <w:p w14:paraId="2C04A826"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49B38F13"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08849A81"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62280F18" w14:textId="77777777" w:rsidR="00E921A2" w:rsidRPr="00121095" w:rsidRDefault="00E921A2">
            <w:pPr>
              <w:pStyle w:val="QryTableInput"/>
            </w:pPr>
            <w:r w:rsidRPr="00121095">
              <w:t>CWE</w:t>
            </w:r>
          </w:p>
        </w:tc>
        <w:tc>
          <w:tcPr>
            <w:tcW w:w="492" w:type="dxa"/>
            <w:tcBorders>
              <w:top w:val="single" w:sz="4" w:space="0" w:color="auto"/>
              <w:bottom w:val="single" w:sz="4" w:space="0" w:color="auto"/>
            </w:tcBorders>
            <w:shd w:val="clear" w:color="auto" w:fill="FFFFFF"/>
          </w:tcPr>
          <w:p w14:paraId="35D7E974"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3723E9E6" w14:textId="77777777"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14:paraId="77D0DF76"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2319B9F0"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2CFF00A2" w14:textId="77777777" w:rsidR="00E921A2" w:rsidRPr="00121095" w:rsidRDefault="00E921A2">
            <w:pPr>
              <w:pStyle w:val="QryTableInput"/>
            </w:pPr>
            <w:r w:rsidRPr="00121095">
              <w:t>OBR.4</w:t>
            </w:r>
          </w:p>
        </w:tc>
        <w:tc>
          <w:tcPr>
            <w:tcW w:w="892" w:type="dxa"/>
            <w:tcBorders>
              <w:top w:val="single" w:sz="4" w:space="0" w:color="auto"/>
              <w:bottom w:val="single" w:sz="4" w:space="0" w:color="auto"/>
            </w:tcBorders>
            <w:shd w:val="clear" w:color="auto" w:fill="FFFFFF"/>
          </w:tcPr>
          <w:p w14:paraId="4DC81587"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FEEAB3F" w14:textId="77777777" w:rsidR="00E921A2" w:rsidRPr="00121095" w:rsidRDefault="00E921A2">
            <w:pPr>
              <w:pStyle w:val="QryTableInput"/>
            </w:pPr>
          </w:p>
        </w:tc>
      </w:tr>
      <w:tr w:rsidR="00E50DB9" w:rsidRPr="00E921A2" w14:paraId="0D5A7B50" w14:textId="77777777" w:rsidTr="00E50DB9">
        <w:trPr>
          <w:cantSplit/>
        </w:trPr>
        <w:tc>
          <w:tcPr>
            <w:tcW w:w="799" w:type="dxa"/>
            <w:tcBorders>
              <w:top w:val="single" w:sz="4" w:space="0" w:color="auto"/>
              <w:bottom w:val="double" w:sz="4" w:space="0" w:color="auto"/>
            </w:tcBorders>
            <w:shd w:val="clear" w:color="auto" w:fill="FFFFFF"/>
          </w:tcPr>
          <w:p w14:paraId="071878D9" w14:textId="77777777" w:rsidR="00E921A2" w:rsidRPr="00121095" w:rsidRDefault="00E921A2">
            <w:pPr>
              <w:pStyle w:val="QryTableInput"/>
            </w:pPr>
            <w:r w:rsidRPr="00121095">
              <w:t>8</w:t>
            </w:r>
          </w:p>
        </w:tc>
        <w:tc>
          <w:tcPr>
            <w:tcW w:w="1728" w:type="dxa"/>
            <w:tcBorders>
              <w:top w:val="single" w:sz="4" w:space="0" w:color="auto"/>
              <w:bottom w:val="double" w:sz="4" w:space="0" w:color="auto"/>
            </w:tcBorders>
            <w:shd w:val="clear" w:color="auto" w:fill="FFFFFF"/>
          </w:tcPr>
          <w:p w14:paraId="50E0DC38" w14:textId="77777777" w:rsidR="00E921A2" w:rsidRPr="00121095" w:rsidRDefault="00E921A2">
            <w:pPr>
              <w:pStyle w:val="QryTableInput"/>
            </w:pPr>
            <w:r w:rsidRPr="00121095">
              <w:t>PVDR</w:t>
            </w:r>
          </w:p>
        </w:tc>
        <w:tc>
          <w:tcPr>
            <w:tcW w:w="750" w:type="dxa"/>
            <w:tcBorders>
              <w:top w:val="single" w:sz="4" w:space="0" w:color="auto"/>
              <w:bottom w:val="double" w:sz="4" w:space="0" w:color="auto"/>
            </w:tcBorders>
            <w:shd w:val="clear" w:color="auto" w:fill="FFFFFF"/>
          </w:tcPr>
          <w:p w14:paraId="5D6D43CF" w14:textId="77777777" w:rsidR="00E921A2" w:rsidRPr="00121095" w:rsidRDefault="00E921A2">
            <w:pPr>
              <w:pStyle w:val="QryTableInput"/>
              <w:rPr>
                <w:b/>
              </w:rPr>
            </w:pPr>
          </w:p>
        </w:tc>
        <w:tc>
          <w:tcPr>
            <w:tcW w:w="536" w:type="dxa"/>
            <w:tcBorders>
              <w:top w:val="single" w:sz="4" w:space="0" w:color="auto"/>
              <w:bottom w:val="double" w:sz="4" w:space="0" w:color="auto"/>
            </w:tcBorders>
            <w:shd w:val="clear" w:color="auto" w:fill="FFFFFF"/>
          </w:tcPr>
          <w:p w14:paraId="43CF3284" w14:textId="77777777" w:rsidR="00E921A2" w:rsidRPr="00121095" w:rsidRDefault="00E921A2">
            <w:pPr>
              <w:pStyle w:val="QryTableInput"/>
              <w:rPr>
                <w:b/>
              </w:rPr>
            </w:pPr>
          </w:p>
        </w:tc>
        <w:tc>
          <w:tcPr>
            <w:tcW w:w="536" w:type="dxa"/>
            <w:tcBorders>
              <w:top w:val="single" w:sz="4" w:space="0" w:color="auto"/>
              <w:bottom w:val="double" w:sz="4" w:space="0" w:color="auto"/>
            </w:tcBorders>
            <w:shd w:val="clear" w:color="auto" w:fill="FFFFFF"/>
          </w:tcPr>
          <w:p w14:paraId="7ED1D561" w14:textId="77777777" w:rsidR="00E921A2" w:rsidRPr="00121095" w:rsidRDefault="00E921A2">
            <w:pPr>
              <w:pStyle w:val="QryTableInput"/>
            </w:pPr>
          </w:p>
        </w:tc>
        <w:tc>
          <w:tcPr>
            <w:tcW w:w="590" w:type="dxa"/>
            <w:tcBorders>
              <w:top w:val="single" w:sz="4" w:space="0" w:color="auto"/>
              <w:bottom w:val="double" w:sz="4" w:space="0" w:color="auto"/>
            </w:tcBorders>
            <w:shd w:val="clear" w:color="auto" w:fill="FFFFFF"/>
          </w:tcPr>
          <w:p w14:paraId="52F3EBDD" w14:textId="77777777" w:rsidR="00E921A2" w:rsidRPr="00121095" w:rsidRDefault="00E921A2">
            <w:pPr>
              <w:pStyle w:val="QryTableInput"/>
            </w:pPr>
            <w:r w:rsidRPr="00121095">
              <w:t>CN</w:t>
            </w:r>
          </w:p>
        </w:tc>
        <w:tc>
          <w:tcPr>
            <w:tcW w:w="492" w:type="dxa"/>
            <w:tcBorders>
              <w:top w:val="single" w:sz="4" w:space="0" w:color="auto"/>
              <w:bottom w:val="double" w:sz="4" w:space="0" w:color="auto"/>
            </w:tcBorders>
            <w:shd w:val="clear" w:color="auto" w:fill="FFFFFF"/>
          </w:tcPr>
          <w:p w14:paraId="72AC606A" w14:textId="77777777" w:rsidR="00E921A2" w:rsidRPr="00121095" w:rsidRDefault="00E921A2">
            <w:pPr>
              <w:pStyle w:val="QryTableInput"/>
            </w:pPr>
            <w:r w:rsidRPr="00121095">
              <w:t>O</w:t>
            </w:r>
          </w:p>
        </w:tc>
        <w:tc>
          <w:tcPr>
            <w:tcW w:w="572" w:type="dxa"/>
            <w:tcBorders>
              <w:top w:val="single" w:sz="4" w:space="0" w:color="auto"/>
              <w:bottom w:val="double" w:sz="4" w:space="0" w:color="auto"/>
            </w:tcBorders>
            <w:shd w:val="clear" w:color="auto" w:fill="FFFFFF"/>
          </w:tcPr>
          <w:p w14:paraId="59FBA842" w14:textId="77777777" w:rsidR="00E921A2" w:rsidRPr="00121095" w:rsidRDefault="00E921A2">
            <w:pPr>
              <w:pStyle w:val="QryTableInput"/>
            </w:pPr>
            <w:r w:rsidRPr="00121095">
              <w:t>Y</w:t>
            </w:r>
          </w:p>
        </w:tc>
        <w:tc>
          <w:tcPr>
            <w:tcW w:w="679" w:type="dxa"/>
            <w:tcBorders>
              <w:top w:val="single" w:sz="4" w:space="0" w:color="auto"/>
              <w:bottom w:val="double" w:sz="4" w:space="0" w:color="auto"/>
            </w:tcBorders>
            <w:shd w:val="clear" w:color="auto" w:fill="FFFFFF"/>
          </w:tcPr>
          <w:p w14:paraId="2672DF98" w14:textId="77777777" w:rsidR="00E921A2" w:rsidRPr="00121095" w:rsidRDefault="00E921A2">
            <w:pPr>
              <w:pStyle w:val="QryTableInput"/>
              <w:rPr>
                <w:b/>
              </w:rPr>
            </w:pPr>
          </w:p>
        </w:tc>
        <w:tc>
          <w:tcPr>
            <w:tcW w:w="572" w:type="dxa"/>
            <w:tcBorders>
              <w:top w:val="single" w:sz="4" w:space="0" w:color="auto"/>
              <w:bottom w:val="double" w:sz="4" w:space="0" w:color="auto"/>
            </w:tcBorders>
            <w:shd w:val="clear" w:color="auto" w:fill="FFFFFF"/>
          </w:tcPr>
          <w:p w14:paraId="1FF8881D" w14:textId="77777777" w:rsidR="00E921A2" w:rsidRPr="00121095" w:rsidRDefault="00E921A2">
            <w:pPr>
              <w:pStyle w:val="QryTableInput"/>
              <w:rPr>
                <w:b/>
              </w:rPr>
            </w:pPr>
          </w:p>
        </w:tc>
        <w:tc>
          <w:tcPr>
            <w:tcW w:w="892" w:type="dxa"/>
            <w:tcBorders>
              <w:top w:val="single" w:sz="4" w:space="0" w:color="auto"/>
              <w:bottom w:val="double" w:sz="4" w:space="0" w:color="auto"/>
            </w:tcBorders>
            <w:shd w:val="clear" w:color="auto" w:fill="FFFFFF"/>
          </w:tcPr>
          <w:p w14:paraId="1C8A755D" w14:textId="77777777" w:rsidR="00E921A2" w:rsidRPr="00121095" w:rsidRDefault="00E921A2">
            <w:pPr>
              <w:pStyle w:val="QryTableInput"/>
            </w:pPr>
            <w:r w:rsidRPr="00121095">
              <w:t>OBR.16</w:t>
            </w:r>
          </w:p>
        </w:tc>
        <w:tc>
          <w:tcPr>
            <w:tcW w:w="892" w:type="dxa"/>
            <w:tcBorders>
              <w:top w:val="single" w:sz="4" w:space="0" w:color="auto"/>
              <w:bottom w:val="double" w:sz="4" w:space="0" w:color="auto"/>
            </w:tcBorders>
            <w:shd w:val="clear" w:color="auto" w:fill="FFFFFF"/>
          </w:tcPr>
          <w:p w14:paraId="06C52670"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54604C43" w14:textId="77777777" w:rsidR="00E921A2" w:rsidRPr="00121095" w:rsidRDefault="00E921A2">
            <w:pPr>
              <w:pStyle w:val="QryTableInput"/>
            </w:pPr>
          </w:p>
        </w:tc>
      </w:tr>
    </w:tbl>
    <w:p w14:paraId="63395ECA" w14:textId="77777777" w:rsidR="00E921A2" w:rsidRPr="00121095" w:rsidRDefault="00E921A2">
      <w:pPr>
        <w:keepNext/>
        <w:spacing w:before="120"/>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017022B4" w14:textId="77777777" w:rsidTr="00E50DB9">
        <w:trPr>
          <w:tblHeader/>
        </w:trPr>
        <w:tc>
          <w:tcPr>
            <w:tcW w:w="1728" w:type="dxa"/>
            <w:tcBorders>
              <w:top w:val="double" w:sz="4" w:space="0" w:color="auto"/>
              <w:bottom w:val="single" w:sz="4" w:space="0" w:color="auto"/>
            </w:tcBorders>
            <w:shd w:val="pct10" w:color="auto" w:fill="FFFFFF"/>
          </w:tcPr>
          <w:p w14:paraId="2AF64419" w14:textId="77777777" w:rsidR="00E921A2" w:rsidRPr="00121095" w:rsidRDefault="00E921A2">
            <w:pPr>
              <w:pStyle w:val="QryTableInputParamHeader"/>
              <w:rPr>
                <w:lang w:val="en-US"/>
              </w:rPr>
            </w:pPr>
            <w:r w:rsidRPr="00121095">
              <w:rPr>
                <w:lang w:val="en-US"/>
              </w:rPr>
              <w:t>Input Parameter (Query ID=Z83)</w:t>
            </w:r>
          </w:p>
        </w:tc>
        <w:tc>
          <w:tcPr>
            <w:tcW w:w="1007" w:type="dxa"/>
            <w:tcBorders>
              <w:top w:val="double" w:sz="4" w:space="0" w:color="auto"/>
              <w:bottom w:val="single" w:sz="4" w:space="0" w:color="auto"/>
            </w:tcBorders>
            <w:shd w:val="pct10" w:color="auto" w:fill="FFFFFF"/>
          </w:tcPr>
          <w:p w14:paraId="449F4F52"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2EB2C745"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1B936AAD" w14:textId="77777777" w:rsidR="00E921A2" w:rsidRPr="00121095" w:rsidRDefault="00E921A2">
            <w:pPr>
              <w:pStyle w:val="QryTableInputParamHeader"/>
              <w:rPr>
                <w:lang w:val="en-US"/>
              </w:rPr>
            </w:pPr>
            <w:r w:rsidRPr="00121095">
              <w:rPr>
                <w:lang w:val="en-US"/>
              </w:rPr>
              <w:t>Description</w:t>
            </w:r>
          </w:p>
        </w:tc>
      </w:tr>
      <w:tr w:rsidR="00E921A2" w:rsidRPr="00E921A2" w14:paraId="44DF47A6" w14:textId="77777777" w:rsidTr="00E50DB9">
        <w:tc>
          <w:tcPr>
            <w:tcW w:w="1728" w:type="dxa"/>
            <w:tcBorders>
              <w:top w:val="single" w:sz="4" w:space="0" w:color="auto"/>
              <w:bottom w:val="single" w:sz="4" w:space="0" w:color="auto"/>
            </w:tcBorders>
            <w:shd w:val="clear" w:color="auto" w:fill="FFFFFF"/>
          </w:tcPr>
          <w:p w14:paraId="45EFFB2D" w14:textId="77777777"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2283D880"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7155BB3"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496BBA84" w14:textId="77777777" w:rsidR="00E921A2" w:rsidRPr="00121095" w:rsidRDefault="00E921A2">
            <w:pPr>
              <w:pStyle w:val="QryTableInputParam"/>
              <w:rPr>
                <w:lang w:val="en-US"/>
              </w:rPr>
            </w:pPr>
            <w:r w:rsidRPr="00121095">
              <w:rPr>
                <w:lang w:val="en-US"/>
              </w:rPr>
              <w:t xml:space="preserve">SHALL be valued </w:t>
            </w:r>
            <w:r w:rsidRPr="00121095">
              <w:rPr>
                <w:b/>
                <w:lang w:val="en-US"/>
              </w:rPr>
              <w:t>Z83^ORU Subscription^HL7nnnn</w:t>
            </w:r>
            <w:r w:rsidRPr="00121095">
              <w:rPr>
                <w:lang w:val="en-US"/>
              </w:rPr>
              <w:t>.</w:t>
            </w:r>
          </w:p>
        </w:tc>
      </w:tr>
      <w:tr w:rsidR="00E921A2" w:rsidRPr="00E921A2" w14:paraId="3AE01E04" w14:textId="77777777" w:rsidTr="00E50DB9">
        <w:tc>
          <w:tcPr>
            <w:tcW w:w="1728" w:type="dxa"/>
            <w:tcBorders>
              <w:top w:val="single" w:sz="4" w:space="0" w:color="auto"/>
              <w:bottom w:val="single" w:sz="4" w:space="0" w:color="auto"/>
            </w:tcBorders>
            <w:shd w:val="clear" w:color="auto" w:fill="FFFFFF"/>
          </w:tcPr>
          <w:p w14:paraId="44CC8226" w14:textId="77777777"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74A9B349"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2D4FDC4D"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6BC33549"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671D2B44" w14:textId="77777777" w:rsidTr="00E50DB9">
        <w:tc>
          <w:tcPr>
            <w:tcW w:w="1728" w:type="dxa"/>
            <w:tcBorders>
              <w:top w:val="single" w:sz="4" w:space="0" w:color="auto"/>
              <w:bottom w:val="single" w:sz="4" w:space="0" w:color="auto"/>
            </w:tcBorders>
            <w:shd w:val="clear" w:color="auto" w:fill="FFFFFF"/>
          </w:tcPr>
          <w:p w14:paraId="42EC59E4" w14:textId="77777777" w:rsidR="00E921A2" w:rsidRPr="00121095" w:rsidRDefault="00E921A2">
            <w:pPr>
              <w:pStyle w:val="QryTableInputParam"/>
              <w:rPr>
                <w:lang w:val="en-US"/>
              </w:rPr>
            </w:pPr>
            <w:r w:rsidRPr="00121095">
              <w:rPr>
                <w:lang w:val="en-US"/>
              </w:rPr>
              <w:t>MRN</w:t>
            </w:r>
          </w:p>
        </w:tc>
        <w:tc>
          <w:tcPr>
            <w:tcW w:w="1007" w:type="dxa"/>
            <w:tcBorders>
              <w:top w:val="single" w:sz="4" w:space="0" w:color="auto"/>
              <w:bottom w:val="single" w:sz="4" w:space="0" w:color="auto"/>
            </w:tcBorders>
            <w:shd w:val="clear" w:color="auto" w:fill="FFFFFF"/>
          </w:tcPr>
          <w:p w14:paraId="004162E3"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77B56E2"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01C113B1" w14:textId="77777777" w:rsidR="00E921A2" w:rsidRPr="00121095" w:rsidRDefault="00E921A2">
            <w:pPr>
              <w:pStyle w:val="QryTableInputParam"/>
              <w:rPr>
                <w:lang w:val="en-US"/>
              </w:rPr>
            </w:pPr>
            <w:r w:rsidRPr="00121095">
              <w:rPr>
                <w:lang w:val="en-US"/>
              </w:rPr>
              <w:t>One or more patient identifiers may be sent. When a list is provided, results will be sent if any parameter matches any ID known for a patient.  Sending no value matches all patients</w:t>
            </w:r>
          </w:p>
        </w:tc>
      </w:tr>
      <w:tr w:rsidR="00E921A2" w:rsidRPr="00E921A2" w14:paraId="121B1643" w14:textId="77777777" w:rsidTr="00E50DB9">
        <w:tc>
          <w:tcPr>
            <w:tcW w:w="1728" w:type="dxa"/>
            <w:tcBorders>
              <w:top w:val="single" w:sz="4" w:space="0" w:color="auto"/>
              <w:bottom w:val="single" w:sz="4" w:space="0" w:color="auto"/>
            </w:tcBorders>
            <w:shd w:val="clear" w:color="auto" w:fill="FFFFFF"/>
          </w:tcPr>
          <w:p w14:paraId="6511B1DC" w14:textId="77777777" w:rsidR="00E921A2" w:rsidRPr="00121095" w:rsidRDefault="00E921A2">
            <w:pPr>
              <w:pStyle w:val="QryTableInputParam"/>
              <w:rPr>
                <w:lang w:val="en-US"/>
              </w:rPr>
            </w:pPr>
            <w:r w:rsidRPr="00121095">
              <w:rPr>
                <w:lang w:val="en-US"/>
              </w:rPr>
              <w:t>ActionCode</w:t>
            </w:r>
          </w:p>
        </w:tc>
        <w:tc>
          <w:tcPr>
            <w:tcW w:w="1007" w:type="dxa"/>
            <w:tcBorders>
              <w:top w:val="single" w:sz="4" w:space="0" w:color="auto"/>
              <w:bottom w:val="single" w:sz="4" w:space="0" w:color="auto"/>
            </w:tcBorders>
            <w:shd w:val="clear" w:color="auto" w:fill="FFFFFF"/>
          </w:tcPr>
          <w:p w14:paraId="72E133D0"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448DAC2C"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0A12E656" w14:textId="77777777" w:rsidR="00E921A2" w:rsidRPr="00121095" w:rsidRDefault="00E921A2">
            <w:pPr>
              <w:pStyle w:val="QryTableInputParam"/>
              <w:rPr>
                <w:lang w:val="en-US"/>
              </w:rPr>
            </w:pPr>
            <w:r w:rsidRPr="00121095">
              <w:rPr>
                <w:lang w:val="en-US"/>
              </w:rPr>
              <w:t>If the subscription is being modified, the desired action e.g., Add or Delete is carried in this field.</w:t>
            </w:r>
          </w:p>
        </w:tc>
      </w:tr>
      <w:tr w:rsidR="00E921A2" w:rsidRPr="00E921A2" w14:paraId="276E8247" w14:textId="77777777" w:rsidTr="00E50DB9">
        <w:tc>
          <w:tcPr>
            <w:tcW w:w="1728" w:type="dxa"/>
            <w:tcBorders>
              <w:top w:val="single" w:sz="4" w:space="0" w:color="auto"/>
              <w:bottom w:val="single" w:sz="4" w:space="0" w:color="auto"/>
            </w:tcBorders>
            <w:shd w:val="clear" w:color="auto" w:fill="FFFFFF"/>
          </w:tcPr>
          <w:p w14:paraId="3431B17A" w14:textId="77777777" w:rsidR="00E921A2" w:rsidRPr="00121095" w:rsidRDefault="00E921A2">
            <w:pPr>
              <w:pStyle w:val="QryTableInputParam"/>
              <w:rPr>
                <w:lang w:val="en-US"/>
              </w:rPr>
            </w:pPr>
            <w:r w:rsidRPr="00121095">
              <w:rPr>
                <w:lang w:val="en-US"/>
              </w:rPr>
              <w:t>PatientLocation</w:t>
            </w:r>
          </w:p>
        </w:tc>
        <w:tc>
          <w:tcPr>
            <w:tcW w:w="1007" w:type="dxa"/>
            <w:tcBorders>
              <w:top w:val="single" w:sz="4" w:space="0" w:color="auto"/>
              <w:bottom w:val="single" w:sz="4" w:space="0" w:color="auto"/>
            </w:tcBorders>
            <w:shd w:val="clear" w:color="auto" w:fill="FFFFFF"/>
          </w:tcPr>
          <w:p w14:paraId="71726471"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4C843C0F" w14:textId="77777777" w:rsidR="00E921A2" w:rsidRPr="00121095" w:rsidRDefault="00E921A2">
            <w:pPr>
              <w:pStyle w:val="QryTableInputParam"/>
              <w:rPr>
                <w:lang w:val="en-US"/>
              </w:rPr>
            </w:pPr>
            <w:r w:rsidRPr="00121095">
              <w:rPr>
                <w:lang w:val="en-US"/>
              </w:rPr>
              <w:t>PL</w:t>
            </w:r>
          </w:p>
        </w:tc>
        <w:tc>
          <w:tcPr>
            <w:tcW w:w="5760" w:type="dxa"/>
            <w:tcBorders>
              <w:top w:val="single" w:sz="4" w:space="0" w:color="auto"/>
              <w:bottom w:val="single" w:sz="4" w:space="0" w:color="auto"/>
            </w:tcBorders>
            <w:shd w:val="clear" w:color="auto" w:fill="FFFFFF"/>
          </w:tcPr>
          <w:p w14:paraId="0800F2C7" w14:textId="77777777" w:rsidR="00E921A2" w:rsidRPr="00121095" w:rsidRDefault="00E921A2">
            <w:pPr>
              <w:pStyle w:val="QryTableInputParam"/>
              <w:rPr>
                <w:lang w:val="en-US"/>
              </w:rPr>
            </w:pPr>
            <w:r w:rsidRPr="00121095">
              <w:rPr>
                <w:lang w:val="en-US"/>
              </w:rPr>
              <w:t>When a list is provided, results will be sent if any parameter matches PV1.3 for any result.  Sending no value matches all results.</w:t>
            </w:r>
          </w:p>
        </w:tc>
      </w:tr>
      <w:tr w:rsidR="00E921A2" w:rsidRPr="00E921A2" w14:paraId="50418838" w14:textId="77777777" w:rsidTr="00E50DB9">
        <w:tc>
          <w:tcPr>
            <w:tcW w:w="1728" w:type="dxa"/>
            <w:tcBorders>
              <w:top w:val="single" w:sz="4" w:space="0" w:color="auto"/>
              <w:bottom w:val="single" w:sz="4" w:space="0" w:color="auto"/>
            </w:tcBorders>
            <w:shd w:val="clear" w:color="auto" w:fill="FFFFFF"/>
          </w:tcPr>
          <w:p w14:paraId="5588AA4B" w14:textId="77777777" w:rsidR="00E921A2" w:rsidRPr="00121095" w:rsidRDefault="00E921A2">
            <w:pPr>
              <w:pStyle w:val="QryTableInputParam"/>
              <w:rPr>
                <w:lang w:val="en-US"/>
              </w:rPr>
            </w:pPr>
            <w:r w:rsidRPr="00121095">
              <w:rPr>
                <w:lang w:val="en-US"/>
              </w:rPr>
              <w:t>HospitalService</w:t>
            </w:r>
          </w:p>
        </w:tc>
        <w:tc>
          <w:tcPr>
            <w:tcW w:w="1007" w:type="dxa"/>
            <w:tcBorders>
              <w:top w:val="single" w:sz="4" w:space="0" w:color="auto"/>
              <w:bottom w:val="single" w:sz="4" w:space="0" w:color="auto"/>
            </w:tcBorders>
            <w:shd w:val="clear" w:color="auto" w:fill="FFFFFF"/>
          </w:tcPr>
          <w:p w14:paraId="76F9EA8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CA7B487"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8C59DBE" w14:textId="77777777" w:rsidR="00E921A2" w:rsidRPr="00121095" w:rsidRDefault="00E921A2">
            <w:pPr>
              <w:pStyle w:val="QryTableInputParam"/>
              <w:rPr>
                <w:lang w:val="en-US"/>
              </w:rPr>
            </w:pPr>
            <w:r w:rsidRPr="00121095">
              <w:rPr>
                <w:lang w:val="en-US"/>
              </w:rPr>
              <w:t>When a list is provided, results will be sent if any parameter matches PV1.10 for any result.  Sending no value matches all results.</w:t>
            </w:r>
          </w:p>
        </w:tc>
      </w:tr>
      <w:tr w:rsidR="00E921A2" w:rsidRPr="00E921A2" w14:paraId="0635903D" w14:textId="77777777" w:rsidTr="00E50DB9">
        <w:tc>
          <w:tcPr>
            <w:tcW w:w="1728" w:type="dxa"/>
            <w:tcBorders>
              <w:top w:val="single" w:sz="4" w:space="0" w:color="auto"/>
              <w:bottom w:val="single" w:sz="4" w:space="0" w:color="auto"/>
            </w:tcBorders>
            <w:shd w:val="clear" w:color="auto" w:fill="FFFFFF"/>
          </w:tcPr>
          <w:p w14:paraId="7D13B278" w14:textId="77777777" w:rsidR="00E921A2" w:rsidRPr="00121095" w:rsidRDefault="00E921A2">
            <w:pPr>
              <w:pStyle w:val="QryTableInputParam"/>
              <w:rPr>
                <w:lang w:val="en-US"/>
              </w:rPr>
            </w:pPr>
            <w:r w:rsidRPr="00121095">
              <w:rPr>
                <w:lang w:val="en-US"/>
              </w:rPr>
              <w:t>SRVC</w:t>
            </w:r>
          </w:p>
        </w:tc>
        <w:tc>
          <w:tcPr>
            <w:tcW w:w="1007" w:type="dxa"/>
            <w:tcBorders>
              <w:top w:val="single" w:sz="4" w:space="0" w:color="auto"/>
              <w:bottom w:val="single" w:sz="4" w:space="0" w:color="auto"/>
            </w:tcBorders>
            <w:shd w:val="clear" w:color="auto" w:fill="FFFFFF"/>
          </w:tcPr>
          <w:p w14:paraId="77B29589"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91F90FF"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6B0A5396" w14:textId="77777777" w:rsidR="00E921A2" w:rsidRPr="00121095" w:rsidRDefault="00E921A2">
            <w:pPr>
              <w:pStyle w:val="QryTableInputParam"/>
              <w:rPr>
                <w:lang w:val="en-US"/>
              </w:rPr>
            </w:pPr>
            <w:r w:rsidRPr="00121095">
              <w:rPr>
                <w:lang w:val="en-US"/>
              </w:rPr>
              <w:t>When a list is provided, results will be sent if any parameter matches OBR.4 for any result..  Sending no value matches all results.</w:t>
            </w:r>
          </w:p>
        </w:tc>
      </w:tr>
      <w:tr w:rsidR="00E921A2" w:rsidRPr="00E921A2" w14:paraId="40EC2855" w14:textId="77777777" w:rsidTr="00E50DB9">
        <w:tc>
          <w:tcPr>
            <w:tcW w:w="1728" w:type="dxa"/>
            <w:tcBorders>
              <w:top w:val="single" w:sz="4" w:space="0" w:color="auto"/>
              <w:bottom w:val="double" w:sz="4" w:space="0" w:color="auto"/>
            </w:tcBorders>
            <w:shd w:val="clear" w:color="auto" w:fill="FFFFFF"/>
          </w:tcPr>
          <w:p w14:paraId="4FEB399E" w14:textId="77777777" w:rsidR="00E921A2" w:rsidRPr="00121095" w:rsidRDefault="00E921A2">
            <w:pPr>
              <w:pStyle w:val="QryTableInputParam"/>
              <w:rPr>
                <w:lang w:val="en-US"/>
              </w:rPr>
            </w:pPr>
            <w:r w:rsidRPr="00121095">
              <w:rPr>
                <w:lang w:val="en-US"/>
              </w:rPr>
              <w:t>PVDR</w:t>
            </w:r>
          </w:p>
        </w:tc>
        <w:tc>
          <w:tcPr>
            <w:tcW w:w="1007" w:type="dxa"/>
            <w:tcBorders>
              <w:top w:val="single" w:sz="4" w:space="0" w:color="auto"/>
              <w:bottom w:val="double" w:sz="4" w:space="0" w:color="auto"/>
            </w:tcBorders>
            <w:shd w:val="clear" w:color="auto" w:fill="FFFFFF"/>
          </w:tcPr>
          <w:p w14:paraId="0E0E4ADA"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555A489D" w14:textId="77777777" w:rsidR="00E921A2" w:rsidRPr="00121095" w:rsidRDefault="00E921A2">
            <w:pPr>
              <w:pStyle w:val="QryTableInputParam"/>
              <w:rPr>
                <w:lang w:val="en-US"/>
              </w:rPr>
            </w:pPr>
            <w:r w:rsidRPr="00121095">
              <w:rPr>
                <w:lang w:val="en-US"/>
              </w:rPr>
              <w:t>CN</w:t>
            </w:r>
          </w:p>
        </w:tc>
        <w:tc>
          <w:tcPr>
            <w:tcW w:w="5760" w:type="dxa"/>
            <w:tcBorders>
              <w:top w:val="single" w:sz="4" w:space="0" w:color="auto"/>
              <w:bottom w:val="double" w:sz="4" w:space="0" w:color="auto"/>
            </w:tcBorders>
            <w:shd w:val="clear" w:color="auto" w:fill="FFFFFF"/>
          </w:tcPr>
          <w:p w14:paraId="03A08A74" w14:textId="77777777" w:rsidR="00E921A2" w:rsidRPr="00121095" w:rsidRDefault="00E921A2">
            <w:pPr>
              <w:pStyle w:val="QryTableInputParam"/>
              <w:rPr>
                <w:lang w:val="en-US"/>
              </w:rPr>
            </w:pPr>
            <w:r w:rsidRPr="00121095">
              <w:rPr>
                <w:lang w:val="en-US"/>
              </w:rPr>
              <w:t>When a list is provided, results will be sent if any parameter matches OBR.16 for any result..  Sending no value matches all results.</w:t>
            </w:r>
          </w:p>
        </w:tc>
      </w:tr>
    </w:tbl>
    <w:p w14:paraId="3ED41474" w14:textId="77777777" w:rsidR="00E921A2" w:rsidRPr="00121095" w:rsidRDefault="00E921A2">
      <w:pPr>
        <w:keepNext/>
        <w:spacing w:before="120"/>
      </w:pPr>
      <w:r w:rsidRPr="00121095">
        <w:rPr>
          <w:b/>
        </w:rPr>
        <w:t>RCP Response Control Parameter Field Description and Commentary</w:t>
      </w:r>
    </w:p>
    <w:tbl>
      <w:tblPr>
        <w:tblW w:w="775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800"/>
        <w:gridCol w:w="2092"/>
        <w:gridCol w:w="861"/>
        <w:gridCol w:w="536"/>
        <w:gridCol w:w="590"/>
        <w:gridCol w:w="2880"/>
      </w:tblGrid>
      <w:tr w:rsidR="00E921A2" w:rsidRPr="00E921A2" w14:paraId="7BFAC3D0" w14:textId="77777777" w:rsidTr="00E50DB9">
        <w:trPr>
          <w:tblHeader/>
        </w:trPr>
        <w:tc>
          <w:tcPr>
            <w:tcW w:w="800" w:type="dxa"/>
            <w:tcBorders>
              <w:top w:val="double" w:sz="4" w:space="0" w:color="auto"/>
              <w:bottom w:val="single" w:sz="4" w:space="0" w:color="auto"/>
            </w:tcBorders>
            <w:shd w:val="clear" w:color="auto" w:fill="FFFFFF"/>
          </w:tcPr>
          <w:p w14:paraId="69217C3B" w14:textId="77777777" w:rsidR="00E921A2" w:rsidRPr="00121095" w:rsidRDefault="00E921A2">
            <w:pPr>
              <w:pStyle w:val="QryTableRCPHeader"/>
              <w:keepNext/>
              <w:rPr>
                <w:lang w:val="en-US"/>
              </w:rPr>
            </w:pPr>
            <w:r w:rsidRPr="00121095">
              <w:rPr>
                <w:lang w:val="en-US"/>
              </w:rPr>
              <w:t>Field Seq (Query ID=Z99)</w:t>
            </w:r>
          </w:p>
        </w:tc>
        <w:tc>
          <w:tcPr>
            <w:tcW w:w="2092" w:type="dxa"/>
            <w:tcBorders>
              <w:top w:val="double" w:sz="4" w:space="0" w:color="auto"/>
              <w:bottom w:val="single" w:sz="4" w:space="0" w:color="auto"/>
            </w:tcBorders>
            <w:shd w:val="clear" w:color="auto" w:fill="FFFFFF"/>
          </w:tcPr>
          <w:p w14:paraId="44A7D852" w14:textId="77777777" w:rsidR="00E921A2" w:rsidRPr="00121095" w:rsidRDefault="00E921A2">
            <w:pPr>
              <w:pStyle w:val="QryTableRCPHeader"/>
              <w:keepNext/>
              <w:rPr>
                <w:lang w:val="en-US"/>
              </w:rPr>
            </w:pPr>
            <w:r w:rsidRPr="00121095">
              <w:rPr>
                <w:lang w:val="en-US"/>
              </w:rPr>
              <w:t>Name</w:t>
            </w:r>
          </w:p>
        </w:tc>
        <w:tc>
          <w:tcPr>
            <w:tcW w:w="861" w:type="dxa"/>
            <w:tcBorders>
              <w:top w:val="double" w:sz="4" w:space="0" w:color="auto"/>
              <w:bottom w:val="single" w:sz="4" w:space="0" w:color="auto"/>
            </w:tcBorders>
            <w:shd w:val="clear" w:color="auto" w:fill="FFFFFF"/>
          </w:tcPr>
          <w:p w14:paraId="7622A969" w14:textId="77777777"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2ACA295E" w14:textId="77777777" w:rsidR="00E921A2" w:rsidRPr="00121095" w:rsidRDefault="00E921A2">
            <w:pPr>
              <w:pStyle w:val="QryTableRCPHeader"/>
              <w:keepNext/>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28A1B751" w14:textId="77777777"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5F0272CB" w14:textId="77777777" w:rsidR="00E921A2" w:rsidRPr="00121095" w:rsidRDefault="00E921A2">
            <w:pPr>
              <w:pStyle w:val="QryTableRCPHeader"/>
              <w:keepNext/>
              <w:rPr>
                <w:lang w:val="en-US"/>
              </w:rPr>
            </w:pPr>
            <w:r w:rsidRPr="00121095">
              <w:rPr>
                <w:lang w:val="en-US"/>
              </w:rPr>
              <w:t>Description</w:t>
            </w:r>
          </w:p>
        </w:tc>
      </w:tr>
      <w:tr w:rsidR="00E921A2" w:rsidRPr="00E921A2" w14:paraId="63D0EE02" w14:textId="77777777" w:rsidTr="00E50DB9">
        <w:tc>
          <w:tcPr>
            <w:tcW w:w="800" w:type="dxa"/>
            <w:tcBorders>
              <w:top w:val="single" w:sz="4" w:space="0" w:color="auto"/>
              <w:bottom w:val="single" w:sz="4" w:space="0" w:color="auto"/>
            </w:tcBorders>
            <w:shd w:val="clear" w:color="auto" w:fill="FFFFFF"/>
          </w:tcPr>
          <w:p w14:paraId="5E36FC3F" w14:textId="77777777" w:rsidR="00E921A2" w:rsidRPr="00121095" w:rsidRDefault="00E921A2">
            <w:pPr>
              <w:pStyle w:val="QryTableRCP"/>
              <w:keepNext/>
              <w:rPr>
                <w:lang w:val="en-US"/>
              </w:rPr>
            </w:pPr>
            <w:r w:rsidRPr="00121095">
              <w:rPr>
                <w:lang w:val="en-US"/>
              </w:rPr>
              <w:t>1</w:t>
            </w:r>
          </w:p>
        </w:tc>
        <w:tc>
          <w:tcPr>
            <w:tcW w:w="2092" w:type="dxa"/>
            <w:tcBorders>
              <w:top w:val="single" w:sz="4" w:space="0" w:color="auto"/>
              <w:bottom w:val="single" w:sz="4" w:space="0" w:color="auto"/>
            </w:tcBorders>
            <w:shd w:val="clear" w:color="auto" w:fill="FFFFFF"/>
          </w:tcPr>
          <w:p w14:paraId="7E77D61F" w14:textId="77777777" w:rsidR="00E921A2" w:rsidRPr="00121095" w:rsidRDefault="00E921A2">
            <w:pPr>
              <w:pStyle w:val="QryTableRCP"/>
              <w:keepNext/>
              <w:rPr>
                <w:lang w:val="en-US"/>
              </w:rPr>
            </w:pPr>
            <w:r w:rsidRPr="00121095">
              <w:rPr>
                <w:lang w:val="en-US"/>
              </w:rPr>
              <w:t>Query Priority</w:t>
            </w:r>
          </w:p>
        </w:tc>
        <w:tc>
          <w:tcPr>
            <w:tcW w:w="861" w:type="dxa"/>
            <w:tcBorders>
              <w:top w:val="single" w:sz="4" w:space="0" w:color="auto"/>
              <w:bottom w:val="single" w:sz="4" w:space="0" w:color="auto"/>
            </w:tcBorders>
            <w:shd w:val="clear" w:color="auto" w:fill="FFFFFF"/>
          </w:tcPr>
          <w:p w14:paraId="565E7047" w14:textId="77777777" w:rsidR="00E921A2" w:rsidRPr="00121095" w:rsidRDefault="00E921A2">
            <w:pPr>
              <w:pStyle w:val="QryTableRCP"/>
              <w:keepNext/>
              <w:rPr>
                <w:lang w:val="en-US"/>
              </w:rPr>
            </w:pPr>
          </w:p>
        </w:tc>
        <w:tc>
          <w:tcPr>
            <w:tcW w:w="536" w:type="dxa"/>
            <w:tcBorders>
              <w:top w:val="single" w:sz="4" w:space="0" w:color="auto"/>
              <w:bottom w:val="single" w:sz="4" w:space="0" w:color="auto"/>
            </w:tcBorders>
            <w:shd w:val="clear" w:color="auto" w:fill="FFFFFF"/>
          </w:tcPr>
          <w:p w14:paraId="000627F1" w14:textId="77777777" w:rsidR="00E921A2" w:rsidRPr="00121095" w:rsidRDefault="00E921A2">
            <w:pPr>
              <w:pStyle w:val="QryTableRCP"/>
              <w:keepNext/>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0736FB5B" w14:textId="77777777" w:rsidR="00E921A2" w:rsidRPr="00121095" w:rsidRDefault="00E921A2">
            <w:pPr>
              <w:pStyle w:val="QryTableRCP"/>
              <w:keepNext/>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63558B61" w14:textId="77777777" w:rsidR="00E921A2" w:rsidRPr="00121095" w:rsidRDefault="00E921A2">
            <w:pPr>
              <w:pStyle w:val="QryTableRCP"/>
              <w:keepNext/>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30920717" w14:textId="77777777" w:rsidTr="00E50DB9">
        <w:tc>
          <w:tcPr>
            <w:tcW w:w="800" w:type="dxa"/>
            <w:tcBorders>
              <w:top w:val="single" w:sz="4" w:space="0" w:color="auto"/>
              <w:bottom w:val="single" w:sz="4" w:space="0" w:color="auto"/>
            </w:tcBorders>
            <w:shd w:val="clear" w:color="auto" w:fill="FFFFFF"/>
          </w:tcPr>
          <w:p w14:paraId="6147AE52" w14:textId="77777777" w:rsidR="00E921A2" w:rsidRPr="00121095" w:rsidRDefault="00E921A2">
            <w:pPr>
              <w:pStyle w:val="QryTableRCP"/>
              <w:rPr>
                <w:lang w:val="en-US"/>
              </w:rPr>
            </w:pPr>
            <w:r w:rsidRPr="00121095">
              <w:rPr>
                <w:lang w:val="en-US"/>
              </w:rPr>
              <w:t>2</w:t>
            </w:r>
          </w:p>
        </w:tc>
        <w:tc>
          <w:tcPr>
            <w:tcW w:w="2092" w:type="dxa"/>
            <w:tcBorders>
              <w:top w:val="single" w:sz="4" w:space="0" w:color="auto"/>
              <w:bottom w:val="single" w:sz="4" w:space="0" w:color="auto"/>
            </w:tcBorders>
            <w:shd w:val="clear" w:color="auto" w:fill="FFFFFF"/>
          </w:tcPr>
          <w:p w14:paraId="15F779B3" w14:textId="77777777" w:rsidR="00E921A2" w:rsidRPr="00121095" w:rsidRDefault="00E921A2">
            <w:pPr>
              <w:pStyle w:val="QryTableRCP"/>
              <w:rPr>
                <w:lang w:val="en-US"/>
              </w:rPr>
            </w:pPr>
            <w:r w:rsidRPr="00121095">
              <w:rPr>
                <w:lang w:val="en-US"/>
              </w:rPr>
              <w:t>Quantity Limited Request</w:t>
            </w:r>
          </w:p>
        </w:tc>
        <w:tc>
          <w:tcPr>
            <w:tcW w:w="861" w:type="dxa"/>
            <w:tcBorders>
              <w:top w:val="single" w:sz="4" w:space="0" w:color="auto"/>
              <w:bottom w:val="single" w:sz="4" w:space="0" w:color="auto"/>
            </w:tcBorders>
            <w:shd w:val="clear" w:color="auto" w:fill="FFFFFF"/>
          </w:tcPr>
          <w:p w14:paraId="52048FCF"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140DD27E"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7150DA87"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45DC5412" w14:textId="77777777" w:rsidR="00E921A2" w:rsidRPr="00121095" w:rsidRDefault="00E921A2">
            <w:pPr>
              <w:pStyle w:val="QryTableRCP"/>
              <w:rPr>
                <w:lang w:val="en-US"/>
              </w:rPr>
            </w:pPr>
          </w:p>
        </w:tc>
      </w:tr>
      <w:tr w:rsidR="00E921A2" w:rsidRPr="00E921A2" w14:paraId="0BF385B4" w14:textId="77777777" w:rsidTr="00E50DB9">
        <w:tc>
          <w:tcPr>
            <w:tcW w:w="800" w:type="dxa"/>
            <w:tcBorders>
              <w:top w:val="single" w:sz="4" w:space="0" w:color="auto"/>
              <w:bottom w:val="single" w:sz="4" w:space="0" w:color="auto"/>
            </w:tcBorders>
            <w:shd w:val="clear" w:color="auto" w:fill="FFFFFF"/>
          </w:tcPr>
          <w:p w14:paraId="6D26BAF2" w14:textId="77777777"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14:paraId="01DEBB99" w14:textId="77777777"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14:paraId="58CF7C6D"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2AE54302"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3848734D"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4E7C2711"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5E6F2F37" w14:textId="77777777" w:rsidTr="00E50DB9">
        <w:tc>
          <w:tcPr>
            <w:tcW w:w="800" w:type="dxa"/>
            <w:tcBorders>
              <w:top w:val="single" w:sz="4" w:space="0" w:color="auto"/>
              <w:bottom w:val="single" w:sz="4" w:space="0" w:color="auto"/>
            </w:tcBorders>
            <w:shd w:val="clear" w:color="auto" w:fill="FFFFFF"/>
          </w:tcPr>
          <w:p w14:paraId="185D0BA8" w14:textId="77777777"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14:paraId="4494E786" w14:textId="77777777"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14:paraId="1F82E210"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7B27463E"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2CBEAED6"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2A461A64" w14:textId="77777777" w:rsidR="00E921A2" w:rsidRPr="00121095" w:rsidRDefault="00E921A2">
            <w:pPr>
              <w:pStyle w:val="QryTableRCP"/>
              <w:rPr>
                <w:lang w:val="en-US"/>
              </w:rPr>
            </w:pPr>
            <w:r w:rsidRPr="00121095">
              <w:rPr>
                <w:b/>
                <w:lang w:val="en-US"/>
              </w:rPr>
              <w:t>C</w:t>
            </w:r>
            <w:r w:rsidR="00514A79" w:rsidRPr="00121095">
              <w:rPr>
                <w:b/>
                <w:lang w:val="en-US"/>
              </w:rPr>
              <w:t>h</w:t>
            </w:r>
            <w:r w:rsidRPr="00121095">
              <w:rPr>
                <w:lang w:val="en-US"/>
              </w:rPr>
              <w:t xml:space="preserve">aracters, </w:t>
            </w:r>
            <w:r w:rsidRPr="00121095">
              <w:rPr>
                <w:b/>
                <w:lang w:val="en-US"/>
              </w:rPr>
              <w:t>L</w:t>
            </w:r>
            <w:r w:rsidR="00514A79" w:rsidRPr="00121095">
              <w:rPr>
                <w:b/>
                <w:lang w:val="en-US"/>
              </w:rPr>
              <w:t>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4572858B" w14:textId="77777777" w:rsidTr="00E50DB9">
        <w:tc>
          <w:tcPr>
            <w:tcW w:w="800" w:type="dxa"/>
            <w:tcBorders>
              <w:top w:val="single" w:sz="4" w:space="0" w:color="auto"/>
              <w:bottom w:val="single" w:sz="4" w:space="0" w:color="auto"/>
            </w:tcBorders>
            <w:shd w:val="clear" w:color="auto" w:fill="FFFFFF"/>
          </w:tcPr>
          <w:p w14:paraId="6A73365B" w14:textId="77777777" w:rsidR="00E921A2" w:rsidRPr="00121095" w:rsidRDefault="00E921A2">
            <w:pPr>
              <w:pStyle w:val="QryTableRCP"/>
              <w:rPr>
                <w:lang w:val="en-US"/>
              </w:rPr>
            </w:pPr>
            <w:r w:rsidRPr="00121095">
              <w:rPr>
                <w:lang w:val="en-US"/>
              </w:rPr>
              <w:t>3</w:t>
            </w:r>
          </w:p>
        </w:tc>
        <w:tc>
          <w:tcPr>
            <w:tcW w:w="2092" w:type="dxa"/>
            <w:tcBorders>
              <w:top w:val="single" w:sz="4" w:space="0" w:color="auto"/>
              <w:bottom w:val="single" w:sz="4" w:space="0" w:color="auto"/>
            </w:tcBorders>
            <w:shd w:val="clear" w:color="auto" w:fill="FFFFFF"/>
          </w:tcPr>
          <w:p w14:paraId="60F9380B" w14:textId="77777777" w:rsidR="00E921A2" w:rsidRPr="00121095" w:rsidRDefault="00E921A2">
            <w:pPr>
              <w:pStyle w:val="QryTableRCP"/>
              <w:rPr>
                <w:lang w:val="en-US"/>
              </w:rPr>
            </w:pPr>
            <w:r w:rsidRPr="00121095">
              <w:rPr>
                <w:lang w:val="en-US"/>
              </w:rPr>
              <w:t>Response Modality</w:t>
            </w:r>
          </w:p>
        </w:tc>
        <w:tc>
          <w:tcPr>
            <w:tcW w:w="861" w:type="dxa"/>
            <w:tcBorders>
              <w:top w:val="single" w:sz="4" w:space="0" w:color="auto"/>
              <w:bottom w:val="single" w:sz="4" w:space="0" w:color="auto"/>
            </w:tcBorders>
            <w:shd w:val="clear" w:color="auto" w:fill="FFFFFF"/>
          </w:tcPr>
          <w:p w14:paraId="53E7E8EB"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02DF60EF"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4E9650F8"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77AD1103"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5D9EB343" w14:textId="77777777" w:rsidTr="00E50DB9">
        <w:tc>
          <w:tcPr>
            <w:tcW w:w="800" w:type="dxa"/>
            <w:tcBorders>
              <w:top w:val="single" w:sz="4" w:space="0" w:color="auto"/>
              <w:bottom w:val="double" w:sz="4" w:space="0" w:color="auto"/>
            </w:tcBorders>
            <w:shd w:val="clear" w:color="auto" w:fill="FFFFFF"/>
          </w:tcPr>
          <w:p w14:paraId="5579FD3C" w14:textId="77777777" w:rsidR="00E921A2" w:rsidRPr="00121095" w:rsidRDefault="00E921A2">
            <w:pPr>
              <w:pStyle w:val="QryTableRCP"/>
              <w:rPr>
                <w:lang w:val="en-US"/>
              </w:rPr>
            </w:pPr>
            <w:r w:rsidRPr="00121095">
              <w:rPr>
                <w:lang w:val="en-US"/>
              </w:rPr>
              <w:t>7</w:t>
            </w:r>
          </w:p>
        </w:tc>
        <w:tc>
          <w:tcPr>
            <w:tcW w:w="2092" w:type="dxa"/>
            <w:tcBorders>
              <w:top w:val="single" w:sz="4" w:space="0" w:color="auto"/>
              <w:bottom w:val="double" w:sz="4" w:space="0" w:color="auto"/>
            </w:tcBorders>
            <w:shd w:val="clear" w:color="auto" w:fill="FFFFFF"/>
          </w:tcPr>
          <w:p w14:paraId="43F4DB89" w14:textId="77777777" w:rsidR="00E921A2" w:rsidRPr="00121095" w:rsidRDefault="00E921A2">
            <w:pPr>
              <w:pStyle w:val="QryTableRCP"/>
              <w:rPr>
                <w:lang w:val="en-US"/>
              </w:rPr>
            </w:pPr>
            <w:r w:rsidRPr="00121095">
              <w:rPr>
                <w:lang w:val="en-US"/>
              </w:rPr>
              <w:t>Segment group inclusion</w:t>
            </w:r>
          </w:p>
        </w:tc>
        <w:tc>
          <w:tcPr>
            <w:tcW w:w="861" w:type="dxa"/>
            <w:tcBorders>
              <w:top w:val="single" w:sz="4" w:space="0" w:color="auto"/>
              <w:bottom w:val="double" w:sz="4" w:space="0" w:color="auto"/>
            </w:tcBorders>
            <w:shd w:val="clear" w:color="auto" w:fill="FFFFFF"/>
          </w:tcPr>
          <w:p w14:paraId="2396F076" w14:textId="77777777" w:rsidR="00E921A2" w:rsidRPr="00121095" w:rsidRDefault="00E921A2">
            <w:pPr>
              <w:pStyle w:val="QryTableRCP"/>
              <w:rPr>
                <w:lang w:val="en-US"/>
              </w:rPr>
            </w:pPr>
          </w:p>
        </w:tc>
        <w:tc>
          <w:tcPr>
            <w:tcW w:w="536" w:type="dxa"/>
            <w:tcBorders>
              <w:top w:val="single" w:sz="4" w:space="0" w:color="auto"/>
              <w:bottom w:val="double" w:sz="4" w:space="0" w:color="auto"/>
            </w:tcBorders>
            <w:shd w:val="clear" w:color="auto" w:fill="FFFFFF"/>
          </w:tcPr>
          <w:p w14:paraId="7093A29A"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double" w:sz="4" w:space="0" w:color="auto"/>
            </w:tcBorders>
            <w:shd w:val="clear" w:color="auto" w:fill="FFFFFF"/>
          </w:tcPr>
          <w:p w14:paraId="6AD1CF93"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0E152E52" w14:textId="77777777" w:rsidR="00E921A2" w:rsidRPr="00121095" w:rsidRDefault="00E921A2">
            <w:pPr>
              <w:pStyle w:val="QryTableRCP"/>
              <w:rPr>
                <w:lang w:val="en-US"/>
              </w:rPr>
            </w:pPr>
            <w:r w:rsidRPr="00121095">
              <w:rPr>
                <w:lang w:val="en-US"/>
              </w:rPr>
              <w:t>What segment group(s) are to be included.  If this field is not valued, all segment groups will be included.</w:t>
            </w:r>
          </w:p>
        </w:tc>
      </w:tr>
    </w:tbl>
    <w:p w14:paraId="2C500960" w14:textId="77777777" w:rsidR="00E921A2" w:rsidRPr="00121095" w:rsidRDefault="00E921A2">
      <w:pPr>
        <w:pStyle w:val="Heading3"/>
      </w:pPr>
      <w:bookmarkStart w:id="641" w:name="_Toc495483617"/>
      <w:bookmarkStart w:id="642" w:name="_Toc24273841"/>
      <w:bookmarkStart w:id="643" w:name="_Toc41281001"/>
      <w:bookmarkStart w:id="644" w:name="_Toc43004363"/>
      <w:bookmarkStart w:id="645" w:name="_Toc25590834"/>
      <w:r w:rsidRPr="00121095">
        <w:lastRenderedPageBreak/>
        <w:t>Establishing a subscription</w:t>
      </w:r>
      <w:bookmarkEnd w:id="641"/>
      <w:bookmarkEnd w:id="642"/>
      <w:bookmarkEnd w:id="643"/>
      <w:bookmarkEnd w:id="644"/>
      <w:bookmarkEnd w:id="645"/>
      <w:r w:rsidR="00BF2FE6" w:rsidRPr="00121095">
        <w:fldChar w:fldCharType="begin"/>
      </w:r>
      <w:r w:rsidRPr="00121095">
        <w:instrText xml:space="preserve"> XE "Establishing a subscription" </w:instrText>
      </w:r>
      <w:r w:rsidR="00BF2FE6" w:rsidRPr="00121095">
        <w:fldChar w:fldCharType="end"/>
      </w:r>
    </w:p>
    <w:p w14:paraId="15848144" w14:textId="77777777" w:rsidR="00E921A2" w:rsidRPr="00121095" w:rsidRDefault="00E921A2">
      <w:pPr>
        <w:pStyle w:val="NormalIndented"/>
      </w:pPr>
      <w:r w:rsidRPr="00121095">
        <w:t>To establish the subscription to see lab results for two patients, an authorized Subscriber (e.g., CommunityWest) would send a query message with event code Q99:</w:t>
      </w:r>
    </w:p>
    <w:p w14:paraId="175FDBEE" w14:textId="77777777" w:rsidR="00E921A2" w:rsidRPr="00121095" w:rsidRDefault="00E921A2">
      <w:pPr>
        <w:pStyle w:val="Example"/>
        <w:rPr>
          <w:noProof w:val="0"/>
        </w:rPr>
      </w:pPr>
      <w:r w:rsidRPr="00121095">
        <w:rPr>
          <w:noProof w:val="0"/>
        </w:rPr>
        <w:t>MSH|^~\&amp;|CPR|COMWEST|PS^LAB||||QSB^Q99^QSB_Q16|8888|P|2.</w:t>
      </w:r>
      <w:r>
        <w:rPr>
          <w:noProof w:val="0"/>
        </w:rPr>
        <w:t>8</w:t>
      </w:r>
      <w:r w:rsidRPr="00121095">
        <w:rPr>
          <w:noProof w:val="0"/>
        </w:rPr>
        <w:t>|</w:t>
      </w:r>
    </w:p>
    <w:p w14:paraId="53850536" w14:textId="77777777" w:rsidR="00E921A2" w:rsidRPr="00121095" w:rsidRDefault="00E921A2">
      <w:pPr>
        <w:pStyle w:val="Example"/>
        <w:rPr>
          <w:noProof w:val="0"/>
        </w:rPr>
      </w:pPr>
      <w:r w:rsidRPr="00121095">
        <w:rPr>
          <w:noProof w:val="0"/>
        </w:rPr>
        <w:t>QPD|Q99^ORU_Subscription^HL7nnnn|Q0044|1234^^^MPI^MR~4567^^^MPI^MR|</w:t>
      </w:r>
    </w:p>
    <w:p w14:paraId="3125DAF6" w14:textId="77777777" w:rsidR="00E921A2" w:rsidRPr="00121095" w:rsidRDefault="00E921A2">
      <w:pPr>
        <w:pStyle w:val="Example"/>
        <w:rPr>
          <w:noProof w:val="0"/>
        </w:rPr>
      </w:pPr>
      <w:r w:rsidRPr="00121095">
        <w:rPr>
          <w:noProof w:val="0"/>
        </w:rPr>
        <w:t>RCP||||||N|</w:t>
      </w:r>
    </w:p>
    <w:p w14:paraId="144DC9E4" w14:textId="77777777" w:rsidR="00E921A2" w:rsidRPr="00121095" w:rsidRDefault="00E921A2">
      <w:pPr>
        <w:pStyle w:val="NormalIndented"/>
      </w:pPr>
      <w:r w:rsidRPr="00121095">
        <w:t>As results are generated by the Lab, they are all sent to the archive. In addition, the Lab has a list of all subscription requests (such as the message, above).  For each message, it checks the query filters associated with the subscription against the message being considered. If the message matches the query, it is sent to the recipient.</w:t>
      </w:r>
    </w:p>
    <w:p w14:paraId="0746DDFD" w14:textId="77777777" w:rsidR="00E921A2" w:rsidRPr="00121095" w:rsidRDefault="00E921A2">
      <w:pPr>
        <w:pStyle w:val="NormalIndented"/>
      </w:pPr>
      <w:r w:rsidRPr="00121095">
        <w:t>For example, a hit on patient 4567 would result in the message:</w:t>
      </w:r>
    </w:p>
    <w:p w14:paraId="44BEE231" w14:textId="77777777" w:rsidR="00E921A2" w:rsidRPr="00121095" w:rsidRDefault="00E921A2">
      <w:pPr>
        <w:pStyle w:val="Example"/>
        <w:rPr>
          <w:noProof w:val="0"/>
        </w:rPr>
      </w:pPr>
      <w:r w:rsidRPr="00121095">
        <w:rPr>
          <w:noProof w:val="0"/>
        </w:rPr>
        <w:t>MSH|^~\&amp;|PS^LAB||CPR|COMWEST||||ORU^R01^ORU_R01|4409|P|2.</w:t>
      </w:r>
      <w:r>
        <w:rPr>
          <w:noProof w:val="0"/>
        </w:rPr>
        <w:t>8</w:t>
      </w:r>
      <w:r w:rsidRPr="00121095">
        <w:rPr>
          <w:noProof w:val="0"/>
        </w:rPr>
        <w:t>|</w:t>
      </w:r>
    </w:p>
    <w:p w14:paraId="69F83CE0" w14:textId="77777777" w:rsidR="00E921A2" w:rsidRPr="00121095" w:rsidRDefault="00E921A2">
      <w:pPr>
        <w:pStyle w:val="Example"/>
        <w:rPr>
          <w:noProof w:val="0"/>
        </w:rPr>
      </w:pPr>
      <w:r w:rsidRPr="00121095">
        <w:rPr>
          <w:noProof w:val="0"/>
        </w:rPr>
        <w:t>PID|||4567^^^MPI^MR|....</w:t>
      </w:r>
    </w:p>
    <w:p w14:paraId="73445DB9" w14:textId="77777777" w:rsidR="00E921A2" w:rsidRPr="00121095" w:rsidRDefault="00E921A2">
      <w:pPr>
        <w:pStyle w:val="Example"/>
        <w:rPr>
          <w:noProof w:val="0"/>
        </w:rPr>
      </w:pPr>
      <w:r w:rsidRPr="00121095">
        <w:rPr>
          <w:noProof w:val="0"/>
        </w:rPr>
        <w:t>OBR|....</w:t>
      </w:r>
    </w:p>
    <w:p w14:paraId="20CC882E" w14:textId="77777777" w:rsidR="00E921A2" w:rsidRPr="00121095" w:rsidRDefault="00E921A2">
      <w:pPr>
        <w:pStyle w:val="Example"/>
        <w:rPr>
          <w:noProof w:val="0"/>
        </w:rPr>
      </w:pPr>
      <w:r w:rsidRPr="00121095">
        <w:rPr>
          <w:noProof w:val="0"/>
        </w:rPr>
        <w:t>OBX|...</w:t>
      </w:r>
    </w:p>
    <w:p w14:paraId="61911DDB" w14:textId="77777777" w:rsidR="00E921A2" w:rsidRPr="00121095" w:rsidRDefault="00E921A2">
      <w:pPr>
        <w:pStyle w:val="Note"/>
      </w:pPr>
      <w:r w:rsidRPr="00121095">
        <w:rPr>
          <w:b/>
        </w:rPr>
        <w:t>Note:</w:t>
      </w:r>
      <w:r w:rsidRPr="00121095">
        <w:t xml:space="preserve">  The result message has message type ORU^R01^ORU_R01 (as specified by the Query Profile).</w:t>
      </w:r>
    </w:p>
    <w:p w14:paraId="17334FE6" w14:textId="77777777" w:rsidR="00E921A2" w:rsidRPr="00121095" w:rsidRDefault="00E921A2">
      <w:pPr>
        <w:pStyle w:val="Heading3"/>
      </w:pPr>
      <w:bookmarkStart w:id="646" w:name="_Toc495483618"/>
      <w:bookmarkStart w:id="647" w:name="_Toc24273842"/>
      <w:bookmarkStart w:id="648" w:name="_Toc41281002"/>
      <w:bookmarkStart w:id="649" w:name="_Toc43004364"/>
      <w:bookmarkStart w:id="650" w:name="_Toc25590835"/>
      <w:r w:rsidRPr="00121095">
        <w:t>Canceling a subscription</w:t>
      </w:r>
      <w:bookmarkEnd w:id="646"/>
      <w:bookmarkEnd w:id="647"/>
      <w:bookmarkEnd w:id="648"/>
      <w:bookmarkEnd w:id="649"/>
      <w:bookmarkEnd w:id="650"/>
      <w:r w:rsidR="00BF2FE6" w:rsidRPr="00121095">
        <w:fldChar w:fldCharType="begin"/>
      </w:r>
      <w:r w:rsidRPr="00121095">
        <w:instrText xml:space="preserve"> XE "Canceling a subscription" </w:instrText>
      </w:r>
      <w:r w:rsidR="00BF2FE6" w:rsidRPr="00121095">
        <w:fldChar w:fldCharType="end"/>
      </w:r>
    </w:p>
    <w:p w14:paraId="268CEF44" w14:textId="77777777" w:rsidR="00E921A2" w:rsidRPr="00121095" w:rsidRDefault="00E921A2">
      <w:pPr>
        <w:pStyle w:val="NormalIndented"/>
      </w:pPr>
      <w:r w:rsidRPr="00121095">
        <w:t xml:space="preserve">Canceling a subscription is analogous to canceling a query. See sections </w:t>
      </w:r>
      <w:r w:rsidR="002503D5">
        <w:fldChar w:fldCharType="begin"/>
      </w:r>
      <w:r w:rsidR="002503D5">
        <w:instrText xml:space="preserve"> REF _Ref465670010 \r \h  \* MERGEFORMAT </w:instrText>
      </w:r>
      <w:r w:rsidR="002503D5">
        <w:fldChar w:fldCharType="separate"/>
      </w:r>
      <w:r w:rsidR="004E523E">
        <w:t>5.4.6</w:t>
      </w:r>
      <w:r w:rsidR="002503D5">
        <w:fldChar w:fldCharType="end"/>
      </w:r>
      <w:r w:rsidRPr="00121095">
        <w:t xml:space="preserve"> and </w:t>
      </w:r>
      <w:r w:rsidR="002503D5">
        <w:fldChar w:fldCharType="begin"/>
      </w:r>
      <w:r w:rsidR="002503D5">
        <w:instrText xml:space="preserve"> REF _Ref465673105 \r \h  \* MERGEFORMAT </w:instrText>
      </w:r>
      <w:r w:rsidR="002503D5">
        <w:fldChar w:fldCharType="separate"/>
      </w:r>
      <w:r w:rsidR="004E523E">
        <w:t>0</w:t>
      </w:r>
      <w:r w:rsidR="002503D5">
        <w:fldChar w:fldCharType="end"/>
      </w:r>
      <w:r w:rsidRPr="00121095">
        <w:t>.</w:t>
      </w:r>
    </w:p>
    <w:p w14:paraId="07C3CCD6" w14:textId="77777777" w:rsidR="00E921A2" w:rsidRPr="00121095" w:rsidRDefault="00E921A2">
      <w:pPr>
        <w:pStyle w:val="NormalIndented"/>
      </w:pPr>
      <w:r w:rsidRPr="00121095">
        <w:t>The template would be as follows:</w:t>
      </w:r>
    </w:p>
    <w:p w14:paraId="7D95EC01" w14:textId="77777777" w:rsidR="00E921A2" w:rsidRPr="00121095" w:rsidRDefault="00E921A2">
      <w:pPr>
        <w:pStyle w:val="Example"/>
        <w:rPr>
          <w:noProof w:val="0"/>
        </w:rPr>
      </w:pPr>
      <w:r w:rsidRPr="00121095">
        <w:rPr>
          <w:noProof w:val="0"/>
        </w:rPr>
        <w:t>MSH|^~\&amp;|||||||QSX^Jnn^QSX_J01|</w:t>
      </w:r>
    </w:p>
    <w:p w14:paraId="7B8BE064" w14:textId="77777777" w:rsidR="00E921A2" w:rsidRPr="00121095" w:rsidRDefault="00E921A2">
      <w:pPr>
        <w:pStyle w:val="Example"/>
        <w:rPr>
          <w:noProof w:val="0"/>
        </w:rPr>
      </w:pPr>
      <w:r w:rsidRPr="00121095">
        <w:rPr>
          <w:noProof w:val="0"/>
        </w:rPr>
        <w:t>QID...</w:t>
      </w:r>
    </w:p>
    <w:p w14:paraId="402C4A40" w14:textId="77777777" w:rsidR="00E921A2" w:rsidRPr="00121095" w:rsidRDefault="00E921A2">
      <w:pPr>
        <w:pStyle w:val="NormalIndented"/>
      </w:pPr>
      <w:r w:rsidRPr="00121095">
        <w:t>To cancel the subscription cited in the previous section, CommunityWest would send a cancel message with event code J99:</w:t>
      </w:r>
    </w:p>
    <w:p w14:paraId="7E293EB4" w14:textId="77777777" w:rsidR="00E921A2" w:rsidRPr="00121095" w:rsidRDefault="00E921A2">
      <w:pPr>
        <w:pStyle w:val="Example"/>
        <w:rPr>
          <w:noProof w:val="0"/>
        </w:rPr>
      </w:pPr>
      <w:r w:rsidRPr="00121095">
        <w:rPr>
          <w:noProof w:val="0"/>
        </w:rPr>
        <w:t>MSH|^~\&amp;|CPR|COMWEST|PS^LAB||||QSX^J99^QSX_J01|</w:t>
      </w:r>
    </w:p>
    <w:p w14:paraId="0F578E35" w14:textId="77777777" w:rsidR="00E921A2" w:rsidRPr="00121095" w:rsidRDefault="00E921A2">
      <w:pPr>
        <w:pStyle w:val="Example"/>
        <w:rPr>
          <w:noProof w:val="0"/>
        </w:rPr>
      </w:pPr>
      <w:r w:rsidRPr="00121095">
        <w:rPr>
          <w:noProof w:val="0"/>
        </w:rPr>
        <w:t>QID|Q0044|Q99^ORU_Subscription^HL70003|</w:t>
      </w:r>
    </w:p>
    <w:p w14:paraId="2CF742D3" w14:textId="77777777" w:rsidR="00E921A2" w:rsidRPr="00121095" w:rsidRDefault="00E921A2">
      <w:pPr>
        <w:pStyle w:val="Heading2"/>
      </w:pPr>
      <w:bookmarkStart w:id="651" w:name="_Hlt490990091"/>
      <w:bookmarkStart w:id="652" w:name="_Ref465144262"/>
      <w:bookmarkStart w:id="653" w:name="_Toc495483619"/>
      <w:bookmarkStart w:id="654" w:name="_Toc24273843"/>
      <w:bookmarkStart w:id="655" w:name="_Toc41281003"/>
      <w:bookmarkStart w:id="656" w:name="_Toc43004365"/>
      <w:bookmarkStart w:id="657" w:name="_Toc25590836"/>
      <w:bookmarkEnd w:id="651"/>
      <w:r w:rsidRPr="00121095">
        <w:t>QUERY IMPLEMENTATION CONSIDERATIONS</w:t>
      </w:r>
      <w:bookmarkEnd w:id="114"/>
      <w:bookmarkEnd w:id="115"/>
      <w:bookmarkEnd w:id="116"/>
      <w:bookmarkEnd w:id="117"/>
      <w:bookmarkEnd w:id="118"/>
      <w:bookmarkEnd w:id="119"/>
      <w:bookmarkEnd w:id="120"/>
      <w:bookmarkEnd w:id="121"/>
      <w:bookmarkEnd w:id="122"/>
      <w:bookmarkEnd w:id="123"/>
      <w:bookmarkEnd w:id="124"/>
      <w:bookmarkEnd w:id="125"/>
      <w:bookmarkEnd w:id="126"/>
      <w:bookmarkEnd w:id="652"/>
      <w:bookmarkEnd w:id="653"/>
      <w:bookmarkEnd w:id="654"/>
      <w:bookmarkEnd w:id="655"/>
      <w:bookmarkEnd w:id="656"/>
      <w:bookmarkEnd w:id="657"/>
      <w:r w:rsidR="00BF2FE6" w:rsidRPr="00121095">
        <w:fldChar w:fldCharType="begin"/>
      </w:r>
      <w:r w:rsidRPr="00121095">
        <w:instrText xml:space="preserve"> XE "QUERY IMPLEMENTATION CONSIDERATIONS" </w:instrText>
      </w:r>
      <w:r w:rsidR="00BF2FE6" w:rsidRPr="00121095">
        <w:fldChar w:fldCharType="end"/>
      </w:r>
    </w:p>
    <w:p w14:paraId="24CB5BA4" w14:textId="77777777" w:rsidR="00E921A2" w:rsidRPr="00121095" w:rsidRDefault="00BF2FE6">
      <w:r w:rsidRPr="00121095">
        <w:fldChar w:fldCharType="begin"/>
      </w:r>
      <w:r w:rsidR="00E921A2" w:rsidRPr="00121095">
        <w:instrText xml:space="preserve"> XE "Queries:message implementation considerations" </w:instrText>
      </w:r>
      <w:r w:rsidRPr="00121095">
        <w:fldChar w:fldCharType="end"/>
      </w:r>
      <w:r w:rsidR="00E921A2" w:rsidRPr="00121095">
        <w:t xml:space="preserve"> Implementation issues are discussed in section </w:t>
      </w:r>
      <w:r>
        <w:fldChar w:fldCharType="begin"/>
      </w:r>
      <w:r w:rsidR="00E921A2">
        <w:instrText xml:space="preserve"> REF _Ref370218721 \r \h </w:instrText>
      </w:r>
      <w:r>
        <w:fldChar w:fldCharType="separate"/>
      </w:r>
      <w:r w:rsidR="004E523E">
        <w:t>5.2</w:t>
      </w:r>
      <w:r>
        <w:fldChar w:fldCharType="end"/>
      </w:r>
      <w:r w:rsidR="00E921A2" w:rsidRPr="00121095">
        <w:t>.</w:t>
      </w:r>
    </w:p>
    <w:p w14:paraId="288764E4" w14:textId="77777777" w:rsidR="00E921A2" w:rsidRPr="00121095" w:rsidRDefault="00E921A2">
      <w:pPr>
        <w:pStyle w:val="Heading2"/>
      </w:pPr>
      <w:bookmarkStart w:id="658" w:name="_Ref465144267"/>
      <w:bookmarkStart w:id="659" w:name="_Toc495483620"/>
      <w:bookmarkStart w:id="660" w:name="_Toc24273844"/>
      <w:bookmarkStart w:id="661" w:name="_Toc41281004"/>
      <w:bookmarkStart w:id="662" w:name="_Toc43004366"/>
      <w:bookmarkStart w:id="663" w:name="_Ref175037415"/>
      <w:bookmarkStart w:id="664" w:name="_Toc25590837"/>
      <w:bookmarkStart w:id="665" w:name="_Toc348257251"/>
      <w:bookmarkStart w:id="666" w:name="_Toc348257587"/>
      <w:bookmarkStart w:id="667" w:name="_Toc348263209"/>
      <w:bookmarkStart w:id="668" w:name="_Toc348336538"/>
      <w:bookmarkStart w:id="669" w:name="_Toc348770026"/>
      <w:bookmarkStart w:id="670" w:name="_Toc348856168"/>
      <w:bookmarkStart w:id="671" w:name="_Toc348866589"/>
      <w:bookmarkStart w:id="672" w:name="_Toc348947819"/>
      <w:bookmarkStart w:id="673" w:name="_Toc349735400"/>
      <w:bookmarkStart w:id="674" w:name="_Toc349735843"/>
      <w:bookmarkStart w:id="675" w:name="_Toc349735997"/>
      <w:bookmarkStart w:id="676" w:name="_Toc349803729"/>
      <w:bookmarkStart w:id="677" w:name="_Toc359236062"/>
      <w:bookmarkStart w:id="678" w:name="_Toc348257263"/>
      <w:bookmarkStart w:id="679" w:name="_Toc348257599"/>
      <w:bookmarkStart w:id="680" w:name="_Toc348263221"/>
      <w:bookmarkStart w:id="681" w:name="_Toc348336550"/>
      <w:bookmarkStart w:id="682" w:name="_Toc348770038"/>
      <w:bookmarkStart w:id="683" w:name="_Toc348856180"/>
      <w:bookmarkStart w:id="684" w:name="_Toc348866601"/>
      <w:bookmarkStart w:id="685" w:name="_Toc348947831"/>
      <w:bookmarkStart w:id="686" w:name="_Toc349735412"/>
      <w:bookmarkStart w:id="687" w:name="_Toc349735855"/>
      <w:bookmarkStart w:id="688" w:name="_Toc349736009"/>
      <w:bookmarkStart w:id="689" w:name="_Toc349803741"/>
      <w:bookmarkStart w:id="690" w:name="_Toc359236079"/>
      <w:r w:rsidRPr="00121095">
        <w:t>Q</w:t>
      </w:r>
      <w:bookmarkEnd w:id="658"/>
      <w:r w:rsidRPr="00121095">
        <w:t>UERY/RESPONSE MESSAGE EXAMPLES</w:t>
      </w:r>
      <w:bookmarkEnd w:id="659"/>
      <w:bookmarkEnd w:id="660"/>
      <w:bookmarkEnd w:id="661"/>
      <w:bookmarkEnd w:id="662"/>
      <w:bookmarkEnd w:id="663"/>
      <w:bookmarkEnd w:id="664"/>
      <w:r w:rsidR="00BF2FE6" w:rsidRPr="00121095">
        <w:fldChar w:fldCharType="begin"/>
      </w:r>
      <w:r w:rsidRPr="00121095">
        <w:instrText xml:space="preserve"> XE "QUERY/RESPONSE MESSAGE EXAMPLES" </w:instrText>
      </w:r>
      <w:r w:rsidR="00BF2FE6" w:rsidRPr="00121095">
        <w:fldChar w:fldCharType="end"/>
      </w:r>
    </w:p>
    <w:p w14:paraId="6D364F26" w14:textId="77777777" w:rsidR="00E921A2" w:rsidRPr="00121095" w:rsidRDefault="00E921A2">
      <w:pPr>
        <w:pStyle w:val="Heading3"/>
      </w:pPr>
      <w:bookmarkStart w:id="691" w:name="_Toc495483621"/>
      <w:bookmarkStart w:id="692" w:name="_Toc24273845"/>
      <w:bookmarkStart w:id="693" w:name="_Toc41281005"/>
      <w:bookmarkStart w:id="694" w:name="_Toc43004367"/>
      <w:bookmarkStart w:id="695" w:name="_Toc25590838"/>
      <w:r w:rsidRPr="00121095">
        <w:t>Query by parameter (QBP) / segment pattern response (RSP)</w:t>
      </w:r>
      <w:bookmarkEnd w:id="691"/>
      <w:bookmarkEnd w:id="692"/>
      <w:bookmarkEnd w:id="693"/>
      <w:bookmarkEnd w:id="694"/>
      <w:bookmarkEnd w:id="695"/>
      <w:r w:rsidRPr="00121095">
        <w:t xml:space="preserve"> </w:t>
      </w:r>
    </w:p>
    <w:p w14:paraId="57875A37" w14:textId="77777777" w:rsidR="00E921A2" w:rsidRPr="00121095" w:rsidRDefault="00E921A2">
      <w:pPr>
        <w:pStyle w:val="Heading4"/>
        <w:rPr>
          <w:vanish/>
        </w:rPr>
      </w:pPr>
      <w:bookmarkStart w:id="696" w:name="_Ref465677733"/>
      <w:r w:rsidRPr="00121095">
        <w:rPr>
          <w:vanish/>
        </w:rPr>
        <w:t>hiddentext</w:t>
      </w:r>
      <w:bookmarkStart w:id="697" w:name="_Toc1829111"/>
      <w:bookmarkStart w:id="698" w:name="_Toc24273846"/>
      <w:bookmarkEnd w:id="697"/>
      <w:bookmarkEnd w:id="698"/>
    </w:p>
    <w:p w14:paraId="7E9CE218" w14:textId="77777777" w:rsidR="00E921A2" w:rsidRPr="00121095" w:rsidRDefault="00E921A2">
      <w:pPr>
        <w:pStyle w:val="Heading4"/>
      </w:pPr>
      <w:bookmarkStart w:id="699" w:name="_Ref486224800"/>
      <w:bookmarkStart w:id="700" w:name="_Toc495483622"/>
      <w:bookmarkStart w:id="701" w:name="_Toc24273847"/>
      <w:r w:rsidRPr="00121095">
        <w:t xml:space="preserve">Proposed dispense history example and </w:t>
      </w:r>
      <w:bookmarkEnd w:id="696"/>
      <w:bookmarkEnd w:id="699"/>
      <w:bookmarkEnd w:id="700"/>
      <w:bookmarkEnd w:id="701"/>
      <w:r w:rsidRPr="00121095">
        <w:t>Query Profile</w:t>
      </w:r>
    </w:p>
    <w:p w14:paraId="639AA50F" w14:textId="77777777" w:rsidR="00E921A2" w:rsidRPr="00121095" w:rsidRDefault="00E921A2">
      <w:pPr>
        <w:pStyle w:val="NormalIndented"/>
      </w:pPr>
      <w:r w:rsidRPr="00121095">
        <w:t>The following is the structure of the Pharmacy Dispense Information (RDR) message, an original-mode query that was defined in Chapter 4.</w:t>
      </w:r>
    </w:p>
    <w:p w14:paraId="3EBB117B" w14:textId="77777777" w:rsidR="00E921A2" w:rsidRPr="00121095" w:rsidRDefault="00E921A2">
      <w:pPr>
        <w:pStyle w:val="MsgTableCaption"/>
      </w:pPr>
      <w:r w:rsidRPr="00121095">
        <w:t>RDR^RDR^RDR_RDR: Pharmacy/treatment Dispense Information</w:t>
      </w:r>
      <w:r w:rsidR="00BF2FE6" w:rsidRPr="00121095">
        <w:fldChar w:fldCharType="begin"/>
      </w:r>
      <w:r w:rsidRPr="00121095">
        <w:instrText>xe “RDR”</w:instrText>
      </w:r>
      <w:r w:rsidR="00BF2FE6" w:rsidRPr="00121095">
        <w:fldChar w:fldCharType="end"/>
      </w:r>
      <w:r w:rsidR="00BF2FE6" w:rsidRPr="00121095">
        <w:fldChar w:fldCharType="begin"/>
      </w:r>
      <w:r w:rsidRPr="00121095">
        <w:instrText>xe “Query Response: RDR”</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Grid>
        <w:gridCol w:w="2880"/>
        <w:gridCol w:w="4320"/>
        <w:gridCol w:w="864"/>
        <w:gridCol w:w="1008"/>
      </w:tblGrid>
      <w:tr w:rsidR="00E921A2" w:rsidRPr="00E921A2" w14:paraId="3AB7EA88"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299A7E24"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26E5F87B"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5F7A5282"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2BC3E88" w14:textId="77777777" w:rsidR="00E921A2" w:rsidRPr="00121095" w:rsidRDefault="00E921A2">
            <w:pPr>
              <w:pStyle w:val="MsgTableHeader"/>
              <w:jc w:val="center"/>
              <w:rPr>
                <w:lang w:val="en-US"/>
              </w:rPr>
            </w:pPr>
            <w:r w:rsidRPr="00121095">
              <w:rPr>
                <w:lang w:val="en-US"/>
              </w:rPr>
              <w:t>Sec. Ref</w:t>
            </w:r>
          </w:p>
        </w:tc>
      </w:tr>
      <w:tr w:rsidR="00E921A2" w:rsidRPr="00E921A2" w14:paraId="6491D08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3CAD3873"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C5B73D6"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3B77AD56"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94198DA" w14:textId="77777777" w:rsidR="00E921A2" w:rsidRPr="00121095" w:rsidRDefault="00E921A2">
            <w:pPr>
              <w:pStyle w:val="MsgTableBody"/>
              <w:jc w:val="center"/>
            </w:pPr>
            <w:r w:rsidRPr="00121095">
              <w:t>2.15.9</w:t>
            </w:r>
          </w:p>
        </w:tc>
      </w:tr>
      <w:tr w:rsidR="00E921A2" w:rsidRPr="00E921A2" w14:paraId="52B55D6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F93264"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1B0F0963" w14:textId="77777777"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14:paraId="2AE7D36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AA54E31" w14:textId="77777777" w:rsidR="00E921A2" w:rsidRPr="00121095" w:rsidRDefault="00E921A2">
            <w:pPr>
              <w:pStyle w:val="MsgTableBody"/>
              <w:jc w:val="center"/>
            </w:pPr>
            <w:r w:rsidRPr="00121095">
              <w:t>2.15.8</w:t>
            </w:r>
          </w:p>
        </w:tc>
      </w:tr>
      <w:tr w:rsidR="00E921A2" w:rsidRPr="00E921A2" w14:paraId="133390A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2CC3931"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3FBAD64E"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7DBC4F7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C408B7A" w14:textId="77777777" w:rsidR="00E921A2" w:rsidRPr="00121095" w:rsidRDefault="00E921A2">
            <w:pPr>
              <w:pStyle w:val="MsgTableBody"/>
              <w:jc w:val="center"/>
            </w:pPr>
            <w:r w:rsidRPr="00121095">
              <w:t>2.15.5</w:t>
            </w:r>
          </w:p>
        </w:tc>
      </w:tr>
      <w:tr w:rsidR="00E921A2" w:rsidRPr="00E921A2" w14:paraId="497EC49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C421005" w14:textId="77777777" w:rsidR="00E921A2" w:rsidRPr="00121095" w:rsidRDefault="00E921A2">
            <w:pPr>
              <w:pStyle w:val="MsgTableBody"/>
            </w:pPr>
            <w:r w:rsidRPr="00121095">
              <w:lastRenderedPageBreak/>
              <w:t>[SFT]</w:t>
            </w:r>
          </w:p>
        </w:tc>
        <w:tc>
          <w:tcPr>
            <w:tcW w:w="4320" w:type="dxa"/>
            <w:tcBorders>
              <w:top w:val="dotted" w:sz="4" w:space="0" w:color="auto"/>
              <w:left w:val="nil"/>
              <w:bottom w:val="dotted" w:sz="4" w:space="0" w:color="auto"/>
              <w:right w:val="nil"/>
            </w:tcBorders>
            <w:shd w:val="clear" w:color="auto" w:fill="FFFFFF"/>
          </w:tcPr>
          <w:p w14:paraId="4D6D5B1E"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74D7CC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2B94AFD" w14:textId="77777777" w:rsidR="00E921A2" w:rsidRPr="00121095" w:rsidRDefault="00E921A2">
            <w:pPr>
              <w:pStyle w:val="MsgTableBody"/>
              <w:jc w:val="center"/>
            </w:pPr>
            <w:r w:rsidRPr="00121095">
              <w:t>2.15.12</w:t>
            </w:r>
          </w:p>
        </w:tc>
      </w:tr>
      <w:tr w:rsidR="00E921A2" w:rsidRPr="00E921A2" w14:paraId="5D0BCC72" w14:textId="77777777" w:rsidTr="00E50DB9">
        <w:tblPrEx>
          <w:tblCellMar>
            <w:left w:w="108" w:type="dxa"/>
            <w:right w:w="108" w:type="dxa"/>
          </w:tblCellMar>
        </w:tblPrEx>
        <w:trPr>
          <w:cantSplit/>
          <w:jc w:val="center"/>
        </w:trPr>
        <w:tc>
          <w:tcPr>
            <w:tcW w:w="2880" w:type="dxa"/>
            <w:tcBorders>
              <w:top w:val="dotted" w:sz="4" w:space="0" w:color="auto"/>
              <w:left w:val="nil"/>
              <w:bottom w:val="dotted" w:sz="4" w:space="0" w:color="auto"/>
              <w:right w:val="nil"/>
            </w:tcBorders>
            <w:shd w:val="clear" w:color="auto" w:fill="FFFFFF"/>
          </w:tcPr>
          <w:p w14:paraId="1F49D338"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E38BB72"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117BF5C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B90CCC0" w14:textId="77777777" w:rsidR="00E921A2" w:rsidRPr="00121095" w:rsidRDefault="00E921A2">
            <w:pPr>
              <w:pStyle w:val="MsgTableBody"/>
              <w:jc w:val="center"/>
            </w:pPr>
            <w:r w:rsidRPr="00121095">
              <w:t>2.14.13</w:t>
            </w:r>
          </w:p>
        </w:tc>
      </w:tr>
      <w:tr w:rsidR="00E921A2" w:rsidRPr="00E921A2" w14:paraId="187E51C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8AF246E"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21562D4" w14:textId="77777777" w:rsidR="00E921A2" w:rsidRPr="00121095" w:rsidRDefault="00E921A2">
            <w:pPr>
              <w:pStyle w:val="MsgTableBody"/>
            </w:pPr>
            <w:r w:rsidRPr="00121095">
              <w:t>--- DEFINITION begin</w:t>
            </w:r>
          </w:p>
        </w:tc>
        <w:tc>
          <w:tcPr>
            <w:tcW w:w="864" w:type="dxa"/>
            <w:tcBorders>
              <w:top w:val="dotted" w:sz="4" w:space="0" w:color="auto"/>
              <w:left w:val="nil"/>
              <w:bottom w:val="dotted" w:sz="4" w:space="0" w:color="auto"/>
              <w:right w:val="nil"/>
            </w:tcBorders>
            <w:shd w:val="clear" w:color="auto" w:fill="FFFFFF"/>
          </w:tcPr>
          <w:p w14:paraId="697D5B2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91F8001" w14:textId="77777777" w:rsidR="00E921A2" w:rsidRPr="00121095" w:rsidRDefault="00E921A2">
            <w:pPr>
              <w:pStyle w:val="MsgTableBody"/>
              <w:jc w:val="center"/>
            </w:pPr>
          </w:p>
        </w:tc>
      </w:tr>
      <w:tr w:rsidR="00E921A2" w:rsidRPr="00E921A2" w14:paraId="704CCB2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112ECBF" w14:textId="77777777" w:rsidR="00E921A2" w:rsidRPr="00121095" w:rsidRDefault="00E921A2">
            <w:pPr>
              <w:pStyle w:val="MsgTableBody"/>
              <w:rPr>
                <w:rStyle w:val="Hyperlink"/>
              </w:rPr>
            </w:pPr>
            <w:r w:rsidRPr="00121095">
              <w:t xml:space="preserve">   </w:t>
            </w:r>
            <w:hyperlink w:anchor="QRD" w:history="1">
              <w:r w:rsidRPr="00121095">
                <w:rPr>
                  <w:rStyle w:val="Hyperlink"/>
                </w:rPr>
                <w:t>QRD</w:t>
              </w:r>
            </w:hyperlink>
          </w:p>
        </w:tc>
        <w:tc>
          <w:tcPr>
            <w:tcW w:w="4320" w:type="dxa"/>
            <w:tcBorders>
              <w:top w:val="dotted" w:sz="4" w:space="0" w:color="auto"/>
              <w:left w:val="nil"/>
              <w:bottom w:val="dotted" w:sz="4" w:space="0" w:color="auto"/>
              <w:right w:val="nil"/>
            </w:tcBorders>
            <w:shd w:val="clear" w:color="auto" w:fill="FFFFFF"/>
          </w:tcPr>
          <w:p w14:paraId="0E11257F" w14:textId="77777777" w:rsidR="00E921A2" w:rsidRPr="00121095" w:rsidRDefault="00E921A2">
            <w:pPr>
              <w:pStyle w:val="MsgTableBody"/>
            </w:pPr>
            <w:r w:rsidRPr="00121095">
              <w:t>Query Definition</w:t>
            </w:r>
          </w:p>
        </w:tc>
        <w:tc>
          <w:tcPr>
            <w:tcW w:w="864" w:type="dxa"/>
            <w:tcBorders>
              <w:top w:val="dotted" w:sz="4" w:space="0" w:color="auto"/>
              <w:left w:val="nil"/>
              <w:bottom w:val="dotted" w:sz="4" w:space="0" w:color="auto"/>
              <w:right w:val="nil"/>
            </w:tcBorders>
            <w:shd w:val="clear" w:color="auto" w:fill="FFFFFF"/>
          </w:tcPr>
          <w:p w14:paraId="42D81EE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8264C5F" w14:textId="77777777" w:rsidR="00E921A2" w:rsidRPr="00121095" w:rsidRDefault="00E921A2">
            <w:pPr>
              <w:pStyle w:val="MsgTableBody"/>
              <w:jc w:val="center"/>
            </w:pPr>
          </w:p>
        </w:tc>
      </w:tr>
      <w:tr w:rsidR="00E921A2" w:rsidRPr="00E921A2" w14:paraId="6749AB4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D1A6DB6" w14:textId="77777777" w:rsidR="00E921A2" w:rsidRPr="00121095" w:rsidRDefault="00E921A2">
            <w:pPr>
              <w:pStyle w:val="MsgTableBody"/>
            </w:pPr>
            <w:r w:rsidRPr="00121095">
              <w:t xml:space="preserve">  [</w:t>
            </w:r>
            <w:hyperlink w:anchor="QRF" w:history="1">
              <w:r w:rsidRPr="00121095">
                <w:rPr>
                  <w:rStyle w:val="Hyperlink"/>
                </w:rPr>
                <w:t>QRF</w:t>
              </w:r>
            </w:hyperlink>
            <w:r w:rsidRPr="00121095">
              <w:t>]</w:t>
            </w:r>
          </w:p>
        </w:tc>
        <w:tc>
          <w:tcPr>
            <w:tcW w:w="4320" w:type="dxa"/>
            <w:tcBorders>
              <w:top w:val="dotted" w:sz="4" w:space="0" w:color="auto"/>
              <w:left w:val="nil"/>
              <w:bottom w:val="dotted" w:sz="4" w:space="0" w:color="auto"/>
              <w:right w:val="nil"/>
            </w:tcBorders>
            <w:shd w:val="clear" w:color="auto" w:fill="FFFFFF"/>
          </w:tcPr>
          <w:p w14:paraId="09EFB12B" w14:textId="77777777" w:rsidR="00E921A2" w:rsidRPr="00121095" w:rsidRDefault="00E921A2">
            <w:pPr>
              <w:pStyle w:val="MsgTableBody"/>
            </w:pPr>
            <w:r w:rsidRPr="00121095">
              <w:t>Query Filter</w:t>
            </w:r>
          </w:p>
        </w:tc>
        <w:tc>
          <w:tcPr>
            <w:tcW w:w="864" w:type="dxa"/>
            <w:tcBorders>
              <w:top w:val="dotted" w:sz="4" w:space="0" w:color="auto"/>
              <w:left w:val="nil"/>
              <w:bottom w:val="dotted" w:sz="4" w:space="0" w:color="auto"/>
              <w:right w:val="nil"/>
            </w:tcBorders>
            <w:shd w:val="clear" w:color="auto" w:fill="FFFFFF"/>
          </w:tcPr>
          <w:p w14:paraId="4B6C6E2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9C9A19C" w14:textId="77777777" w:rsidR="00E921A2" w:rsidRPr="00121095" w:rsidRDefault="00E921A2">
            <w:pPr>
              <w:pStyle w:val="MsgTableBody"/>
              <w:jc w:val="center"/>
            </w:pPr>
          </w:p>
        </w:tc>
      </w:tr>
      <w:tr w:rsidR="00E921A2" w:rsidRPr="00E921A2" w14:paraId="044C738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03D6358"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E18ED8E" w14:textId="77777777"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14:paraId="3D5E181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DCFB480" w14:textId="77777777" w:rsidR="00E921A2" w:rsidRPr="00121095" w:rsidRDefault="00E921A2">
            <w:pPr>
              <w:pStyle w:val="MsgTableBody"/>
              <w:jc w:val="center"/>
            </w:pPr>
          </w:p>
        </w:tc>
      </w:tr>
      <w:tr w:rsidR="00E921A2" w:rsidRPr="00E921A2" w14:paraId="58273C9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3F90ADE" w14:textId="77777777"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14:paraId="04228DB1" w14:textId="77777777"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14:paraId="3CA264C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D008626" w14:textId="77777777" w:rsidR="00E921A2" w:rsidRPr="00121095" w:rsidRDefault="00E921A2">
            <w:pPr>
              <w:pStyle w:val="MsgTableBody"/>
              <w:jc w:val="center"/>
            </w:pPr>
          </w:p>
        </w:tc>
      </w:tr>
      <w:tr w:rsidR="00E921A2" w:rsidRPr="00E921A2" w14:paraId="62BBB04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44B5B91"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0A04C22A" w14:textId="77777777"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14:paraId="73997BB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22C90CB" w14:textId="77777777" w:rsidR="00E921A2" w:rsidRPr="00121095" w:rsidRDefault="00E921A2">
            <w:pPr>
              <w:pStyle w:val="MsgTableBody"/>
              <w:jc w:val="center"/>
            </w:pPr>
            <w:r w:rsidRPr="00121095">
              <w:t>2.15.10</w:t>
            </w:r>
          </w:p>
        </w:tc>
      </w:tr>
      <w:tr w:rsidR="00E921A2" w:rsidRPr="00E921A2" w14:paraId="7708A39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565BF1F"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B61FEB9" w14:textId="77777777"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14:paraId="3975DFB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144785" w14:textId="77777777" w:rsidR="00E921A2" w:rsidRPr="00121095" w:rsidRDefault="00E921A2">
            <w:pPr>
              <w:pStyle w:val="MsgTableBody"/>
              <w:jc w:val="center"/>
            </w:pPr>
          </w:p>
        </w:tc>
      </w:tr>
      <w:tr w:rsidR="00E921A2" w:rsidRPr="00E921A2" w14:paraId="0996CC7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177BB08" w14:textId="77777777" w:rsidR="00E921A2" w:rsidRPr="00121095" w:rsidRDefault="00E921A2">
            <w:pPr>
              <w:pStyle w:val="MsgTableBody"/>
            </w:pPr>
            <w:r w:rsidRPr="00121095">
              <w:t xml:space="preserve">  { </w:t>
            </w:r>
          </w:p>
        </w:tc>
        <w:tc>
          <w:tcPr>
            <w:tcW w:w="4320" w:type="dxa"/>
            <w:tcBorders>
              <w:top w:val="dotted" w:sz="4" w:space="0" w:color="auto"/>
              <w:left w:val="nil"/>
              <w:bottom w:val="dotted" w:sz="4" w:space="0" w:color="auto"/>
              <w:right w:val="nil"/>
            </w:tcBorders>
            <w:shd w:val="clear" w:color="auto" w:fill="FFFFFF"/>
          </w:tcPr>
          <w:p w14:paraId="094EF528" w14:textId="77777777" w:rsidR="00E921A2" w:rsidRPr="00121095" w:rsidRDefault="00E921A2">
            <w:pPr>
              <w:pStyle w:val="MsgTableBody"/>
            </w:pPr>
            <w:r w:rsidRPr="00121095">
              <w:t>--- ORDER begin</w:t>
            </w:r>
          </w:p>
        </w:tc>
        <w:tc>
          <w:tcPr>
            <w:tcW w:w="864" w:type="dxa"/>
            <w:tcBorders>
              <w:top w:val="dotted" w:sz="4" w:space="0" w:color="auto"/>
              <w:left w:val="nil"/>
              <w:bottom w:val="dotted" w:sz="4" w:space="0" w:color="auto"/>
              <w:right w:val="nil"/>
            </w:tcBorders>
            <w:shd w:val="clear" w:color="auto" w:fill="FFFFFF"/>
          </w:tcPr>
          <w:p w14:paraId="351FAB7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B00D277" w14:textId="77777777" w:rsidR="00E921A2" w:rsidRPr="00121095" w:rsidRDefault="00E921A2">
            <w:pPr>
              <w:pStyle w:val="MsgTableBody"/>
              <w:jc w:val="center"/>
            </w:pPr>
          </w:p>
        </w:tc>
      </w:tr>
      <w:tr w:rsidR="00E921A2" w:rsidRPr="00E921A2" w14:paraId="1025154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92FA628" w14:textId="77777777"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14:paraId="34064910" w14:textId="77777777"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14:paraId="702DC07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63D1395" w14:textId="77777777" w:rsidR="00E921A2" w:rsidRPr="00121095" w:rsidRDefault="00E921A2">
            <w:pPr>
              <w:pStyle w:val="MsgTableBody"/>
              <w:jc w:val="center"/>
            </w:pPr>
          </w:p>
        </w:tc>
      </w:tr>
      <w:tr w:rsidR="00E921A2" w:rsidRPr="00E921A2" w14:paraId="5385F41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9ADBF3F"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98EC328" w14:textId="77777777"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14:paraId="14E1A55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F907284" w14:textId="77777777" w:rsidR="00E921A2" w:rsidRPr="00121095" w:rsidRDefault="00E921A2">
            <w:pPr>
              <w:pStyle w:val="MsgTableBody"/>
              <w:jc w:val="center"/>
            </w:pPr>
          </w:p>
        </w:tc>
      </w:tr>
      <w:tr w:rsidR="00E921A2" w:rsidRPr="00E921A2" w14:paraId="51DD5D8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4F2E549"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0552F8D1"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5B200E7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D8C3D3" w14:textId="77777777" w:rsidR="00E921A2" w:rsidRPr="00121095" w:rsidRDefault="00E921A2">
            <w:pPr>
              <w:pStyle w:val="MsgTableBody"/>
              <w:jc w:val="center"/>
            </w:pPr>
            <w:r w:rsidRPr="00121095">
              <w:t>4.5.4</w:t>
            </w:r>
          </w:p>
        </w:tc>
      </w:tr>
      <w:tr w:rsidR="00E921A2" w:rsidRPr="00E921A2" w14:paraId="2337A2E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458EE6A"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52BF1619"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07BFA2C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DD3D8F9" w14:textId="77777777" w:rsidR="00E921A2" w:rsidRPr="00121095" w:rsidRDefault="00E921A2">
            <w:pPr>
              <w:pStyle w:val="MsgTableBody"/>
              <w:jc w:val="center"/>
            </w:pPr>
            <w:r w:rsidRPr="00121095">
              <w:t>4.5.5</w:t>
            </w:r>
          </w:p>
        </w:tc>
      </w:tr>
      <w:tr w:rsidR="00E921A2" w:rsidRPr="00E921A2" w14:paraId="31E71CB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8710E40"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43C65AD" w14:textId="77777777"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14:paraId="6C1548B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931DB3" w14:textId="77777777" w:rsidR="00E921A2" w:rsidRPr="00121095" w:rsidRDefault="00E921A2">
            <w:pPr>
              <w:pStyle w:val="MsgTableBody"/>
              <w:jc w:val="center"/>
            </w:pPr>
          </w:p>
        </w:tc>
      </w:tr>
      <w:tr w:rsidR="00E921A2" w:rsidRPr="00E921A2" w14:paraId="50A4169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A4482C7"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159C2EB" w14:textId="77777777" w:rsidR="00E921A2" w:rsidRPr="00121095" w:rsidRDefault="00E921A2">
            <w:pPr>
              <w:pStyle w:val="MsgTableBody"/>
            </w:pPr>
            <w:r w:rsidRPr="00121095">
              <w:t>--- ENCODING begin</w:t>
            </w:r>
          </w:p>
        </w:tc>
        <w:tc>
          <w:tcPr>
            <w:tcW w:w="864" w:type="dxa"/>
            <w:tcBorders>
              <w:top w:val="dotted" w:sz="4" w:space="0" w:color="auto"/>
              <w:left w:val="nil"/>
              <w:bottom w:val="dotted" w:sz="4" w:space="0" w:color="auto"/>
              <w:right w:val="nil"/>
            </w:tcBorders>
            <w:shd w:val="clear" w:color="auto" w:fill="FFFFFF"/>
          </w:tcPr>
          <w:p w14:paraId="6B9774C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C68EEF6" w14:textId="77777777" w:rsidR="00E921A2" w:rsidRPr="00121095" w:rsidRDefault="00E921A2">
            <w:pPr>
              <w:pStyle w:val="MsgTableBody"/>
              <w:jc w:val="center"/>
            </w:pPr>
            <w:r w:rsidRPr="00121095">
              <w:t>4.5.1</w:t>
            </w:r>
          </w:p>
        </w:tc>
      </w:tr>
      <w:tr w:rsidR="00E921A2" w:rsidRPr="00E921A2" w14:paraId="5CEFCD5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20302FB" w14:textId="77777777" w:rsidR="00E921A2" w:rsidRPr="00121095" w:rsidRDefault="00E921A2">
            <w:pPr>
              <w:pStyle w:val="MsgTableBody"/>
            </w:pPr>
            <w:r w:rsidRPr="00121095">
              <w:t xml:space="preserve">     RXE</w:t>
            </w:r>
          </w:p>
        </w:tc>
        <w:tc>
          <w:tcPr>
            <w:tcW w:w="4320" w:type="dxa"/>
            <w:tcBorders>
              <w:top w:val="dotted" w:sz="4" w:space="0" w:color="auto"/>
              <w:left w:val="nil"/>
              <w:bottom w:val="dotted" w:sz="4" w:space="0" w:color="auto"/>
              <w:right w:val="nil"/>
            </w:tcBorders>
            <w:shd w:val="clear" w:color="auto" w:fill="FFFFFF"/>
          </w:tcPr>
          <w:p w14:paraId="08964183" w14:textId="77777777" w:rsidR="00E921A2" w:rsidRPr="00121095" w:rsidRDefault="00E921A2">
            <w:pPr>
              <w:pStyle w:val="MsgTableBody"/>
            </w:pPr>
            <w:r w:rsidRPr="00121095">
              <w:t>Pharmacy/Treatment Encoded Order</w:t>
            </w:r>
          </w:p>
        </w:tc>
        <w:tc>
          <w:tcPr>
            <w:tcW w:w="864" w:type="dxa"/>
            <w:tcBorders>
              <w:top w:val="dotted" w:sz="4" w:space="0" w:color="auto"/>
              <w:left w:val="nil"/>
              <w:bottom w:val="dotted" w:sz="4" w:space="0" w:color="auto"/>
              <w:right w:val="nil"/>
            </w:tcBorders>
            <w:shd w:val="clear" w:color="auto" w:fill="FFFFFF"/>
          </w:tcPr>
          <w:p w14:paraId="075BE86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BEF7887" w14:textId="77777777" w:rsidR="00E921A2" w:rsidRPr="00121095" w:rsidRDefault="00E921A2">
            <w:pPr>
              <w:pStyle w:val="MsgTableBody"/>
              <w:jc w:val="center"/>
            </w:pPr>
            <w:r w:rsidRPr="00121095">
              <w:t>4.14.4</w:t>
            </w:r>
          </w:p>
        </w:tc>
      </w:tr>
      <w:tr w:rsidR="00E921A2" w:rsidRPr="00E921A2" w14:paraId="1F54F88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6A4D3C6"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C5D3EFA" w14:textId="77777777" w:rsidR="00E921A2" w:rsidRPr="00121095" w:rsidRDefault="00E921A2">
            <w:pPr>
              <w:pStyle w:val="MsgTableBody"/>
            </w:pPr>
            <w:r w:rsidRPr="00121095">
              <w:t>--- TIMING_ENCODED begin</w:t>
            </w:r>
          </w:p>
        </w:tc>
        <w:tc>
          <w:tcPr>
            <w:tcW w:w="864" w:type="dxa"/>
            <w:tcBorders>
              <w:top w:val="dotted" w:sz="4" w:space="0" w:color="auto"/>
              <w:left w:val="nil"/>
              <w:bottom w:val="dotted" w:sz="4" w:space="0" w:color="auto"/>
              <w:right w:val="nil"/>
            </w:tcBorders>
            <w:shd w:val="clear" w:color="auto" w:fill="FFFFFF"/>
          </w:tcPr>
          <w:p w14:paraId="1045D3F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1E167B8" w14:textId="77777777" w:rsidR="00E921A2" w:rsidRPr="00121095" w:rsidRDefault="00E921A2">
            <w:pPr>
              <w:pStyle w:val="MsgTableBody"/>
              <w:jc w:val="center"/>
            </w:pPr>
          </w:p>
        </w:tc>
      </w:tr>
      <w:tr w:rsidR="00E921A2" w:rsidRPr="00E921A2" w14:paraId="14349F0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9CE2D9B"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15B84464"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592462D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3F04930" w14:textId="77777777" w:rsidR="00E921A2" w:rsidRPr="00121095" w:rsidRDefault="00E921A2">
            <w:pPr>
              <w:pStyle w:val="MsgTableBody"/>
              <w:jc w:val="center"/>
            </w:pPr>
            <w:r w:rsidRPr="00121095">
              <w:t>4.5.4</w:t>
            </w:r>
          </w:p>
        </w:tc>
      </w:tr>
      <w:tr w:rsidR="00E921A2" w:rsidRPr="00E921A2" w14:paraId="79ED274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1C60BFD"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65C6BC14"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142A3CE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370655B" w14:textId="77777777" w:rsidR="00E921A2" w:rsidRPr="00121095" w:rsidRDefault="00E921A2">
            <w:pPr>
              <w:pStyle w:val="MsgTableBody"/>
              <w:jc w:val="center"/>
            </w:pPr>
            <w:r w:rsidRPr="00121095">
              <w:t>4.5.5</w:t>
            </w:r>
          </w:p>
        </w:tc>
      </w:tr>
      <w:tr w:rsidR="00E921A2" w:rsidRPr="00E921A2" w14:paraId="276A0A0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A09AD9C"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055FE3C" w14:textId="77777777" w:rsidR="00E921A2" w:rsidRPr="00121095" w:rsidRDefault="00E921A2">
            <w:pPr>
              <w:pStyle w:val="MsgTableBody"/>
            </w:pPr>
            <w:r w:rsidRPr="00121095">
              <w:t>--- TIMING_ENCODED end</w:t>
            </w:r>
          </w:p>
        </w:tc>
        <w:tc>
          <w:tcPr>
            <w:tcW w:w="864" w:type="dxa"/>
            <w:tcBorders>
              <w:top w:val="dotted" w:sz="4" w:space="0" w:color="auto"/>
              <w:left w:val="nil"/>
              <w:bottom w:val="dotted" w:sz="4" w:space="0" w:color="auto"/>
              <w:right w:val="nil"/>
            </w:tcBorders>
            <w:shd w:val="clear" w:color="auto" w:fill="FFFFFF"/>
          </w:tcPr>
          <w:p w14:paraId="7E06FEF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D711CC8" w14:textId="77777777" w:rsidR="00E921A2" w:rsidRPr="00121095" w:rsidRDefault="00E921A2">
            <w:pPr>
              <w:pStyle w:val="MsgTableBody"/>
              <w:jc w:val="center"/>
            </w:pPr>
          </w:p>
        </w:tc>
      </w:tr>
      <w:tr w:rsidR="00E921A2" w:rsidRPr="00E921A2" w14:paraId="7ED8EB8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A0FCBF8"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3B10B49F"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0AEE153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AB00C68" w14:textId="77777777" w:rsidR="00E921A2" w:rsidRPr="00121095" w:rsidRDefault="00E921A2">
            <w:pPr>
              <w:pStyle w:val="MsgTableBody"/>
              <w:jc w:val="center"/>
            </w:pPr>
            <w:r w:rsidRPr="00121095">
              <w:t>4.14.2</w:t>
            </w:r>
          </w:p>
        </w:tc>
      </w:tr>
      <w:tr w:rsidR="00E921A2" w:rsidRPr="00E921A2" w14:paraId="40D6916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2D0ED57"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042E0524"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7487E41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C45E7B3" w14:textId="77777777" w:rsidR="00E921A2" w:rsidRPr="00121095" w:rsidRDefault="00E921A2">
            <w:pPr>
              <w:pStyle w:val="MsgTableBody"/>
              <w:jc w:val="center"/>
            </w:pPr>
            <w:r w:rsidRPr="00121095">
              <w:t>4.14.3</w:t>
            </w:r>
          </w:p>
        </w:tc>
      </w:tr>
      <w:tr w:rsidR="00E921A2" w:rsidRPr="00E921A2" w14:paraId="438993D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295BC7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56B1D95" w14:textId="77777777" w:rsidR="00E921A2" w:rsidRPr="00121095" w:rsidRDefault="00E921A2">
            <w:pPr>
              <w:pStyle w:val="MsgTableBody"/>
            </w:pPr>
            <w:r w:rsidRPr="00121095">
              <w:t>--- ENCODING end</w:t>
            </w:r>
          </w:p>
        </w:tc>
        <w:tc>
          <w:tcPr>
            <w:tcW w:w="864" w:type="dxa"/>
            <w:tcBorders>
              <w:top w:val="dotted" w:sz="4" w:space="0" w:color="auto"/>
              <w:left w:val="nil"/>
              <w:bottom w:val="dotted" w:sz="4" w:space="0" w:color="auto"/>
              <w:right w:val="nil"/>
            </w:tcBorders>
            <w:shd w:val="clear" w:color="auto" w:fill="FFFFFF"/>
          </w:tcPr>
          <w:p w14:paraId="395AB18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7585A35" w14:textId="77777777" w:rsidR="00E921A2" w:rsidRPr="00121095" w:rsidRDefault="00E921A2">
            <w:pPr>
              <w:pStyle w:val="MsgTableBody"/>
              <w:jc w:val="center"/>
            </w:pPr>
          </w:p>
        </w:tc>
      </w:tr>
      <w:tr w:rsidR="00E921A2" w:rsidRPr="00E921A2" w14:paraId="7341D7C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FFAAC14"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EA83B7B" w14:textId="77777777" w:rsidR="00E921A2" w:rsidRPr="00121095" w:rsidRDefault="00E921A2">
            <w:pPr>
              <w:pStyle w:val="MsgTableBody"/>
            </w:pPr>
            <w:r w:rsidRPr="00121095">
              <w:t>--- DISPENSE begin</w:t>
            </w:r>
          </w:p>
        </w:tc>
        <w:tc>
          <w:tcPr>
            <w:tcW w:w="864" w:type="dxa"/>
            <w:tcBorders>
              <w:top w:val="dotted" w:sz="4" w:space="0" w:color="auto"/>
              <w:left w:val="nil"/>
              <w:bottom w:val="dotted" w:sz="4" w:space="0" w:color="auto"/>
              <w:right w:val="nil"/>
            </w:tcBorders>
            <w:shd w:val="clear" w:color="auto" w:fill="FFFFFF"/>
          </w:tcPr>
          <w:p w14:paraId="36FEAAB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2E7D777" w14:textId="77777777" w:rsidR="00E921A2" w:rsidRPr="00121095" w:rsidRDefault="00E921A2">
            <w:pPr>
              <w:pStyle w:val="MsgTableBody"/>
              <w:jc w:val="center"/>
            </w:pPr>
          </w:p>
        </w:tc>
      </w:tr>
      <w:tr w:rsidR="00E921A2" w:rsidRPr="00E921A2" w14:paraId="104B63C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FFFEE8B" w14:textId="77777777" w:rsidR="00E921A2" w:rsidRPr="00121095" w:rsidRDefault="00E921A2">
            <w:pPr>
              <w:pStyle w:val="MsgTableBody"/>
            </w:pPr>
            <w:r w:rsidRPr="00121095">
              <w:t xml:space="preserve">     RXD</w:t>
            </w:r>
          </w:p>
        </w:tc>
        <w:tc>
          <w:tcPr>
            <w:tcW w:w="4320" w:type="dxa"/>
            <w:tcBorders>
              <w:top w:val="dotted" w:sz="4" w:space="0" w:color="auto"/>
              <w:left w:val="nil"/>
              <w:bottom w:val="dotted" w:sz="4" w:space="0" w:color="auto"/>
              <w:right w:val="nil"/>
            </w:tcBorders>
            <w:shd w:val="clear" w:color="auto" w:fill="FFFFFF"/>
          </w:tcPr>
          <w:p w14:paraId="586F3112" w14:textId="77777777" w:rsidR="00E921A2" w:rsidRPr="00121095" w:rsidRDefault="00E921A2">
            <w:pPr>
              <w:pStyle w:val="MsgTableBody"/>
            </w:pPr>
            <w:r w:rsidRPr="00121095">
              <w:t>Pharmacy/Treatment Dispense</w:t>
            </w:r>
          </w:p>
        </w:tc>
        <w:tc>
          <w:tcPr>
            <w:tcW w:w="864" w:type="dxa"/>
            <w:tcBorders>
              <w:top w:val="dotted" w:sz="4" w:space="0" w:color="auto"/>
              <w:left w:val="nil"/>
              <w:bottom w:val="dotted" w:sz="4" w:space="0" w:color="auto"/>
              <w:right w:val="nil"/>
            </w:tcBorders>
            <w:shd w:val="clear" w:color="auto" w:fill="FFFFFF"/>
          </w:tcPr>
          <w:p w14:paraId="3CBA72E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7D7E3CF" w14:textId="77777777" w:rsidR="00E921A2" w:rsidRPr="00121095" w:rsidRDefault="00E921A2">
            <w:pPr>
              <w:pStyle w:val="MsgTableBody"/>
              <w:jc w:val="center"/>
            </w:pPr>
            <w:r w:rsidRPr="00121095">
              <w:t>4.14.5</w:t>
            </w:r>
          </w:p>
        </w:tc>
      </w:tr>
      <w:tr w:rsidR="00E921A2" w:rsidRPr="00E921A2" w14:paraId="0C32A80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73E97A4"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774C2EB7"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40A90EE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0AD8777" w14:textId="77777777" w:rsidR="00E921A2" w:rsidRPr="00121095" w:rsidRDefault="00E921A2">
            <w:pPr>
              <w:pStyle w:val="MsgTableBody"/>
              <w:jc w:val="center"/>
            </w:pPr>
            <w:r w:rsidRPr="00121095">
              <w:t>4.14.2</w:t>
            </w:r>
          </w:p>
        </w:tc>
      </w:tr>
      <w:tr w:rsidR="00E921A2" w:rsidRPr="00E921A2" w14:paraId="4AEE733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E645562"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3A2C3F5C"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4E876D1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C70B577" w14:textId="77777777" w:rsidR="00E921A2" w:rsidRPr="00121095" w:rsidRDefault="00E921A2">
            <w:pPr>
              <w:pStyle w:val="MsgTableBody"/>
              <w:jc w:val="center"/>
            </w:pPr>
            <w:r w:rsidRPr="00121095">
              <w:t>4.14.3</w:t>
            </w:r>
          </w:p>
        </w:tc>
      </w:tr>
      <w:tr w:rsidR="00E921A2" w:rsidRPr="00E921A2" w14:paraId="7569E7B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8C6EEC8"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2C3346A" w14:textId="77777777" w:rsidR="00E921A2" w:rsidRPr="00121095" w:rsidRDefault="00E921A2">
            <w:pPr>
              <w:pStyle w:val="MsgTableBody"/>
            </w:pPr>
            <w:r w:rsidRPr="00121095">
              <w:t>--- DISPENSE end</w:t>
            </w:r>
          </w:p>
        </w:tc>
        <w:tc>
          <w:tcPr>
            <w:tcW w:w="864" w:type="dxa"/>
            <w:tcBorders>
              <w:top w:val="dotted" w:sz="4" w:space="0" w:color="auto"/>
              <w:left w:val="nil"/>
              <w:bottom w:val="dotted" w:sz="4" w:space="0" w:color="auto"/>
              <w:right w:val="nil"/>
            </w:tcBorders>
            <w:shd w:val="clear" w:color="auto" w:fill="FFFFFF"/>
          </w:tcPr>
          <w:p w14:paraId="55BEA47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DB860E5" w14:textId="77777777" w:rsidR="00E921A2" w:rsidRPr="00121095" w:rsidRDefault="00E921A2">
            <w:pPr>
              <w:pStyle w:val="MsgTableBody"/>
              <w:jc w:val="center"/>
            </w:pPr>
          </w:p>
        </w:tc>
      </w:tr>
      <w:tr w:rsidR="00E921A2" w:rsidRPr="00E921A2" w14:paraId="357FAC9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AEC207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FA74BBA" w14:textId="77777777" w:rsidR="00E921A2" w:rsidRPr="00121095" w:rsidRDefault="00E921A2">
            <w:pPr>
              <w:pStyle w:val="MsgTableBody"/>
            </w:pPr>
            <w:r w:rsidRPr="00121095">
              <w:t>--- ORDER end</w:t>
            </w:r>
          </w:p>
        </w:tc>
        <w:tc>
          <w:tcPr>
            <w:tcW w:w="864" w:type="dxa"/>
            <w:tcBorders>
              <w:top w:val="dotted" w:sz="4" w:space="0" w:color="auto"/>
              <w:left w:val="nil"/>
              <w:bottom w:val="dotted" w:sz="4" w:space="0" w:color="auto"/>
              <w:right w:val="nil"/>
            </w:tcBorders>
            <w:shd w:val="clear" w:color="auto" w:fill="FFFFFF"/>
          </w:tcPr>
          <w:p w14:paraId="6011033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B49332" w14:textId="77777777" w:rsidR="00E921A2" w:rsidRPr="00121095" w:rsidRDefault="00E921A2">
            <w:pPr>
              <w:pStyle w:val="MsgTableBody"/>
              <w:jc w:val="center"/>
            </w:pPr>
          </w:p>
        </w:tc>
      </w:tr>
      <w:tr w:rsidR="00E921A2" w:rsidRPr="00E921A2" w14:paraId="2494A3F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E0C3AD9"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63A808F" w14:textId="77777777" w:rsidR="00E921A2" w:rsidRPr="00121095" w:rsidRDefault="00E921A2">
            <w:pPr>
              <w:pStyle w:val="MsgTableBody"/>
            </w:pPr>
            <w:r w:rsidRPr="00121095">
              <w:t>--- DEFINITION end</w:t>
            </w:r>
          </w:p>
        </w:tc>
        <w:tc>
          <w:tcPr>
            <w:tcW w:w="864" w:type="dxa"/>
            <w:tcBorders>
              <w:top w:val="dotted" w:sz="4" w:space="0" w:color="auto"/>
              <w:left w:val="nil"/>
              <w:bottom w:val="dotted" w:sz="4" w:space="0" w:color="auto"/>
              <w:right w:val="nil"/>
            </w:tcBorders>
            <w:shd w:val="clear" w:color="auto" w:fill="FFFFFF"/>
          </w:tcPr>
          <w:p w14:paraId="7D62ACD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D8C909D" w14:textId="77777777" w:rsidR="00E921A2" w:rsidRPr="00121095" w:rsidRDefault="00E921A2">
            <w:pPr>
              <w:pStyle w:val="MsgTableBody"/>
              <w:jc w:val="center"/>
            </w:pPr>
          </w:p>
        </w:tc>
      </w:tr>
      <w:tr w:rsidR="00E921A2" w:rsidRPr="00E921A2" w14:paraId="4EB9AA5D"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563E94A" w14:textId="77777777" w:rsidR="00E921A2" w:rsidRPr="00121095" w:rsidRDefault="00E921A2">
            <w:pPr>
              <w:pStyle w:val="MsgTableBody"/>
            </w:pPr>
            <w:r w:rsidRPr="00121095">
              <w:t>[DSC]</w:t>
            </w:r>
          </w:p>
        </w:tc>
        <w:tc>
          <w:tcPr>
            <w:tcW w:w="4320" w:type="dxa"/>
            <w:tcBorders>
              <w:top w:val="dotted" w:sz="4" w:space="0" w:color="auto"/>
              <w:left w:val="nil"/>
              <w:bottom w:val="single" w:sz="2" w:space="0" w:color="auto"/>
              <w:right w:val="nil"/>
            </w:tcBorders>
            <w:shd w:val="clear" w:color="auto" w:fill="FFFFFF"/>
          </w:tcPr>
          <w:p w14:paraId="14F9A78F"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489DCD2D"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68D501F9" w14:textId="77777777" w:rsidR="00E921A2" w:rsidRPr="00121095" w:rsidRDefault="00E921A2">
            <w:pPr>
              <w:pStyle w:val="MsgTableBody"/>
              <w:jc w:val="center"/>
            </w:pPr>
            <w:r w:rsidRPr="00121095">
              <w:t>2.15.4</w:t>
            </w:r>
          </w:p>
        </w:tc>
      </w:tr>
    </w:tbl>
    <w:p w14:paraId="43C983C2" w14:textId="77777777" w:rsidR="00E921A2" w:rsidRPr="00121095" w:rsidRDefault="00E921A2">
      <w:pPr>
        <w:pStyle w:val="NormalIndented"/>
      </w:pPr>
      <w:r w:rsidRPr="00121095">
        <w:t xml:space="preserve">The function served by that query can be more clearly defined within the new query functionality.  In the RDR message, the full meaning of the filter elements in the QRD and QRF segments could be discerned </w:t>
      </w:r>
      <w:r w:rsidRPr="00121095">
        <w:lastRenderedPageBreak/>
        <w:t>only by inference.  By contrast, needed parameters can be explicitly defined in the Query Profile for the new Dispense History query, as shown in the following example.</w:t>
      </w:r>
    </w:p>
    <w:p w14:paraId="24D07861" w14:textId="77777777" w:rsidR="00E921A2" w:rsidRPr="00121095" w:rsidRDefault="00E921A2">
      <w:pPr>
        <w:pStyle w:val="NormalIndented"/>
      </w:pPr>
      <w:r w:rsidRPr="00121095">
        <w:t>Example:  The user wishes to know all the medications dispensed for the patient whose medical record number is "555444222111" for the period beginning 5/31/98 and ending 5/31/99.  The following QBP message is generated:</w:t>
      </w:r>
    </w:p>
    <w:p w14:paraId="6CA6DEFA" w14:textId="77777777" w:rsidR="00E921A2" w:rsidRPr="00121095" w:rsidRDefault="00E921A2">
      <w:pPr>
        <w:pStyle w:val="Example"/>
        <w:rPr>
          <w:noProof w:val="0"/>
        </w:rPr>
      </w:pPr>
      <w:r w:rsidRPr="00121095">
        <w:rPr>
          <w:noProof w:val="0"/>
        </w:rPr>
        <w:t>MSH|^~\&amp;|PCR|Gen Hosp|PIMS||199811201400-0800||QBP^Z81^QBP_Q11|ACK9901|P|2.</w:t>
      </w:r>
      <w:r>
        <w:rPr>
          <w:noProof w:val="0"/>
        </w:rPr>
        <w:t>8</w:t>
      </w:r>
      <w:r w:rsidRPr="00121095">
        <w:rPr>
          <w:noProof w:val="0"/>
        </w:rPr>
        <w:t>||||||||</w:t>
      </w:r>
    </w:p>
    <w:p w14:paraId="58C5106F" w14:textId="77777777" w:rsidR="00E921A2" w:rsidRPr="00121095" w:rsidRDefault="00E921A2">
      <w:pPr>
        <w:pStyle w:val="Example"/>
        <w:rPr>
          <w:noProof w:val="0"/>
        </w:rPr>
      </w:pPr>
      <w:r w:rsidRPr="00121095">
        <w:rPr>
          <w:noProof w:val="0"/>
        </w:rPr>
        <w:t>QPD|Z81^Dispense History^HL7nnnn|Q001|555444222111^^^MPI^MR||19980531|19990531|</w:t>
      </w:r>
    </w:p>
    <w:p w14:paraId="1B1456A8" w14:textId="77777777" w:rsidR="00E921A2" w:rsidRPr="00121095" w:rsidRDefault="00E921A2">
      <w:pPr>
        <w:pStyle w:val="Example"/>
        <w:rPr>
          <w:noProof w:val="0"/>
        </w:rPr>
      </w:pPr>
      <w:r w:rsidRPr="00121095">
        <w:rPr>
          <w:noProof w:val="0"/>
        </w:rPr>
        <w:t>RCP|I|999^RD|</w:t>
      </w:r>
    </w:p>
    <w:p w14:paraId="764D26D2" w14:textId="77777777" w:rsidR="00E921A2" w:rsidRPr="00121095" w:rsidRDefault="00E921A2">
      <w:pPr>
        <w:pStyle w:val="NormalIndented"/>
      </w:pPr>
      <w:r w:rsidRPr="00121095">
        <w:t>The pharmacy system identifies medical record number "555444222111" as belonging to Adam Everyman and locates 4 prescription dispenses for the period beginning 5/31/98 and ending 5/31/99and returns the following RSP message:</w:t>
      </w:r>
    </w:p>
    <w:p w14:paraId="08D7448C" w14:textId="77777777" w:rsidR="00E921A2" w:rsidRPr="00121095" w:rsidRDefault="00E921A2">
      <w:pPr>
        <w:pStyle w:val="Example"/>
        <w:rPr>
          <w:noProof w:val="0"/>
        </w:rPr>
      </w:pPr>
      <w:r w:rsidRPr="00121095">
        <w:rPr>
          <w:noProof w:val="0"/>
        </w:rPr>
        <w:t>MSH|^~\&amp;|PIMS|Gen hosp|PCR||199811201400-0800||RSP^Z82^RSP_Z82|8858|P|2.</w:t>
      </w:r>
      <w:r>
        <w:rPr>
          <w:noProof w:val="0"/>
        </w:rPr>
        <w:t>8</w:t>
      </w:r>
      <w:r w:rsidRPr="00121095">
        <w:rPr>
          <w:noProof w:val="0"/>
        </w:rPr>
        <w:t>||||||||</w:t>
      </w:r>
    </w:p>
    <w:p w14:paraId="456D64E2" w14:textId="77777777" w:rsidR="00E921A2" w:rsidRPr="00121095" w:rsidRDefault="00E921A2">
      <w:pPr>
        <w:pStyle w:val="Example"/>
        <w:rPr>
          <w:noProof w:val="0"/>
        </w:rPr>
      </w:pPr>
      <w:r w:rsidRPr="00121095">
        <w:rPr>
          <w:noProof w:val="0"/>
        </w:rPr>
        <w:t>MSA|AA|ACK9901|</w:t>
      </w:r>
    </w:p>
    <w:p w14:paraId="10C40A85" w14:textId="77777777" w:rsidR="00E921A2" w:rsidRPr="00121095" w:rsidRDefault="00E921A2">
      <w:pPr>
        <w:pStyle w:val="Example"/>
        <w:rPr>
          <w:noProof w:val="0"/>
        </w:rPr>
      </w:pPr>
      <w:r w:rsidRPr="00121095">
        <w:rPr>
          <w:noProof w:val="0"/>
        </w:rPr>
        <w:t>QAK|Q001|OK|Z81^Dispense History^HL7nnnn|4|</w:t>
      </w:r>
    </w:p>
    <w:p w14:paraId="4BD450AE" w14:textId="77777777" w:rsidR="00E921A2" w:rsidRPr="00121095" w:rsidRDefault="00E921A2">
      <w:pPr>
        <w:pStyle w:val="Example"/>
        <w:rPr>
          <w:noProof w:val="0"/>
        </w:rPr>
      </w:pPr>
      <w:r w:rsidRPr="00121095">
        <w:rPr>
          <w:noProof w:val="0"/>
        </w:rPr>
        <w:t>QPD|Z81^Dispense History^HL7nnnn|Q001|555444222111^^^MPI^MR||19980531|19990531|</w:t>
      </w:r>
    </w:p>
    <w:p w14:paraId="2B27FE2D" w14:textId="77777777" w:rsidR="00E921A2" w:rsidRPr="00121095" w:rsidRDefault="00E921A2">
      <w:pPr>
        <w:pStyle w:val="Example"/>
        <w:rPr>
          <w:noProof w:val="0"/>
        </w:rPr>
      </w:pPr>
      <w:r w:rsidRPr="00121095">
        <w:rPr>
          <w:noProof w:val="0"/>
        </w:rPr>
        <w:t>PID|||555444222111^^^MPI^MR||Everyman^Adam||19600614|M||C|2101 Webster # 106^^Oakland^CA^94612||^^^^^510^6271111|^^^^^510^6277654|||||343132266|||N|||||||||</w:t>
      </w:r>
    </w:p>
    <w:p w14:paraId="384ECB75" w14:textId="77777777" w:rsidR="00E921A2" w:rsidRPr="00121095" w:rsidRDefault="00E921A2">
      <w:pPr>
        <w:pStyle w:val="Example"/>
        <w:rPr>
          <w:noProof w:val="0"/>
        </w:rPr>
      </w:pPr>
      <w:r w:rsidRPr="00121095">
        <w:rPr>
          <w:noProof w:val="0"/>
        </w:rPr>
        <w:t>ORC|RE||89968665||||||199805121345-0700|||77^Hippocrates^Harold^H^III^DR^MD||^^^^^510^ 2673600||||||</w:t>
      </w:r>
    </w:p>
    <w:p w14:paraId="41E00971" w14:textId="77777777" w:rsidR="00E921A2" w:rsidRPr="00121095" w:rsidRDefault="00E921A2">
      <w:pPr>
        <w:pStyle w:val="Example"/>
        <w:rPr>
          <w:noProof w:val="0"/>
        </w:rPr>
      </w:pPr>
      <w:r w:rsidRPr="00121095">
        <w:rPr>
          <w:noProof w:val="0"/>
        </w:rPr>
        <w:t>RXE|1^BID^^19980529|00378112001^Verapamil Hydrochloride 120 mg TAB^NDC |120||mgm||||||||||||||||||||||||||</w:t>
      </w:r>
    </w:p>
    <w:p w14:paraId="4AD707E5" w14:textId="77777777" w:rsidR="00E921A2" w:rsidRPr="00121095" w:rsidRDefault="00E921A2">
      <w:pPr>
        <w:pStyle w:val="Example"/>
        <w:rPr>
          <w:noProof w:val="0"/>
        </w:rPr>
      </w:pPr>
      <w:r w:rsidRPr="00121095">
        <w:rPr>
          <w:noProof w:val="0"/>
        </w:rPr>
        <w:t>RXD|1|00378112001^Verapamil Hydrochloride 120 mg TAB^NDC |199805291115-0700|100|||1331665|3|||||||||||||||||</w:t>
      </w:r>
    </w:p>
    <w:p w14:paraId="3656BFD9" w14:textId="77777777" w:rsidR="00E921A2" w:rsidRPr="00121095" w:rsidRDefault="00E921A2">
      <w:pPr>
        <w:pStyle w:val="Example"/>
        <w:rPr>
          <w:noProof w:val="0"/>
        </w:rPr>
      </w:pPr>
      <w:r w:rsidRPr="00121095">
        <w:rPr>
          <w:noProof w:val="0"/>
        </w:rPr>
        <w:t>RXR|PO||||</w:t>
      </w:r>
    </w:p>
    <w:p w14:paraId="390AB1A3" w14:textId="77777777" w:rsidR="00E921A2" w:rsidRPr="00121095" w:rsidRDefault="00E921A2">
      <w:pPr>
        <w:pStyle w:val="Example"/>
        <w:rPr>
          <w:noProof w:val="0"/>
        </w:rPr>
      </w:pPr>
      <w:r w:rsidRPr="00121095">
        <w:rPr>
          <w:noProof w:val="0"/>
        </w:rPr>
        <w:t>ORC|RE||89968665||||||199805291030-0700|||77^Hippocrates^Harold^H^III^DR^MD||^^^^^510^ 2673600||||||</w:t>
      </w:r>
    </w:p>
    <w:p w14:paraId="6A4D90D4" w14:textId="77777777" w:rsidR="00E921A2" w:rsidRPr="00121095" w:rsidRDefault="00E921A2">
      <w:pPr>
        <w:pStyle w:val="Example"/>
        <w:rPr>
          <w:noProof w:val="0"/>
        </w:rPr>
      </w:pPr>
      <w:r w:rsidRPr="00121095">
        <w:rPr>
          <w:noProof w:val="0"/>
        </w:rPr>
        <w:t xml:space="preserve">RXE|1^^D100^^20020731^^^TAKE 1 TABLET DAILY </w:t>
      </w:r>
      <w:r w:rsidR="00514A79">
        <w:rPr>
          <w:noProof w:val="0"/>
        </w:rPr>
        <w:t>–</w:t>
      </w:r>
      <w:r w:rsidRPr="00121095">
        <w:rPr>
          <w:noProof w:val="0"/>
        </w:rPr>
        <w:t>GENERIC FOR CALAN SR|00182196901^VERAPAMIL HCL ER TAB 180MG ER^NDC |100||180MG|TABLET SA|||G|||0|BC3126631^CHU^Y^L||213220929|0|0|19980821|||</w:t>
      </w:r>
    </w:p>
    <w:p w14:paraId="3CBA1452" w14:textId="77777777" w:rsidR="00E921A2" w:rsidRPr="00121095" w:rsidRDefault="00E921A2">
      <w:pPr>
        <w:pStyle w:val="Example"/>
        <w:rPr>
          <w:noProof w:val="0"/>
        </w:rPr>
      </w:pPr>
      <w:r w:rsidRPr="00121095">
        <w:rPr>
          <w:noProof w:val="0"/>
        </w:rPr>
        <w:t xml:space="preserve">RXD|1|00182196901^VERAPAMIL HCL ER TAB 180MG ER^NDC |19980821|100|||213220929|0|TAKE 1 TABLET DAILY </w:t>
      </w:r>
      <w:r w:rsidR="00514A79">
        <w:rPr>
          <w:noProof w:val="0"/>
        </w:rPr>
        <w:t>–</w:t>
      </w:r>
      <w:r w:rsidRPr="00121095">
        <w:rPr>
          <w:noProof w:val="0"/>
        </w:rPr>
        <w:t>GENERIC FOR CALAN SR||||||||||||</w:t>
      </w:r>
    </w:p>
    <w:p w14:paraId="49AA5891" w14:textId="77777777" w:rsidR="00E921A2" w:rsidRPr="00121095" w:rsidRDefault="00E921A2">
      <w:pPr>
        <w:pStyle w:val="Example"/>
        <w:rPr>
          <w:noProof w:val="0"/>
        </w:rPr>
      </w:pPr>
      <w:r w:rsidRPr="00121095">
        <w:rPr>
          <w:noProof w:val="0"/>
        </w:rPr>
        <w:t>RXR|PO||||</w:t>
      </w:r>
    </w:p>
    <w:p w14:paraId="27149728" w14:textId="77777777" w:rsidR="00E921A2" w:rsidRPr="00121095" w:rsidRDefault="00E921A2">
      <w:pPr>
        <w:pStyle w:val="Example"/>
        <w:rPr>
          <w:noProof w:val="0"/>
        </w:rPr>
      </w:pPr>
      <w:r w:rsidRPr="00121095">
        <w:rPr>
          <w:noProof w:val="0"/>
        </w:rPr>
        <w:t>ORC|RE||235134037||||||199809221330-0700|||8877^Hippocrates^Harold^H^III^DR^MD||^^^^^555^555-5001||||||RXD|1|00172409660^BACLOFEN 10MG TABS^NDC|199809221415-0700|10|||235134037|5|AS DIRECTED||||||||||||</w:t>
      </w:r>
    </w:p>
    <w:p w14:paraId="5BF7A342" w14:textId="77777777" w:rsidR="00E921A2" w:rsidRPr="00121095" w:rsidRDefault="00E921A2">
      <w:pPr>
        <w:pStyle w:val="Example"/>
        <w:rPr>
          <w:noProof w:val="0"/>
        </w:rPr>
      </w:pPr>
      <w:r w:rsidRPr="00121095">
        <w:rPr>
          <w:noProof w:val="0"/>
        </w:rPr>
        <w:t>RXR|PO||||</w:t>
      </w:r>
    </w:p>
    <w:p w14:paraId="463F10FD" w14:textId="77777777" w:rsidR="00E921A2" w:rsidRPr="00121095" w:rsidRDefault="00E921A2">
      <w:pPr>
        <w:pStyle w:val="Example"/>
        <w:rPr>
          <w:noProof w:val="0"/>
        </w:rPr>
      </w:pPr>
      <w:r w:rsidRPr="00121095">
        <w:rPr>
          <w:noProof w:val="0"/>
        </w:rPr>
        <w:t>ORC|RE||235134030||||||199810121030-0700|||77^Hippocrates^Harold^H^III^DR^MD||^^^^^555^555-5001||||||</w:t>
      </w:r>
    </w:p>
    <w:p w14:paraId="7C7B96F8" w14:textId="77777777" w:rsidR="00E921A2" w:rsidRPr="00121095" w:rsidRDefault="00E921A2">
      <w:pPr>
        <w:pStyle w:val="Example"/>
        <w:rPr>
          <w:noProof w:val="0"/>
        </w:rPr>
      </w:pPr>
      <w:r w:rsidRPr="00121095">
        <w:rPr>
          <w:noProof w:val="0"/>
        </w:rPr>
        <w:t>RXD|1|00054384163^THEOPHYLLINE 80MG/15ML SOLN^NDC|199810121145-0700|10|||235134030|5|AS DIRECTED||||||||||||</w:t>
      </w:r>
    </w:p>
    <w:p w14:paraId="2C5B98DD" w14:textId="77777777" w:rsidR="00E921A2" w:rsidRPr="00121095" w:rsidRDefault="00E921A2">
      <w:pPr>
        <w:pStyle w:val="Example"/>
        <w:rPr>
          <w:noProof w:val="0"/>
        </w:rPr>
      </w:pPr>
      <w:r w:rsidRPr="00121095">
        <w:rPr>
          <w:noProof w:val="0"/>
        </w:rPr>
        <w:t>RXR|PO</w:t>
      </w:r>
    </w:p>
    <w:p w14:paraId="510417FF" w14:textId="77777777" w:rsidR="00E921A2" w:rsidRPr="00121095" w:rsidRDefault="00E921A2">
      <w:pPr>
        <w:pStyle w:val="Heading5"/>
      </w:pPr>
      <w:bookmarkStart w:id="702" w:name="_Toc495483623"/>
      <w:r w:rsidRPr="00121095">
        <w:t xml:space="preserve">Associated dispense history </w:t>
      </w:r>
      <w:bookmarkEnd w:id="702"/>
      <w:r w:rsidRPr="00121095">
        <w:t>Query Profile</w:t>
      </w:r>
    </w:p>
    <w:p w14:paraId="251976F1" w14:textId="77777777" w:rsidR="00E921A2" w:rsidRPr="00121095" w:rsidRDefault="00E921A2">
      <w:pPr>
        <w:pStyle w:val="QryTableCaption"/>
        <w:keepNext/>
        <w:rPr>
          <w:lang w:val="en-US"/>
        </w:rPr>
      </w:pPr>
      <w:r w:rsidRPr="00121095">
        <w:rPr>
          <w:lang w:val="en-US"/>
        </w:rPr>
        <w:t>Query Profile</w:t>
      </w:r>
    </w:p>
    <w:tbl>
      <w:tblPr>
        <w:tblW w:w="0" w:type="auto"/>
        <w:tblInd w:w="64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31CD9402" w14:textId="77777777" w:rsidTr="00E50DB9">
        <w:trPr>
          <w:tblHeader/>
        </w:trPr>
        <w:tc>
          <w:tcPr>
            <w:tcW w:w="2880" w:type="dxa"/>
            <w:tcBorders>
              <w:top w:val="double" w:sz="4" w:space="0" w:color="auto"/>
              <w:bottom w:val="single" w:sz="4" w:space="0" w:color="auto"/>
            </w:tcBorders>
            <w:shd w:val="clear" w:color="auto" w:fill="FFFFFF"/>
          </w:tcPr>
          <w:p w14:paraId="5CF4C534" w14:textId="77777777" w:rsidR="00E921A2" w:rsidRPr="00121095" w:rsidRDefault="00E921A2">
            <w:pPr>
              <w:pStyle w:val="QryTableHeader"/>
              <w:rPr>
                <w:b w:val="0"/>
                <w:lang w:val="en-US"/>
              </w:rPr>
            </w:pPr>
            <w:r w:rsidRPr="00121095">
              <w:rPr>
                <w:lang w:val="en-US"/>
              </w:rPr>
              <w:t>Query Statement ID (Query ID=Z81):</w:t>
            </w:r>
          </w:p>
        </w:tc>
        <w:tc>
          <w:tcPr>
            <w:tcW w:w="4608" w:type="dxa"/>
            <w:tcBorders>
              <w:top w:val="double" w:sz="4" w:space="0" w:color="auto"/>
              <w:bottom w:val="single" w:sz="4" w:space="0" w:color="auto"/>
            </w:tcBorders>
            <w:shd w:val="clear" w:color="auto" w:fill="FFFFFF"/>
          </w:tcPr>
          <w:p w14:paraId="353E4AEF" w14:textId="77777777" w:rsidR="00E921A2" w:rsidRPr="00121095" w:rsidRDefault="00E921A2">
            <w:pPr>
              <w:pStyle w:val="QryTableID"/>
              <w:rPr>
                <w:lang w:val="en-US"/>
              </w:rPr>
            </w:pPr>
            <w:r w:rsidRPr="00121095">
              <w:rPr>
                <w:lang w:val="en-US"/>
              </w:rPr>
              <w:t>Z81</w:t>
            </w:r>
          </w:p>
        </w:tc>
      </w:tr>
      <w:tr w:rsidR="00E921A2" w:rsidRPr="00E921A2" w14:paraId="106A7ECB" w14:textId="77777777" w:rsidTr="00E50DB9">
        <w:tc>
          <w:tcPr>
            <w:tcW w:w="2880" w:type="dxa"/>
            <w:tcBorders>
              <w:top w:val="single" w:sz="4" w:space="0" w:color="auto"/>
              <w:bottom w:val="single" w:sz="4" w:space="0" w:color="auto"/>
            </w:tcBorders>
            <w:shd w:val="clear" w:color="auto" w:fill="FFFFFF"/>
          </w:tcPr>
          <w:p w14:paraId="36B3DAC2"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2CDC09A3" w14:textId="77777777" w:rsidR="00E921A2" w:rsidRPr="00121095" w:rsidRDefault="00E921A2">
            <w:pPr>
              <w:pStyle w:val="QryTableType"/>
              <w:rPr>
                <w:lang w:val="en-US"/>
              </w:rPr>
            </w:pPr>
            <w:r w:rsidRPr="00121095">
              <w:rPr>
                <w:lang w:val="en-US"/>
              </w:rPr>
              <w:t>Query</w:t>
            </w:r>
          </w:p>
        </w:tc>
      </w:tr>
      <w:tr w:rsidR="00E921A2" w:rsidRPr="00E921A2" w14:paraId="357373FC" w14:textId="77777777" w:rsidTr="00E50DB9">
        <w:tc>
          <w:tcPr>
            <w:tcW w:w="2880" w:type="dxa"/>
            <w:tcBorders>
              <w:top w:val="single" w:sz="4" w:space="0" w:color="auto"/>
              <w:bottom w:val="single" w:sz="4" w:space="0" w:color="auto"/>
            </w:tcBorders>
            <w:shd w:val="clear" w:color="auto" w:fill="FFFFFF"/>
          </w:tcPr>
          <w:p w14:paraId="608EFDA6" w14:textId="77777777" w:rsidR="00E921A2" w:rsidRPr="00121095" w:rsidRDefault="00E921A2">
            <w:pPr>
              <w:pStyle w:val="QryTableHeader"/>
              <w:rPr>
                <w:lang w:val="en-US"/>
              </w:rPr>
            </w:pPr>
            <w:r w:rsidRPr="00121095">
              <w:rPr>
                <w:lang w:val="en-US"/>
              </w:rPr>
              <w:lastRenderedPageBreak/>
              <w:t>Query Name:</w:t>
            </w:r>
          </w:p>
        </w:tc>
        <w:tc>
          <w:tcPr>
            <w:tcW w:w="4608" w:type="dxa"/>
            <w:tcBorders>
              <w:top w:val="single" w:sz="4" w:space="0" w:color="auto"/>
              <w:bottom w:val="single" w:sz="4" w:space="0" w:color="auto"/>
            </w:tcBorders>
            <w:shd w:val="clear" w:color="auto" w:fill="FFFFFF"/>
          </w:tcPr>
          <w:p w14:paraId="68A5A337" w14:textId="77777777" w:rsidR="00E921A2" w:rsidRPr="00121095" w:rsidRDefault="00E921A2">
            <w:pPr>
              <w:pStyle w:val="QryTableName"/>
              <w:rPr>
                <w:lang w:val="en-US"/>
              </w:rPr>
            </w:pPr>
            <w:r w:rsidRPr="00121095">
              <w:rPr>
                <w:lang w:val="en-US"/>
              </w:rPr>
              <w:t>Dispense History</w:t>
            </w:r>
          </w:p>
        </w:tc>
      </w:tr>
      <w:tr w:rsidR="00E921A2" w:rsidRPr="00E921A2" w14:paraId="29F33A47" w14:textId="77777777" w:rsidTr="00E50DB9">
        <w:tc>
          <w:tcPr>
            <w:tcW w:w="2880" w:type="dxa"/>
            <w:tcBorders>
              <w:top w:val="single" w:sz="4" w:space="0" w:color="auto"/>
              <w:bottom w:val="single" w:sz="4" w:space="0" w:color="auto"/>
            </w:tcBorders>
            <w:shd w:val="clear" w:color="auto" w:fill="FFFFFF"/>
          </w:tcPr>
          <w:p w14:paraId="29355FD1"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7FA9A386" w14:textId="77777777" w:rsidR="00E921A2" w:rsidRPr="00121095" w:rsidRDefault="00E921A2">
            <w:pPr>
              <w:pStyle w:val="QryTableTriggerQuery"/>
              <w:rPr>
                <w:lang w:val="en-US"/>
              </w:rPr>
            </w:pPr>
            <w:r w:rsidRPr="00121095">
              <w:rPr>
                <w:lang w:val="en-US"/>
              </w:rPr>
              <w:t>QBP^Z81^QBP_Q11</w:t>
            </w:r>
          </w:p>
        </w:tc>
      </w:tr>
      <w:tr w:rsidR="00E921A2" w:rsidRPr="00E921A2" w14:paraId="576EA783" w14:textId="77777777" w:rsidTr="00E50DB9">
        <w:tc>
          <w:tcPr>
            <w:tcW w:w="2880" w:type="dxa"/>
            <w:tcBorders>
              <w:top w:val="single" w:sz="4" w:space="0" w:color="auto"/>
              <w:bottom w:val="single" w:sz="4" w:space="0" w:color="auto"/>
            </w:tcBorders>
            <w:shd w:val="clear" w:color="auto" w:fill="FFFFFF"/>
          </w:tcPr>
          <w:p w14:paraId="730F6D2A"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31DBC704" w14:textId="77777777" w:rsidR="00E921A2" w:rsidRPr="00121095" w:rsidRDefault="00E921A2">
            <w:pPr>
              <w:pStyle w:val="QryTableMode"/>
              <w:rPr>
                <w:lang w:val="en-US"/>
              </w:rPr>
            </w:pPr>
            <w:r w:rsidRPr="00121095">
              <w:rPr>
                <w:lang w:val="en-US"/>
              </w:rPr>
              <w:t>Both</w:t>
            </w:r>
          </w:p>
        </w:tc>
      </w:tr>
      <w:tr w:rsidR="00E921A2" w:rsidRPr="00E921A2" w14:paraId="01334D6E" w14:textId="77777777" w:rsidTr="00E50DB9">
        <w:tc>
          <w:tcPr>
            <w:tcW w:w="2880" w:type="dxa"/>
            <w:tcBorders>
              <w:top w:val="single" w:sz="4" w:space="0" w:color="auto"/>
              <w:bottom w:val="single" w:sz="4" w:space="0" w:color="auto"/>
            </w:tcBorders>
            <w:shd w:val="clear" w:color="auto" w:fill="FFFFFF"/>
          </w:tcPr>
          <w:p w14:paraId="4B1D3C3C"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B9C9600" w14:textId="77777777" w:rsidR="00E921A2" w:rsidRPr="00121095" w:rsidRDefault="00E921A2">
            <w:pPr>
              <w:pStyle w:val="QryTableResponseTrigger"/>
              <w:rPr>
                <w:lang w:val="en-US"/>
              </w:rPr>
            </w:pPr>
            <w:r w:rsidRPr="00121095">
              <w:rPr>
                <w:lang w:val="en-US"/>
              </w:rPr>
              <w:t>RSP^Z82^RSP_Z82</w:t>
            </w:r>
          </w:p>
        </w:tc>
      </w:tr>
      <w:tr w:rsidR="00E921A2" w:rsidRPr="00E921A2" w14:paraId="28936A1E" w14:textId="77777777" w:rsidTr="00E50DB9">
        <w:tc>
          <w:tcPr>
            <w:tcW w:w="2880" w:type="dxa"/>
            <w:tcBorders>
              <w:top w:val="single" w:sz="4" w:space="0" w:color="auto"/>
              <w:bottom w:val="single" w:sz="4" w:space="0" w:color="auto"/>
            </w:tcBorders>
            <w:shd w:val="clear" w:color="auto" w:fill="FFFFFF"/>
          </w:tcPr>
          <w:p w14:paraId="282E16C1"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0B2BC0E3" w14:textId="77777777" w:rsidR="00E921A2" w:rsidRPr="00121095" w:rsidRDefault="00E921A2">
            <w:pPr>
              <w:pStyle w:val="QryTableCharacteristicsQuery"/>
              <w:rPr>
                <w:lang w:val="en-US"/>
              </w:rPr>
            </w:pPr>
            <w:r w:rsidRPr="00121095">
              <w:rPr>
                <w:lang w:val="en-US"/>
              </w:rPr>
              <w:t>May specify patient, medication, a date range, and how the response is to be sorted.</w:t>
            </w:r>
          </w:p>
        </w:tc>
      </w:tr>
      <w:tr w:rsidR="00E921A2" w:rsidRPr="00E921A2" w14:paraId="5DE60DEF" w14:textId="77777777" w:rsidTr="00E50DB9">
        <w:tc>
          <w:tcPr>
            <w:tcW w:w="2880" w:type="dxa"/>
            <w:tcBorders>
              <w:top w:val="single" w:sz="4" w:space="0" w:color="auto"/>
              <w:bottom w:val="single" w:sz="4" w:space="0" w:color="auto"/>
            </w:tcBorders>
            <w:shd w:val="clear" w:color="auto" w:fill="FFFFFF"/>
          </w:tcPr>
          <w:p w14:paraId="3A5AD215"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493A5545" w14:textId="77777777" w:rsidR="00E921A2" w:rsidRPr="00121095" w:rsidRDefault="00E921A2">
            <w:pPr>
              <w:pStyle w:val="QryTablePurpose"/>
              <w:rPr>
                <w:lang w:val="en-US"/>
              </w:rPr>
            </w:pPr>
            <w:r w:rsidRPr="00121095">
              <w:rPr>
                <w:lang w:val="en-US"/>
              </w:rPr>
              <w:t>To retrieve patient pharmacy dispense history information from the Server.</w:t>
            </w:r>
          </w:p>
        </w:tc>
      </w:tr>
      <w:tr w:rsidR="00E921A2" w:rsidRPr="00E921A2" w14:paraId="5D143A62" w14:textId="77777777" w:rsidTr="00E50DB9">
        <w:trPr>
          <w:cantSplit/>
        </w:trPr>
        <w:tc>
          <w:tcPr>
            <w:tcW w:w="2880" w:type="dxa"/>
            <w:tcBorders>
              <w:top w:val="single" w:sz="4" w:space="0" w:color="auto"/>
              <w:bottom w:val="single" w:sz="4" w:space="0" w:color="auto"/>
            </w:tcBorders>
            <w:shd w:val="clear" w:color="auto" w:fill="FFFFFF"/>
          </w:tcPr>
          <w:p w14:paraId="5DB169CE"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7A34F7D2" w14:textId="77777777" w:rsidR="00E921A2" w:rsidRPr="00121095" w:rsidRDefault="00E921A2">
            <w:pPr>
              <w:pStyle w:val="QryTableCharacteristicsResponse"/>
              <w:rPr>
                <w:b/>
                <w:lang w:val="en-US"/>
              </w:rPr>
            </w:pPr>
            <w:r w:rsidRPr="00121095">
              <w:rPr>
                <w:lang w:val="en-US"/>
              </w:rPr>
              <w:t>Sorted by Medication Dispensed unless otherwise specified in</w:t>
            </w:r>
            <w:r w:rsidRPr="00121095">
              <w:rPr>
                <w:b/>
                <w:lang w:val="en-US"/>
              </w:rPr>
              <w:t xml:space="preserve"> SortControl.</w:t>
            </w:r>
          </w:p>
        </w:tc>
      </w:tr>
      <w:tr w:rsidR="00E921A2" w:rsidRPr="00E921A2" w14:paraId="6659E9C1" w14:textId="77777777" w:rsidTr="00E50DB9">
        <w:trPr>
          <w:cantSplit/>
        </w:trPr>
        <w:tc>
          <w:tcPr>
            <w:tcW w:w="2880" w:type="dxa"/>
            <w:tcBorders>
              <w:top w:val="single" w:sz="4" w:space="0" w:color="auto"/>
              <w:bottom w:val="double" w:sz="4" w:space="0" w:color="auto"/>
            </w:tcBorders>
            <w:shd w:val="clear" w:color="auto" w:fill="FFFFFF"/>
          </w:tcPr>
          <w:p w14:paraId="6C10AE9F"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5707EE9D" w14:textId="77777777" w:rsidR="00E921A2" w:rsidRPr="00121095" w:rsidRDefault="00E921A2">
            <w:pPr>
              <w:pStyle w:val="QryTableSegmentPattern"/>
              <w:rPr>
                <w:lang w:val="en-US"/>
              </w:rPr>
            </w:pPr>
            <w:r w:rsidRPr="00121095">
              <w:rPr>
                <w:lang w:val="en-US"/>
              </w:rPr>
              <w:t>RDS_O01</w:t>
            </w:r>
          </w:p>
        </w:tc>
      </w:tr>
    </w:tbl>
    <w:p w14:paraId="22698075" w14:textId="77777777" w:rsidR="00E921A2" w:rsidRDefault="00E921A2"/>
    <w:p w14:paraId="4471DF32" w14:textId="77777777" w:rsidR="00E921A2" w:rsidRDefault="00E921A2" w:rsidP="00BF5311">
      <w:r>
        <w:t xml:space="preserve">The message structure for QBP^Z81^QPB_Q11 can be found in </w:t>
      </w:r>
      <w:r w:rsidR="00BF2FE6">
        <w:fldChar w:fldCharType="begin"/>
      </w:r>
      <w:r>
        <w:instrText xml:space="preserve"> REF _Ref370219008 \r \h </w:instrText>
      </w:r>
      <w:r w:rsidR="00BF2FE6">
        <w:fldChar w:fldCharType="separate"/>
      </w:r>
      <w:r w:rsidR="004E523E">
        <w:t>5.4.1</w:t>
      </w:r>
      <w:r w:rsidR="00BF2FE6">
        <w:fldChar w:fldCharType="end"/>
      </w:r>
      <w:r>
        <w:t>. Use the QBP^Q11^QPB_Q11 Message structure.</w:t>
      </w:r>
    </w:p>
    <w:p w14:paraId="5F8C6112" w14:textId="77777777" w:rsidR="00E921A2" w:rsidRPr="00121095" w:rsidRDefault="00E921A2">
      <w:pPr>
        <w:pStyle w:val="MsgTableCaption"/>
      </w:pPr>
      <w:r w:rsidRPr="00121095">
        <w:t>RSP^Z82^RSP_Z82: Response Grammar:  Pharmacy Dispense Message</w:t>
      </w:r>
      <w:r w:rsidR="00BF2FE6" w:rsidRPr="00121095">
        <w:fldChar w:fldCharType="begin"/>
      </w:r>
      <w:r w:rsidRPr="00121095">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692A1C5A"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2774DC90"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493E3ECD"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73FC2B0A"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2C0C2668" w14:textId="77777777" w:rsidR="00E921A2" w:rsidRPr="00121095" w:rsidRDefault="00E921A2">
            <w:pPr>
              <w:pStyle w:val="MsgTableHeader"/>
              <w:jc w:val="center"/>
              <w:rPr>
                <w:lang w:val="en-US"/>
              </w:rPr>
            </w:pPr>
            <w:r w:rsidRPr="00121095">
              <w:rPr>
                <w:lang w:val="en-US"/>
              </w:rPr>
              <w:t>Sec. Ref</w:t>
            </w:r>
          </w:p>
        </w:tc>
      </w:tr>
      <w:tr w:rsidR="00E921A2" w:rsidRPr="00E921A2" w14:paraId="6E6DBABE"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0F8E87DC"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69FEAA42"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69D68DAD"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67060EAC" w14:textId="77777777" w:rsidR="00E921A2" w:rsidRPr="00121095" w:rsidRDefault="00E921A2">
            <w:pPr>
              <w:pStyle w:val="MsgTableBody"/>
              <w:jc w:val="center"/>
            </w:pPr>
            <w:r w:rsidRPr="00121095">
              <w:t>2.15.9</w:t>
            </w:r>
          </w:p>
        </w:tc>
      </w:tr>
      <w:tr w:rsidR="00E921A2" w:rsidRPr="00E921A2" w14:paraId="608CE7D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2A1F83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1ABB62AB"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21C4FF0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79B120" w14:textId="77777777" w:rsidR="00E921A2" w:rsidRPr="00121095" w:rsidRDefault="00E921A2">
            <w:pPr>
              <w:pStyle w:val="MsgTableBody"/>
              <w:jc w:val="center"/>
            </w:pPr>
            <w:r w:rsidRPr="00121095">
              <w:t>2.15.12</w:t>
            </w:r>
          </w:p>
        </w:tc>
      </w:tr>
      <w:tr w:rsidR="00E921A2" w:rsidRPr="00E921A2" w14:paraId="1D10B489"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8A66345"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23B0AD5"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E1B732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E1CAC74" w14:textId="77777777" w:rsidR="00E921A2" w:rsidRPr="00121095" w:rsidRDefault="00E921A2">
            <w:pPr>
              <w:pStyle w:val="MsgTableBody"/>
              <w:jc w:val="center"/>
            </w:pPr>
            <w:r w:rsidRPr="00121095">
              <w:t>2.14.13</w:t>
            </w:r>
          </w:p>
        </w:tc>
      </w:tr>
      <w:tr w:rsidR="00E921A2" w:rsidRPr="00E921A2" w14:paraId="522C96A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4EAAFCE"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5A6748FA"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4767822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8F9CCA4" w14:textId="77777777" w:rsidR="00E921A2" w:rsidRPr="00121095" w:rsidRDefault="00E921A2">
            <w:pPr>
              <w:pStyle w:val="MsgTableBody"/>
              <w:jc w:val="center"/>
            </w:pPr>
            <w:r w:rsidRPr="00121095">
              <w:t>2.15.8</w:t>
            </w:r>
          </w:p>
        </w:tc>
      </w:tr>
      <w:tr w:rsidR="00E921A2" w:rsidRPr="00E921A2" w14:paraId="45F0038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39D68A8"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18C4A789"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4B5BF69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20F745E" w14:textId="77777777" w:rsidR="00E921A2" w:rsidRPr="00121095" w:rsidRDefault="00E921A2">
            <w:pPr>
              <w:pStyle w:val="MsgTableBody"/>
              <w:jc w:val="center"/>
            </w:pPr>
            <w:r w:rsidRPr="00121095">
              <w:t>2.15.5</w:t>
            </w:r>
          </w:p>
        </w:tc>
      </w:tr>
      <w:tr w:rsidR="00E921A2" w:rsidRPr="00E921A2" w14:paraId="0660C2D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3C33F09" w14:textId="77777777" w:rsidR="00E921A2" w:rsidRPr="00121095" w:rsidRDefault="001D6D22">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14560793"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436D5AE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5465612" w14:textId="77777777" w:rsidR="00E921A2" w:rsidRPr="00121095" w:rsidRDefault="002503D5">
            <w:pPr>
              <w:pStyle w:val="MsgTableBody"/>
              <w:jc w:val="center"/>
            </w:pPr>
            <w:r>
              <w:fldChar w:fldCharType="begin"/>
            </w:r>
            <w:r>
              <w:instrText xml:space="preserve"> REF _Ref465674003 \r \h  \* MERGEFORMAT </w:instrText>
            </w:r>
            <w:r>
              <w:fldChar w:fldCharType="separate"/>
            </w:r>
            <w:r w:rsidR="004E523E">
              <w:t>5.5.2</w:t>
            </w:r>
            <w:r>
              <w:fldChar w:fldCharType="end"/>
            </w:r>
          </w:p>
        </w:tc>
      </w:tr>
      <w:tr w:rsidR="00E921A2" w:rsidRPr="00E921A2" w14:paraId="782C274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91E69F9" w14:textId="77777777" w:rsidR="00E921A2" w:rsidRPr="00121095" w:rsidRDefault="001D6D22">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2ED44914"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2104530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DF1969F" w14:textId="77777777"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14:paraId="63C6420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EACC1E" w14:textId="77777777" w:rsidR="00E921A2" w:rsidRPr="00121095" w:rsidRDefault="001D6D22">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5AA57D21"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19BE39D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1BE1206" w14:textId="77777777"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14:paraId="2BF230A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7DEE153"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C771980" w14:textId="77777777"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14:paraId="101A100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2E4BB4C" w14:textId="77777777" w:rsidR="00E921A2" w:rsidRPr="00121095" w:rsidRDefault="00E921A2">
            <w:pPr>
              <w:pStyle w:val="MsgTableBody"/>
              <w:jc w:val="center"/>
            </w:pPr>
          </w:p>
        </w:tc>
      </w:tr>
      <w:tr w:rsidR="00E921A2" w:rsidRPr="00E921A2" w14:paraId="24BC323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5410236"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9FE840C" w14:textId="77777777"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14:paraId="241C7D3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3FBFA3F" w14:textId="77777777" w:rsidR="00E921A2" w:rsidRPr="00121095" w:rsidRDefault="00E921A2">
            <w:pPr>
              <w:pStyle w:val="MsgTableBody"/>
              <w:jc w:val="center"/>
            </w:pPr>
          </w:p>
        </w:tc>
      </w:tr>
      <w:tr w:rsidR="00E921A2" w:rsidRPr="00E921A2" w14:paraId="7CEDD61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2DFD846" w14:textId="77777777"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14:paraId="4078E346" w14:textId="77777777"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14:paraId="78B3D93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6A0ABDC" w14:textId="77777777" w:rsidR="00E921A2" w:rsidRPr="00121095" w:rsidRDefault="00E921A2">
            <w:pPr>
              <w:pStyle w:val="MsgTableBody"/>
              <w:jc w:val="center"/>
            </w:pPr>
            <w:r w:rsidRPr="00121095">
              <w:t>3.4.2</w:t>
            </w:r>
          </w:p>
        </w:tc>
      </w:tr>
      <w:tr w:rsidR="00E921A2" w:rsidRPr="00E921A2" w14:paraId="4260A33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B3AE88D" w14:textId="77777777" w:rsidR="00E921A2" w:rsidRPr="00121095" w:rsidRDefault="00E921A2">
            <w:pPr>
              <w:pStyle w:val="MsgTableBody"/>
            </w:pPr>
            <w:r w:rsidRPr="00121095">
              <w:t xml:space="preserve">    [PD1]</w:t>
            </w:r>
          </w:p>
        </w:tc>
        <w:tc>
          <w:tcPr>
            <w:tcW w:w="4320" w:type="dxa"/>
            <w:tcBorders>
              <w:top w:val="dotted" w:sz="4" w:space="0" w:color="auto"/>
              <w:left w:val="nil"/>
              <w:bottom w:val="dotted" w:sz="4" w:space="0" w:color="auto"/>
              <w:right w:val="nil"/>
            </w:tcBorders>
            <w:shd w:val="clear" w:color="auto" w:fill="FFFFFF"/>
          </w:tcPr>
          <w:p w14:paraId="2DF84C0E" w14:textId="77777777"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14:paraId="298A7EF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135A751" w14:textId="77777777" w:rsidR="00E921A2" w:rsidRPr="00121095" w:rsidRDefault="00E921A2">
            <w:pPr>
              <w:pStyle w:val="MsgTableBody"/>
              <w:jc w:val="center"/>
            </w:pPr>
            <w:r w:rsidRPr="00121095">
              <w:t>3.4.9</w:t>
            </w:r>
          </w:p>
        </w:tc>
      </w:tr>
      <w:tr w:rsidR="00E921A2" w:rsidRPr="00E921A2" w14:paraId="7BDE293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063730B"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52412797" w14:textId="77777777"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14:paraId="2898A75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358AC7F" w14:textId="77777777" w:rsidR="00E921A2" w:rsidRPr="00121095" w:rsidRDefault="00E921A2">
            <w:pPr>
              <w:pStyle w:val="MsgTableBody"/>
              <w:jc w:val="center"/>
            </w:pPr>
            <w:r w:rsidRPr="00121095">
              <w:t>2.15.10</w:t>
            </w:r>
          </w:p>
        </w:tc>
      </w:tr>
      <w:tr w:rsidR="00E921A2" w:rsidRPr="00E921A2" w14:paraId="1E893B3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E06C8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0B0B54A" w14:textId="77777777"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14:paraId="1627927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2B2DD0" w14:textId="77777777" w:rsidR="00E921A2" w:rsidRPr="00121095" w:rsidRDefault="00E921A2">
            <w:pPr>
              <w:pStyle w:val="MsgTableBody"/>
              <w:jc w:val="center"/>
            </w:pPr>
          </w:p>
        </w:tc>
      </w:tr>
      <w:tr w:rsidR="00E921A2" w:rsidRPr="00E921A2" w14:paraId="0D56999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1B1D3D0" w14:textId="77777777" w:rsidR="00E921A2" w:rsidRPr="00121095" w:rsidRDefault="00E921A2">
            <w:pPr>
              <w:pStyle w:val="MsgTableBody"/>
            </w:pPr>
            <w:r w:rsidRPr="00121095">
              <w:t xml:space="preserve">     {AL1}</w:t>
            </w:r>
          </w:p>
        </w:tc>
        <w:tc>
          <w:tcPr>
            <w:tcW w:w="4320" w:type="dxa"/>
            <w:tcBorders>
              <w:top w:val="dotted" w:sz="4" w:space="0" w:color="auto"/>
              <w:left w:val="nil"/>
              <w:bottom w:val="dotted" w:sz="4" w:space="0" w:color="auto"/>
              <w:right w:val="nil"/>
            </w:tcBorders>
            <w:shd w:val="clear" w:color="auto" w:fill="FFFFFF"/>
          </w:tcPr>
          <w:p w14:paraId="6E178313" w14:textId="77777777" w:rsidR="00E921A2" w:rsidRPr="00121095" w:rsidRDefault="00E921A2">
            <w:pPr>
              <w:pStyle w:val="MsgTableBody"/>
            </w:pPr>
            <w:r w:rsidRPr="00121095">
              <w:t>Allergy Information</w:t>
            </w:r>
          </w:p>
        </w:tc>
        <w:tc>
          <w:tcPr>
            <w:tcW w:w="864" w:type="dxa"/>
            <w:tcBorders>
              <w:top w:val="dotted" w:sz="4" w:space="0" w:color="auto"/>
              <w:left w:val="nil"/>
              <w:bottom w:val="dotted" w:sz="4" w:space="0" w:color="auto"/>
              <w:right w:val="nil"/>
            </w:tcBorders>
            <w:shd w:val="clear" w:color="auto" w:fill="FFFFFF"/>
          </w:tcPr>
          <w:p w14:paraId="170C746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3DAD628" w14:textId="77777777" w:rsidR="00E921A2" w:rsidRPr="00121095" w:rsidRDefault="00E921A2">
            <w:pPr>
              <w:pStyle w:val="MsgTableBody"/>
              <w:jc w:val="center"/>
            </w:pPr>
            <w:r w:rsidRPr="00121095">
              <w:t>3.4.6</w:t>
            </w:r>
          </w:p>
        </w:tc>
      </w:tr>
      <w:tr w:rsidR="00E921A2" w:rsidRPr="00E921A2" w14:paraId="49B22BE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E4F269F" w14:textId="77777777" w:rsidR="00E921A2" w:rsidRPr="00121095" w:rsidRDefault="00E921A2">
            <w:pPr>
              <w:pStyle w:val="MsgTableBody"/>
            </w:pPr>
            <w:r w:rsidRPr="00121095">
              <w:t xml:space="preserve">     PV1</w:t>
            </w:r>
          </w:p>
        </w:tc>
        <w:tc>
          <w:tcPr>
            <w:tcW w:w="4320" w:type="dxa"/>
            <w:tcBorders>
              <w:top w:val="dotted" w:sz="4" w:space="0" w:color="auto"/>
              <w:left w:val="nil"/>
              <w:bottom w:val="dotted" w:sz="4" w:space="0" w:color="auto"/>
              <w:right w:val="nil"/>
            </w:tcBorders>
            <w:shd w:val="clear" w:color="auto" w:fill="FFFFFF"/>
          </w:tcPr>
          <w:p w14:paraId="4D8989C3" w14:textId="77777777" w:rsidR="00E921A2" w:rsidRPr="00121095" w:rsidRDefault="00E921A2">
            <w:pPr>
              <w:pStyle w:val="MsgTableBody"/>
            </w:pPr>
            <w:r w:rsidRPr="00121095">
              <w:t>Patient Visit</w:t>
            </w:r>
          </w:p>
        </w:tc>
        <w:tc>
          <w:tcPr>
            <w:tcW w:w="864" w:type="dxa"/>
            <w:tcBorders>
              <w:top w:val="dotted" w:sz="4" w:space="0" w:color="auto"/>
              <w:left w:val="nil"/>
              <w:bottom w:val="dotted" w:sz="4" w:space="0" w:color="auto"/>
              <w:right w:val="nil"/>
            </w:tcBorders>
            <w:shd w:val="clear" w:color="auto" w:fill="FFFFFF"/>
          </w:tcPr>
          <w:p w14:paraId="3076DC2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AE9781F" w14:textId="77777777" w:rsidR="00E921A2" w:rsidRPr="00121095" w:rsidRDefault="00E921A2">
            <w:pPr>
              <w:pStyle w:val="MsgTableBody"/>
              <w:jc w:val="center"/>
            </w:pPr>
            <w:r w:rsidRPr="00121095">
              <w:t>3.4.3</w:t>
            </w:r>
          </w:p>
        </w:tc>
      </w:tr>
      <w:tr w:rsidR="00E921A2" w:rsidRPr="00E921A2" w14:paraId="4CEB181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34C2E2A" w14:textId="77777777" w:rsidR="00E921A2" w:rsidRPr="00121095" w:rsidRDefault="00E921A2">
            <w:pPr>
              <w:pStyle w:val="MsgTableBody"/>
            </w:pPr>
            <w:r w:rsidRPr="00121095">
              <w:t xml:space="preserve">     [PV2]</w:t>
            </w:r>
          </w:p>
        </w:tc>
        <w:tc>
          <w:tcPr>
            <w:tcW w:w="4320" w:type="dxa"/>
            <w:tcBorders>
              <w:top w:val="dotted" w:sz="4" w:space="0" w:color="auto"/>
              <w:left w:val="nil"/>
              <w:bottom w:val="dotted" w:sz="4" w:space="0" w:color="auto"/>
              <w:right w:val="nil"/>
            </w:tcBorders>
            <w:shd w:val="clear" w:color="auto" w:fill="FFFFFF"/>
          </w:tcPr>
          <w:p w14:paraId="2C93DFE5" w14:textId="77777777" w:rsidR="00E921A2" w:rsidRPr="00121095" w:rsidRDefault="00E921A2">
            <w:pPr>
              <w:pStyle w:val="MsgTableBody"/>
            </w:pPr>
            <w:r w:rsidRPr="00121095">
              <w:t>Patient Visit – Additional Info</w:t>
            </w:r>
          </w:p>
        </w:tc>
        <w:tc>
          <w:tcPr>
            <w:tcW w:w="864" w:type="dxa"/>
            <w:tcBorders>
              <w:top w:val="dotted" w:sz="4" w:space="0" w:color="auto"/>
              <w:left w:val="nil"/>
              <w:bottom w:val="dotted" w:sz="4" w:space="0" w:color="auto"/>
              <w:right w:val="nil"/>
            </w:tcBorders>
            <w:shd w:val="clear" w:color="auto" w:fill="FFFFFF"/>
          </w:tcPr>
          <w:p w14:paraId="4001177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4EE8182" w14:textId="77777777" w:rsidR="00E921A2" w:rsidRPr="00121095" w:rsidRDefault="00E921A2">
            <w:pPr>
              <w:pStyle w:val="MsgTableBody"/>
              <w:jc w:val="center"/>
            </w:pPr>
            <w:r w:rsidRPr="00121095">
              <w:t>3.4.4</w:t>
            </w:r>
          </w:p>
        </w:tc>
      </w:tr>
      <w:tr w:rsidR="00E921A2" w:rsidRPr="00E921A2" w14:paraId="5E5BEDF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20714B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4B2E12A" w14:textId="77777777" w:rsidR="00E921A2" w:rsidRPr="00121095" w:rsidRDefault="00E921A2">
            <w:pPr>
              <w:pStyle w:val="MsgTableBody"/>
            </w:pPr>
            <w:r w:rsidRPr="00121095">
              <w:t>--- VISIT end</w:t>
            </w:r>
          </w:p>
        </w:tc>
        <w:tc>
          <w:tcPr>
            <w:tcW w:w="864" w:type="dxa"/>
            <w:tcBorders>
              <w:top w:val="dotted" w:sz="4" w:space="0" w:color="auto"/>
              <w:left w:val="nil"/>
              <w:bottom w:val="dotted" w:sz="4" w:space="0" w:color="auto"/>
              <w:right w:val="nil"/>
            </w:tcBorders>
            <w:shd w:val="clear" w:color="auto" w:fill="FFFFFF"/>
          </w:tcPr>
          <w:p w14:paraId="2D74C7B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41ED846" w14:textId="77777777" w:rsidR="00E921A2" w:rsidRPr="00121095" w:rsidRDefault="00E921A2">
            <w:pPr>
              <w:pStyle w:val="MsgTableBody"/>
              <w:jc w:val="center"/>
            </w:pPr>
          </w:p>
        </w:tc>
      </w:tr>
      <w:tr w:rsidR="00E921A2" w:rsidRPr="00E921A2" w14:paraId="04DF82E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7C5E6C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E33B217" w14:textId="77777777"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14:paraId="30440CF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DB28685" w14:textId="77777777" w:rsidR="00E921A2" w:rsidRPr="00121095" w:rsidRDefault="00E921A2">
            <w:pPr>
              <w:pStyle w:val="MsgTableBody"/>
              <w:jc w:val="center"/>
            </w:pPr>
          </w:p>
        </w:tc>
      </w:tr>
      <w:tr w:rsidR="00E921A2" w:rsidRPr="00E921A2" w14:paraId="061A263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DAD583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E1E2BB1" w14:textId="77777777"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14:paraId="767F0CD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31CE216" w14:textId="77777777" w:rsidR="00E921A2" w:rsidRPr="00121095" w:rsidRDefault="00E921A2">
            <w:pPr>
              <w:pStyle w:val="MsgTableBody"/>
              <w:jc w:val="center"/>
            </w:pPr>
          </w:p>
        </w:tc>
      </w:tr>
      <w:tr w:rsidR="00E921A2" w:rsidRPr="00E921A2" w14:paraId="3B96F89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4388C49" w14:textId="77777777"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14:paraId="786A8C7F" w14:textId="77777777"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14:paraId="2A9CD9B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E59F19D" w14:textId="77777777" w:rsidR="00E921A2" w:rsidRPr="00121095" w:rsidRDefault="00E921A2">
            <w:pPr>
              <w:pStyle w:val="MsgTableBody"/>
              <w:jc w:val="center"/>
            </w:pPr>
          </w:p>
        </w:tc>
      </w:tr>
      <w:tr w:rsidR="00E921A2" w:rsidRPr="00E921A2" w14:paraId="5E261B63"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29CB898E" w14:textId="77777777" w:rsidR="00E921A2" w:rsidRPr="00121095" w:rsidRDefault="00E921A2">
            <w:pPr>
              <w:pStyle w:val="MsgTableBody"/>
            </w:pPr>
            <w:r w:rsidRPr="00121095">
              <w:lastRenderedPageBreak/>
              <w:t xml:space="preserve">  [{</w:t>
            </w:r>
          </w:p>
        </w:tc>
        <w:tc>
          <w:tcPr>
            <w:tcW w:w="4320" w:type="dxa"/>
            <w:tcBorders>
              <w:top w:val="dotted" w:sz="4" w:space="0" w:color="auto"/>
              <w:left w:val="nil"/>
              <w:bottom w:val="dotted" w:sz="4" w:space="0" w:color="auto"/>
              <w:right w:val="nil"/>
            </w:tcBorders>
            <w:shd w:val="clear" w:color="auto" w:fill="FFFFFF"/>
          </w:tcPr>
          <w:p w14:paraId="0068D81E" w14:textId="77777777"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14:paraId="5137ADF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019F057" w14:textId="77777777" w:rsidR="00E921A2" w:rsidRPr="00121095" w:rsidRDefault="00E921A2">
            <w:pPr>
              <w:pStyle w:val="MsgTableBody"/>
              <w:jc w:val="center"/>
            </w:pPr>
          </w:p>
        </w:tc>
      </w:tr>
      <w:tr w:rsidR="00E921A2" w:rsidRPr="00E921A2" w14:paraId="0EFDCB85"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76F58060"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434AD3CB"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28ABE26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51919C0" w14:textId="77777777" w:rsidR="00E921A2" w:rsidRPr="00121095" w:rsidRDefault="00E921A2">
            <w:pPr>
              <w:pStyle w:val="MsgTableBody"/>
              <w:jc w:val="center"/>
            </w:pPr>
            <w:r w:rsidRPr="00121095">
              <w:t>4.5.4</w:t>
            </w:r>
          </w:p>
        </w:tc>
      </w:tr>
      <w:tr w:rsidR="00E921A2" w:rsidRPr="00E921A2" w14:paraId="2EB9022B"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9756EF4"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692E64F9"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33E4989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3BEEDE3" w14:textId="77777777" w:rsidR="00E921A2" w:rsidRPr="00121095" w:rsidRDefault="00E921A2">
            <w:pPr>
              <w:pStyle w:val="MsgTableBody"/>
              <w:jc w:val="center"/>
            </w:pPr>
            <w:r w:rsidRPr="00121095">
              <w:t>4.5.5</w:t>
            </w:r>
          </w:p>
        </w:tc>
      </w:tr>
      <w:tr w:rsidR="00E921A2" w:rsidRPr="00E921A2" w14:paraId="5B2615A6"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A950A4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2B74944" w14:textId="77777777"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14:paraId="1C826D8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2B093E2" w14:textId="77777777" w:rsidR="00E921A2" w:rsidRPr="00121095" w:rsidRDefault="00E921A2">
            <w:pPr>
              <w:pStyle w:val="MsgTableBody"/>
              <w:jc w:val="center"/>
            </w:pPr>
          </w:p>
        </w:tc>
      </w:tr>
      <w:tr w:rsidR="00E921A2" w:rsidRPr="00E921A2" w14:paraId="65A52DB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F19654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C4E7AA7" w14:textId="77777777" w:rsidR="00E921A2" w:rsidRPr="00121095" w:rsidRDefault="00E921A2">
            <w:pPr>
              <w:pStyle w:val="MsgTableBody"/>
            </w:pPr>
            <w:r w:rsidRPr="00121095">
              <w:t>--- ORDER_DETAIL begin</w:t>
            </w:r>
          </w:p>
        </w:tc>
        <w:tc>
          <w:tcPr>
            <w:tcW w:w="864" w:type="dxa"/>
            <w:tcBorders>
              <w:top w:val="dotted" w:sz="4" w:space="0" w:color="auto"/>
              <w:left w:val="nil"/>
              <w:bottom w:val="dotted" w:sz="4" w:space="0" w:color="auto"/>
              <w:right w:val="nil"/>
            </w:tcBorders>
            <w:shd w:val="clear" w:color="auto" w:fill="FFFFFF"/>
          </w:tcPr>
          <w:p w14:paraId="19C4452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99E36B3" w14:textId="77777777" w:rsidR="00E921A2" w:rsidRPr="00121095" w:rsidRDefault="00E921A2">
            <w:pPr>
              <w:pStyle w:val="MsgTableBody"/>
              <w:jc w:val="center"/>
            </w:pPr>
          </w:p>
        </w:tc>
      </w:tr>
      <w:tr w:rsidR="00E921A2" w:rsidRPr="00E921A2" w14:paraId="17DDA1E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CD7CAA2" w14:textId="77777777" w:rsidR="00E921A2" w:rsidRPr="00121095" w:rsidRDefault="00E921A2">
            <w:pPr>
              <w:pStyle w:val="MsgTableBody"/>
            </w:pPr>
            <w:r w:rsidRPr="00121095">
              <w:t xml:space="preserve">  RXO</w:t>
            </w:r>
          </w:p>
        </w:tc>
        <w:tc>
          <w:tcPr>
            <w:tcW w:w="4320" w:type="dxa"/>
            <w:tcBorders>
              <w:top w:val="dotted" w:sz="4" w:space="0" w:color="auto"/>
              <w:left w:val="nil"/>
              <w:bottom w:val="dotted" w:sz="4" w:space="0" w:color="auto"/>
              <w:right w:val="nil"/>
            </w:tcBorders>
            <w:shd w:val="clear" w:color="auto" w:fill="FFFFFF"/>
          </w:tcPr>
          <w:p w14:paraId="4D8553B6" w14:textId="77777777" w:rsidR="00E921A2" w:rsidRPr="00121095" w:rsidRDefault="00E921A2">
            <w:pPr>
              <w:pStyle w:val="MsgTableBody"/>
            </w:pPr>
            <w:r w:rsidRPr="00121095">
              <w:t>Pharmacy/Treatment Order</w:t>
            </w:r>
          </w:p>
        </w:tc>
        <w:tc>
          <w:tcPr>
            <w:tcW w:w="864" w:type="dxa"/>
            <w:tcBorders>
              <w:top w:val="dotted" w:sz="4" w:space="0" w:color="auto"/>
              <w:left w:val="nil"/>
              <w:bottom w:val="dotted" w:sz="4" w:space="0" w:color="auto"/>
              <w:right w:val="nil"/>
            </w:tcBorders>
            <w:shd w:val="clear" w:color="auto" w:fill="FFFFFF"/>
          </w:tcPr>
          <w:p w14:paraId="0EE9431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5BE7D67" w14:textId="77777777" w:rsidR="00E921A2" w:rsidRPr="00121095" w:rsidRDefault="00E921A2">
            <w:pPr>
              <w:pStyle w:val="MsgTableBody"/>
              <w:jc w:val="center"/>
            </w:pPr>
          </w:p>
        </w:tc>
      </w:tr>
      <w:tr w:rsidR="00E921A2" w:rsidRPr="00E921A2" w14:paraId="08497A8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C99BBD8"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20C81088" w14:textId="77777777" w:rsidR="00E921A2" w:rsidRPr="00121095" w:rsidRDefault="00E921A2">
            <w:pPr>
              <w:pStyle w:val="MsgTableBody"/>
            </w:pPr>
            <w:r w:rsidRPr="00121095">
              <w:t>Notes and Comments (for RXO)</w:t>
            </w:r>
          </w:p>
        </w:tc>
        <w:tc>
          <w:tcPr>
            <w:tcW w:w="864" w:type="dxa"/>
            <w:tcBorders>
              <w:top w:val="dotted" w:sz="4" w:space="0" w:color="auto"/>
              <w:left w:val="nil"/>
              <w:bottom w:val="dotted" w:sz="4" w:space="0" w:color="auto"/>
              <w:right w:val="nil"/>
            </w:tcBorders>
            <w:shd w:val="clear" w:color="auto" w:fill="FFFFFF"/>
          </w:tcPr>
          <w:p w14:paraId="362EFAB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53FE24" w14:textId="77777777" w:rsidR="00E921A2" w:rsidRPr="00121095" w:rsidRDefault="00E921A2">
            <w:pPr>
              <w:pStyle w:val="MsgTableBody"/>
              <w:jc w:val="center"/>
            </w:pPr>
            <w:r w:rsidRPr="00121095">
              <w:t>2.15.10</w:t>
            </w:r>
          </w:p>
        </w:tc>
      </w:tr>
      <w:tr w:rsidR="00E921A2" w:rsidRPr="00E921A2" w14:paraId="3A3C4E0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5ED6F06"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00C8E996"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36B5E00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5F6F43" w14:textId="77777777" w:rsidR="00E921A2" w:rsidRPr="00121095" w:rsidRDefault="00E921A2">
            <w:pPr>
              <w:pStyle w:val="MsgTableBody"/>
              <w:jc w:val="center"/>
            </w:pPr>
          </w:p>
        </w:tc>
      </w:tr>
      <w:tr w:rsidR="00E921A2" w:rsidRPr="00E921A2" w14:paraId="70BD68E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68A69F0"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70EFEA4" w14:textId="77777777" w:rsidR="00E921A2" w:rsidRPr="00121095" w:rsidRDefault="00E921A2">
            <w:pPr>
              <w:pStyle w:val="MsgTableBody"/>
            </w:pPr>
            <w:r w:rsidRPr="00121095">
              <w:t>--- TREATMENT begin</w:t>
            </w:r>
          </w:p>
        </w:tc>
        <w:tc>
          <w:tcPr>
            <w:tcW w:w="864" w:type="dxa"/>
            <w:tcBorders>
              <w:top w:val="dotted" w:sz="4" w:space="0" w:color="auto"/>
              <w:left w:val="nil"/>
              <w:bottom w:val="dotted" w:sz="4" w:space="0" w:color="auto"/>
              <w:right w:val="nil"/>
            </w:tcBorders>
            <w:shd w:val="clear" w:color="auto" w:fill="FFFFFF"/>
          </w:tcPr>
          <w:p w14:paraId="154BCD5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81174E0" w14:textId="77777777" w:rsidR="00E921A2" w:rsidRPr="00121095" w:rsidRDefault="00E921A2">
            <w:pPr>
              <w:pStyle w:val="MsgTableBody"/>
              <w:jc w:val="center"/>
            </w:pPr>
          </w:p>
        </w:tc>
      </w:tr>
      <w:tr w:rsidR="00E921A2" w:rsidRPr="00E921A2" w14:paraId="3F94B1E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D6F24BD"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1BE13C02"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2AC7C7E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D4DDFEF" w14:textId="77777777" w:rsidR="00E921A2" w:rsidRPr="00121095" w:rsidRDefault="00E921A2">
            <w:pPr>
              <w:pStyle w:val="MsgTableBody"/>
              <w:jc w:val="center"/>
            </w:pPr>
          </w:p>
        </w:tc>
      </w:tr>
      <w:tr w:rsidR="00E921A2" w:rsidRPr="00E921A2" w14:paraId="3BDD58E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67AFD0F"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774AFD1D" w14:textId="77777777" w:rsidR="00E921A2" w:rsidRPr="00121095" w:rsidRDefault="00E921A2">
            <w:pPr>
              <w:pStyle w:val="MsgTableBody"/>
            </w:pPr>
            <w:r w:rsidRPr="00121095">
              <w:t>Notes and Comments (for RXC)</w:t>
            </w:r>
          </w:p>
        </w:tc>
        <w:tc>
          <w:tcPr>
            <w:tcW w:w="864" w:type="dxa"/>
            <w:tcBorders>
              <w:top w:val="dotted" w:sz="4" w:space="0" w:color="auto"/>
              <w:left w:val="nil"/>
              <w:bottom w:val="dotted" w:sz="4" w:space="0" w:color="auto"/>
              <w:right w:val="nil"/>
            </w:tcBorders>
            <w:shd w:val="clear" w:color="auto" w:fill="FFFFFF"/>
          </w:tcPr>
          <w:p w14:paraId="12DD4B7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EA57098" w14:textId="77777777" w:rsidR="00E921A2" w:rsidRPr="00121095" w:rsidRDefault="00E921A2">
            <w:pPr>
              <w:pStyle w:val="MsgTableBody"/>
              <w:jc w:val="center"/>
            </w:pPr>
            <w:r w:rsidRPr="00121095">
              <w:t>2.15.10</w:t>
            </w:r>
          </w:p>
        </w:tc>
      </w:tr>
      <w:tr w:rsidR="00E921A2" w:rsidRPr="00E921A2" w14:paraId="69EA751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5A9508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B83B32C" w14:textId="77777777" w:rsidR="00E921A2" w:rsidRPr="00121095" w:rsidRDefault="00E921A2">
            <w:pPr>
              <w:pStyle w:val="MsgTableBody"/>
            </w:pPr>
            <w:r w:rsidRPr="00121095">
              <w:t>--- TREATMENT end</w:t>
            </w:r>
          </w:p>
        </w:tc>
        <w:tc>
          <w:tcPr>
            <w:tcW w:w="864" w:type="dxa"/>
            <w:tcBorders>
              <w:top w:val="dotted" w:sz="4" w:space="0" w:color="auto"/>
              <w:left w:val="nil"/>
              <w:bottom w:val="dotted" w:sz="4" w:space="0" w:color="auto"/>
              <w:right w:val="nil"/>
            </w:tcBorders>
            <w:shd w:val="clear" w:color="auto" w:fill="FFFFFF"/>
          </w:tcPr>
          <w:p w14:paraId="467D6E2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4F8DAB0" w14:textId="77777777" w:rsidR="00E921A2" w:rsidRPr="00121095" w:rsidRDefault="00E921A2">
            <w:pPr>
              <w:pStyle w:val="MsgTableBody"/>
              <w:jc w:val="center"/>
            </w:pPr>
          </w:p>
        </w:tc>
      </w:tr>
      <w:tr w:rsidR="00E921A2" w:rsidRPr="00E921A2" w14:paraId="6C5248A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299F2E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7096190" w14:textId="77777777" w:rsidR="00E921A2" w:rsidRPr="00121095" w:rsidRDefault="00E921A2">
            <w:pPr>
              <w:pStyle w:val="MsgTableBody"/>
            </w:pPr>
            <w:r w:rsidRPr="00121095">
              <w:t>--- ORDER_DETAIL end</w:t>
            </w:r>
          </w:p>
        </w:tc>
        <w:tc>
          <w:tcPr>
            <w:tcW w:w="864" w:type="dxa"/>
            <w:tcBorders>
              <w:top w:val="dotted" w:sz="4" w:space="0" w:color="auto"/>
              <w:left w:val="nil"/>
              <w:bottom w:val="dotted" w:sz="4" w:space="0" w:color="auto"/>
              <w:right w:val="nil"/>
            </w:tcBorders>
            <w:shd w:val="clear" w:color="auto" w:fill="FFFFFF"/>
          </w:tcPr>
          <w:p w14:paraId="4DF0A7A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45BAEEC" w14:textId="77777777" w:rsidR="00E921A2" w:rsidRPr="00121095" w:rsidRDefault="00E921A2">
            <w:pPr>
              <w:pStyle w:val="MsgTableBody"/>
              <w:jc w:val="center"/>
            </w:pPr>
          </w:p>
        </w:tc>
      </w:tr>
      <w:tr w:rsidR="00E921A2" w:rsidRPr="00E921A2" w14:paraId="116AD16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BB951D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F853044" w14:textId="77777777" w:rsidR="00E921A2" w:rsidRPr="00121095" w:rsidRDefault="00E921A2">
            <w:pPr>
              <w:pStyle w:val="MsgTableBody"/>
            </w:pPr>
            <w:r w:rsidRPr="00121095">
              <w:t>--- ENCODED_ORDER begin</w:t>
            </w:r>
          </w:p>
        </w:tc>
        <w:tc>
          <w:tcPr>
            <w:tcW w:w="864" w:type="dxa"/>
            <w:tcBorders>
              <w:top w:val="dotted" w:sz="4" w:space="0" w:color="auto"/>
              <w:left w:val="nil"/>
              <w:bottom w:val="dotted" w:sz="4" w:space="0" w:color="auto"/>
              <w:right w:val="nil"/>
            </w:tcBorders>
            <w:shd w:val="clear" w:color="auto" w:fill="FFFFFF"/>
          </w:tcPr>
          <w:p w14:paraId="3399A36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81D91B0" w14:textId="77777777" w:rsidR="00E921A2" w:rsidRPr="00121095" w:rsidRDefault="00E921A2">
            <w:pPr>
              <w:pStyle w:val="MsgTableBody"/>
              <w:jc w:val="center"/>
            </w:pPr>
          </w:p>
        </w:tc>
      </w:tr>
      <w:tr w:rsidR="00E921A2" w:rsidRPr="00E921A2" w14:paraId="473742E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9F0F6D3" w14:textId="77777777" w:rsidR="00E921A2" w:rsidRPr="00121095" w:rsidRDefault="00E921A2">
            <w:pPr>
              <w:pStyle w:val="MsgTableBody"/>
            </w:pPr>
            <w:r w:rsidRPr="00121095">
              <w:t xml:space="preserve">  RXE</w:t>
            </w:r>
          </w:p>
        </w:tc>
        <w:tc>
          <w:tcPr>
            <w:tcW w:w="4320" w:type="dxa"/>
            <w:tcBorders>
              <w:top w:val="dotted" w:sz="4" w:space="0" w:color="auto"/>
              <w:left w:val="nil"/>
              <w:bottom w:val="dotted" w:sz="4" w:space="0" w:color="auto"/>
              <w:right w:val="nil"/>
            </w:tcBorders>
            <w:shd w:val="clear" w:color="auto" w:fill="FFFFFF"/>
          </w:tcPr>
          <w:p w14:paraId="3C39C748" w14:textId="77777777" w:rsidR="00E921A2" w:rsidRPr="00121095" w:rsidRDefault="00E921A2">
            <w:pPr>
              <w:pStyle w:val="MsgTableBody"/>
            </w:pPr>
            <w:r w:rsidRPr="00121095">
              <w:t>Pharmacy/Treatment Encoded Order</w:t>
            </w:r>
          </w:p>
        </w:tc>
        <w:tc>
          <w:tcPr>
            <w:tcW w:w="864" w:type="dxa"/>
            <w:tcBorders>
              <w:top w:val="dotted" w:sz="4" w:space="0" w:color="auto"/>
              <w:left w:val="nil"/>
              <w:bottom w:val="dotted" w:sz="4" w:space="0" w:color="auto"/>
              <w:right w:val="nil"/>
            </w:tcBorders>
            <w:shd w:val="clear" w:color="auto" w:fill="FFFFFF"/>
          </w:tcPr>
          <w:p w14:paraId="0F9EEBB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EC503FF" w14:textId="77777777" w:rsidR="00E921A2" w:rsidRPr="00121095" w:rsidRDefault="00E921A2">
            <w:pPr>
              <w:pStyle w:val="MsgTableBody"/>
              <w:jc w:val="center"/>
            </w:pPr>
          </w:p>
        </w:tc>
      </w:tr>
      <w:tr w:rsidR="00E921A2" w:rsidRPr="00E921A2" w14:paraId="1D8E8073"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2E0E55A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6F901A4" w14:textId="77777777" w:rsidR="00E921A2" w:rsidRPr="00121095" w:rsidRDefault="00E921A2">
            <w:pPr>
              <w:pStyle w:val="MsgTableBody"/>
            </w:pPr>
            <w:r w:rsidRPr="00121095">
              <w:t>--- TIMING_ENCODED begin</w:t>
            </w:r>
          </w:p>
        </w:tc>
        <w:tc>
          <w:tcPr>
            <w:tcW w:w="864" w:type="dxa"/>
            <w:tcBorders>
              <w:top w:val="dotted" w:sz="4" w:space="0" w:color="auto"/>
              <w:left w:val="nil"/>
              <w:bottom w:val="dotted" w:sz="4" w:space="0" w:color="auto"/>
              <w:right w:val="nil"/>
            </w:tcBorders>
            <w:shd w:val="clear" w:color="auto" w:fill="FFFFFF"/>
          </w:tcPr>
          <w:p w14:paraId="49C0FB3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B718881" w14:textId="77777777" w:rsidR="00E921A2" w:rsidRPr="00121095" w:rsidRDefault="00E921A2">
            <w:pPr>
              <w:pStyle w:val="MsgTableBody"/>
              <w:jc w:val="center"/>
            </w:pPr>
          </w:p>
        </w:tc>
      </w:tr>
      <w:tr w:rsidR="00E921A2" w:rsidRPr="00E921A2" w14:paraId="14BE0A6F"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7EE28F78"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54A6EAAD"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2285C0E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045E710" w14:textId="77777777" w:rsidR="00E921A2" w:rsidRPr="00121095" w:rsidRDefault="00E921A2">
            <w:pPr>
              <w:pStyle w:val="MsgTableBody"/>
              <w:jc w:val="center"/>
            </w:pPr>
            <w:r w:rsidRPr="00121095">
              <w:t>4.5.4</w:t>
            </w:r>
          </w:p>
        </w:tc>
      </w:tr>
      <w:tr w:rsidR="00E921A2" w:rsidRPr="00E921A2" w14:paraId="75746131"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59A311F3"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5FF48660"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42D400E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A3319DF" w14:textId="77777777" w:rsidR="00E921A2" w:rsidRPr="00121095" w:rsidRDefault="00E921A2">
            <w:pPr>
              <w:pStyle w:val="MsgTableBody"/>
              <w:jc w:val="center"/>
            </w:pPr>
            <w:r w:rsidRPr="00121095">
              <w:t>4.5.5</w:t>
            </w:r>
          </w:p>
        </w:tc>
      </w:tr>
      <w:tr w:rsidR="00E921A2" w:rsidRPr="00E921A2" w14:paraId="2F669866"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CC1853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71F9452" w14:textId="77777777" w:rsidR="00E921A2" w:rsidRPr="00121095" w:rsidRDefault="00E921A2">
            <w:pPr>
              <w:pStyle w:val="MsgTableBody"/>
            </w:pPr>
            <w:r w:rsidRPr="00121095">
              <w:t>--- TIMING_ENCODED end</w:t>
            </w:r>
          </w:p>
        </w:tc>
        <w:tc>
          <w:tcPr>
            <w:tcW w:w="864" w:type="dxa"/>
            <w:tcBorders>
              <w:top w:val="dotted" w:sz="4" w:space="0" w:color="auto"/>
              <w:left w:val="nil"/>
              <w:bottom w:val="dotted" w:sz="4" w:space="0" w:color="auto"/>
              <w:right w:val="nil"/>
            </w:tcBorders>
            <w:shd w:val="clear" w:color="auto" w:fill="FFFFFF"/>
          </w:tcPr>
          <w:p w14:paraId="118A00B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4AD1FC" w14:textId="77777777" w:rsidR="00E921A2" w:rsidRPr="00121095" w:rsidRDefault="00E921A2">
            <w:pPr>
              <w:pStyle w:val="MsgTableBody"/>
              <w:jc w:val="center"/>
            </w:pPr>
          </w:p>
        </w:tc>
      </w:tr>
      <w:tr w:rsidR="00E921A2" w:rsidRPr="00E921A2" w14:paraId="2F2C34C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DF1519B"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7DD464E5"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582FB13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AF1101" w14:textId="77777777" w:rsidR="00E921A2" w:rsidRPr="00121095" w:rsidRDefault="00E921A2">
            <w:pPr>
              <w:pStyle w:val="MsgTableBody"/>
              <w:jc w:val="center"/>
            </w:pPr>
          </w:p>
        </w:tc>
      </w:tr>
      <w:tr w:rsidR="00E921A2" w:rsidRPr="00E921A2" w14:paraId="782463B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DF14880"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3C7735A9"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4452621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78A1A6C" w14:textId="77777777" w:rsidR="00E921A2" w:rsidRPr="00121095" w:rsidRDefault="00E921A2">
            <w:pPr>
              <w:pStyle w:val="MsgTableBody"/>
              <w:jc w:val="center"/>
            </w:pPr>
          </w:p>
        </w:tc>
      </w:tr>
      <w:tr w:rsidR="00E921A2" w:rsidRPr="00E921A2" w14:paraId="2564EF4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71181E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5B2280E" w14:textId="77777777" w:rsidR="00E921A2" w:rsidRPr="00121095" w:rsidRDefault="00E921A2">
            <w:pPr>
              <w:pStyle w:val="MsgTableBody"/>
            </w:pPr>
            <w:r w:rsidRPr="00121095">
              <w:t>--- ENCODED_ORDER end</w:t>
            </w:r>
          </w:p>
        </w:tc>
        <w:tc>
          <w:tcPr>
            <w:tcW w:w="864" w:type="dxa"/>
            <w:tcBorders>
              <w:top w:val="dotted" w:sz="4" w:space="0" w:color="auto"/>
              <w:left w:val="nil"/>
              <w:bottom w:val="dotted" w:sz="4" w:space="0" w:color="auto"/>
              <w:right w:val="nil"/>
            </w:tcBorders>
            <w:shd w:val="clear" w:color="auto" w:fill="FFFFFF"/>
          </w:tcPr>
          <w:p w14:paraId="7EB77B7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007C6DD" w14:textId="77777777" w:rsidR="00E921A2" w:rsidRPr="00121095" w:rsidRDefault="00E921A2">
            <w:pPr>
              <w:pStyle w:val="MsgTableBody"/>
              <w:jc w:val="center"/>
            </w:pPr>
          </w:p>
        </w:tc>
      </w:tr>
      <w:tr w:rsidR="00E921A2" w:rsidRPr="00E921A2" w14:paraId="1F40633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C3BDB85" w14:textId="77777777" w:rsidR="00E921A2" w:rsidRPr="00121095" w:rsidRDefault="00E921A2">
            <w:pPr>
              <w:pStyle w:val="MsgTableBody"/>
            </w:pPr>
            <w:r w:rsidRPr="00121095">
              <w:t xml:space="preserve">  RXD</w:t>
            </w:r>
          </w:p>
        </w:tc>
        <w:tc>
          <w:tcPr>
            <w:tcW w:w="4320" w:type="dxa"/>
            <w:tcBorders>
              <w:top w:val="dotted" w:sz="4" w:space="0" w:color="auto"/>
              <w:left w:val="nil"/>
              <w:bottom w:val="dotted" w:sz="4" w:space="0" w:color="auto"/>
              <w:right w:val="nil"/>
            </w:tcBorders>
            <w:shd w:val="clear" w:color="auto" w:fill="FFFFFF"/>
          </w:tcPr>
          <w:p w14:paraId="0F6152AA" w14:textId="77777777" w:rsidR="00E921A2" w:rsidRPr="00121095" w:rsidRDefault="00E921A2">
            <w:pPr>
              <w:pStyle w:val="MsgTableBody"/>
            </w:pPr>
            <w:r w:rsidRPr="00121095">
              <w:t>Pharmacy/Treatment Dispense</w:t>
            </w:r>
          </w:p>
        </w:tc>
        <w:tc>
          <w:tcPr>
            <w:tcW w:w="864" w:type="dxa"/>
            <w:tcBorders>
              <w:top w:val="dotted" w:sz="4" w:space="0" w:color="auto"/>
              <w:left w:val="nil"/>
              <w:bottom w:val="dotted" w:sz="4" w:space="0" w:color="auto"/>
              <w:right w:val="nil"/>
            </w:tcBorders>
            <w:shd w:val="clear" w:color="auto" w:fill="FFFFFF"/>
          </w:tcPr>
          <w:p w14:paraId="23ACF2F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CF1B1D7" w14:textId="77777777" w:rsidR="00E921A2" w:rsidRPr="00121095" w:rsidRDefault="00E921A2">
            <w:pPr>
              <w:pStyle w:val="MsgTableBody"/>
              <w:jc w:val="center"/>
            </w:pPr>
          </w:p>
        </w:tc>
      </w:tr>
      <w:tr w:rsidR="00E921A2" w:rsidRPr="00E921A2" w14:paraId="2AEE78B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42B1438"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03B356A7"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121001E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B25244E" w14:textId="77777777" w:rsidR="00E921A2" w:rsidRPr="00121095" w:rsidRDefault="00E921A2">
            <w:pPr>
              <w:pStyle w:val="MsgTableBody"/>
              <w:jc w:val="center"/>
            </w:pPr>
          </w:p>
        </w:tc>
      </w:tr>
      <w:tr w:rsidR="00E921A2" w:rsidRPr="00E921A2" w14:paraId="6048C37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999B6AF"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390225E0"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2273D51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0C2E7F0" w14:textId="77777777" w:rsidR="00E921A2" w:rsidRPr="00121095" w:rsidRDefault="00E921A2">
            <w:pPr>
              <w:pStyle w:val="MsgTableBody"/>
              <w:jc w:val="center"/>
            </w:pPr>
          </w:p>
        </w:tc>
      </w:tr>
      <w:tr w:rsidR="00E921A2" w:rsidRPr="00E921A2" w14:paraId="7E150B3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27EBD6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3354C8C" w14:textId="77777777"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14:paraId="1EC663D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BEFEAF2" w14:textId="77777777" w:rsidR="00E921A2" w:rsidRPr="00121095" w:rsidRDefault="00E921A2">
            <w:pPr>
              <w:pStyle w:val="MsgTableBody"/>
              <w:jc w:val="center"/>
            </w:pPr>
          </w:p>
        </w:tc>
      </w:tr>
      <w:tr w:rsidR="00E921A2" w:rsidRPr="00E921A2" w14:paraId="32F67A6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85C6439"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5B7DA25E" w14:textId="77777777" w:rsidR="00E921A2" w:rsidRPr="00121095" w:rsidRDefault="00E921A2">
            <w:pPr>
              <w:pStyle w:val="MsgTableBody"/>
            </w:pPr>
            <w:r w:rsidRPr="00121095">
              <w:t>Results</w:t>
            </w:r>
          </w:p>
        </w:tc>
        <w:tc>
          <w:tcPr>
            <w:tcW w:w="864" w:type="dxa"/>
            <w:tcBorders>
              <w:top w:val="dotted" w:sz="4" w:space="0" w:color="auto"/>
              <w:left w:val="nil"/>
              <w:bottom w:val="dotted" w:sz="4" w:space="0" w:color="auto"/>
              <w:right w:val="nil"/>
            </w:tcBorders>
            <w:shd w:val="clear" w:color="auto" w:fill="FFFFFF"/>
          </w:tcPr>
          <w:p w14:paraId="7DCACAC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7D35F28" w14:textId="77777777" w:rsidR="00E921A2" w:rsidRPr="00121095" w:rsidRDefault="00E921A2">
            <w:pPr>
              <w:pStyle w:val="MsgTableBody"/>
              <w:jc w:val="center"/>
            </w:pPr>
          </w:p>
        </w:tc>
      </w:tr>
      <w:tr w:rsidR="00E921A2" w:rsidRPr="00E921A2" w14:paraId="457A833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4C227A5"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1777AC33" w14:textId="77777777"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14:paraId="6515F06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5B46B06" w14:textId="77777777" w:rsidR="00E921A2" w:rsidRPr="00121095" w:rsidRDefault="00E921A2">
            <w:pPr>
              <w:pStyle w:val="MsgTableBody"/>
              <w:jc w:val="center"/>
            </w:pPr>
            <w:r w:rsidRPr="00121095">
              <w:t>2.15.10</w:t>
            </w:r>
          </w:p>
        </w:tc>
      </w:tr>
      <w:tr w:rsidR="00E921A2" w:rsidRPr="00E921A2" w14:paraId="2ADBE25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808E47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831A35D" w14:textId="77777777"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14:paraId="0355037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F7306E1" w14:textId="77777777" w:rsidR="00E921A2" w:rsidRPr="00121095" w:rsidRDefault="00E921A2">
            <w:pPr>
              <w:pStyle w:val="MsgTableBody"/>
              <w:jc w:val="center"/>
            </w:pPr>
          </w:p>
        </w:tc>
      </w:tr>
      <w:tr w:rsidR="00E921A2" w:rsidRPr="00E921A2" w14:paraId="62536BC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873D6F"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F4CA1A4" w14:textId="77777777"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14:paraId="69E1F40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C5ACC11" w14:textId="77777777" w:rsidR="00E921A2" w:rsidRPr="00121095" w:rsidRDefault="00E921A2">
            <w:pPr>
              <w:pStyle w:val="MsgTableBody"/>
              <w:jc w:val="center"/>
            </w:pPr>
          </w:p>
        </w:tc>
      </w:tr>
      <w:tr w:rsidR="00E921A2" w:rsidRPr="00E921A2" w14:paraId="1C3AA37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559EB89"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5ADBC7D" w14:textId="77777777"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14:paraId="0524D97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1B7335E" w14:textId="77777777" w:rsidR="00E921A2" w:rsidRPr="00121095" w:rsidRDefault="00E921A2">
            <w:pPr>
              <w:pStyle w:val="MsgTableBody"/>
              <w:jc w:val="center"/>
            </w:pPr>
          </w:p>
        </w:tc>
      </w:tr>
      <w:tr w:rsidR="00E921A2" w:rsidRPr="00E921A2" w14:paraId="0FBBFF06"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09F0CD7"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40BC5571"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426B8E1"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C8F47A3" w14:textId="77777777" w:rsidR="00E921A2" w:rsidRPr="00121095" w:rsidRDefault="00E921A2">
            <w:pPr>
              <w:pStyle w:val="MsgTableBody"/>
              <w:jc w:val="center"/>
            </w:pPr>
            <w:r w:rsidRPr="00121095">
              <w:t>2.15.4</w:t>
            </w:r>
          </w:p>
        </w:tc>
      </w:tr>
    </w:tbl>
    <w:p w14:paraId="3A33559B" w14:textId="77777777" w:rsidR="00E921A2" w:rsidRPr="00121095" w:rsidRDefault="00E921A2">
      <w:pPr>
        <w:rPr>
          <w:b/>
          <w:bCs/>
        </w:rPr>
      </w:pPr>
      <w:r w:rsidRPr="00121095">
        <w:rPr>
          <w:b/>
          <w:bCs/>
        </w:rPr>
        <w:t>Input Parameter Specification</w:t>
      </w:r>
    </w:p>
    <w:tbl>
      <w:tblPr>
        <w:tblW w:w="0" w:type="auto"/>
        <w:tblInd w:w="1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0DA8EBC6" w14:textId="77777777" w:rsidTr="00E50DB9">
        <w:trPr>
          <w:cantSplit/>
          <w:tblHeader/>
        </w:trPr>
        <w:tc>
          <w:tcPr>
            <w:tcW w:w="648" w:type="dxa"/>
            <w:tcBorders>
              <w:top w:val="double" w:sz="4" w:space="0" w:color="auto"/>
              <w:bottom w:val="single" w:sz="4" w:space="0" w:color="auto"/>
            </w:tcBorders>
            <w:shd w:val="clear" w:color="auto" w:fill="FFFFFF"/>
          </w:tcPr>
          <w:p w14:paraId="5E67FFA3" w14:textId="77777777" w:rsidR="00E921A2" w:rsidRPr="00121095" w:rsidRDefault="00E921A2">
            <w:pPr>
              <w:pStyle w:val="QryTableInputHeader"/>
              <w:rPr>
                <w:lang w:val="en-US"/>
              </w:rPr>
            </w:pPr>
            <w:r w:rsidRPr="00121095">
              <w:rPr>
                <w:lang w:val="en-US"/>
              </w:rPr>
              <w:lastRenderedPageBreak/>
              <w:t>Field Seq (Query ID=Z81)</w:t>
            </w:r>
          </w:p>
        </w:tc>
        <w:tc>
          <w:tcPr>
            <w:tcW w:w="1296" w:type="dxa"/>
            <w:tcBorders>
              <w:top w:val="double" w:sz="4" w:space="0" w:color="auto"/>
              <w:bottom w:val="single" w:sz="4" w:space="0" w:color="auto"/>
            </w:tcBorders>
            <w:shd w:val="clear" w:color="auto" w:fill="FFFFFF"/>
          </w:tcPr>
          <w:p w14:paraId="56C6F25F"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294CFE68" w14:textId="77777777" w:rsidR="00E921A2" w:rsidRPr="00121095" w:rsidRDefault="00E921A2">
            <w:pPr>
              <w:pStyle w:val="QryTableInputHeader"/>
              <w:rPr>
                <w:lang w:val="en-US"/>
              </w:rPr>
            </w:pPr>
            <w:r w:rsidRPr="00121095">
              <w:rPr>
                <w:lang w:val="en-US"/>
              </w:rPr>
              <w:t>Key/</w:t>
            </w:r>
          </w:p>
          <w:p w14:paraId="09C891BC"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6E8B8461"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79626815"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4F3FEEBB"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62B65492"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07D760AD"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6CA47515"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7C2C9538"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55658971"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335696E2"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1BE725FC" w14:textId="77777777" w:rsidR="00E921A2" w:rsidRPr="00121095" w:rsidRDefault="00E921A2">
            <w:pPr>
              <w:pStyle w:val="QryTableInputHeader"/>
              <w:rPr>
                <w:lang w:val="en-US"/>
              </w:rPr>
            </w:pPr>
            <w:r w:rsidRPr="00121095">
              <w:rPr>
                <w:lang w:val="en-US"/>
              </w:rPr>
              <w:t>Element Name</w:t>
            </w:r>
          </w:p>
        </w:tc>
      </w:tr>
      <w:tr w:rsidR="00E921A2" w:rsidRPr="00E921A2" w14:paraId="796CEDBA" w14:textId="77777777" w:rsidTr="00E50DB9">
        <w:trPr>
          <w:cantSplit/>
        </w:trPr>
        <w:tc>
          <w:tcPr>
            <w:tcW w:w="648" w:type="dxa"/>
            <w:tcBorders>
              <w:top w:val="single" w:sz="4" w:space="0" w:color="auto"/>
              <w:bottom w:val="single" w:sz="4" w:space="0" w:color="auto"/>
            </w:tcBorders>
            <w:shd w:val="clear" w:color="auto" w:fill="FFFFFF"/>
          </w:tcPr>
          <w:p w14:paraId="2469B963"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06F9D61F"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39981DDB"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1BBE360C"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6B2C3BE1"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1B02188F"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3A74D621"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2F4781F6"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5518944"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40BD9D0"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55AFA773"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EB7CB08"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BF4CD17" w14:textId="77777777" w:rsidR="00E921A2" w:rsidRPr="00121095" w:rsidRDefault="00E921A2">
            <w:pPr>
              <w:pStyle w:val="QryTableInput"/>
            </w:pPr>
          </w:p>
        </w:tc>
      </w:tr>
      <w:tr w:rsidR="00E921A2" w:rsidRPr="00E921A2" w14:paraId="1825C5F1" w14:textId="77777777" w:rsidTr="00E50DB9">
        <w:trPr>
          <w:cantSplit/>
        </w:trPr>
        <w:tc>
          <w:tcPr>
            <w:tcW w:w="648" w:type="dxa"/>
            <w:tcBorders>
              <w:top w:val="single" w:sz="4" w:space="0" w:color="auto"/>
              <w:bottom w:val="single" w:sz="4" w:space="0" w:color="auto"/>
            </w:tcBorders>
            <w:shd w:val="clear" w:color="auto" w:fill="FFFFFF"/>
          </w:tcPr>
          <w:p w14:paraId="62E8FADE"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1EED120F"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07DA8326"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64E5F709"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6542F0E1"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541FD50F"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643D7AD0"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259D59A7"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0851836"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CFEA077"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3F5ECEB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32C57DC"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7335A8E" w14:textId="77777777" w:rsidR="00E921A2" w:rsidRPr="00121095" w:rsidRDefault="00E921A2">
            <w:pPr>
              <w:pStyle w:val="QryTableInput"/>
            </w:pPr>
          </w:p>
        </w:tc>
      </w:tr>
      <w:tr w:rsidR="00E921A2" w:rsidRPr="00E921A2" w14:paraId="0545776C" w14:textId="77777777" w:rsidTr="00E50DB9">
        <w:trPr>
          <w:cantSplit/>
        </w:trPr>
        <w:tc>
          <w:tcPr>
            <w:tcW w:w="648" w:type="dxa"/>
            <w:tcBorders>
              <w:top w:val="single" w:sz="4" w:space="0" w:color="auto"/>
              <w:bottom w:val="single" w:sz="4" w:space="0" w:color="auto"/>
            </w:tcBorders>
            <w:shd w:val="clear" w:color="auto" w:fill="FFFFFF"/>
          </w:tcPr>
          <w:p w14:paraId="7C27658B" w14:textId="77777777" w:rsidR="00E921A2" w:rsidRPr="00121095" w:rsidRDefault="00E921A2">
            <w:pPr>
              <w:pStyle w:val="QryTableInput"/>
            </w:pPr>
          </w:p>
        </w:tc>
        <w:tc>
          <w:tcPr>
            <w:tcW w:w="1296" w:type="dxa"/>
            <w:tcBorders>
              <w:top w:val="single" w:sz="4" w:space="0" w:color="auto"/>
              <w:bottom w:val="single" w:sz="4" w:space="0" w:color="auto"/>
            </w:tcBorders>
            <w:shd w:val="clear" w:color="auto" w:fill="FFFFFF"/>
          </w:tcPr>
          <w:p w14:paraId="0E6F9224" w14:textId="77777777" w:rsidR="00E921A2" w:rsidRPr="00121095" w:rsidRDefault="00E921A2">
            <w:pPr>
              <w:pStyle w:val="QryTableInput"/>
            </w:pPr>
            <w:r w:rsidRPr="00121095">
              <w:t>PatientList</w:t>
            </w:r>
          </w:p>
        </w:tc>
        <w:tc>
          <w:tcPr>
            <w:tcW w:w="792" w:type="dxa"/>
            <w:tcBorders>
              <w:top w:val="single" w:sz="4" w:space="0" w:color="auto"/>
              <w:bottom w:val="single" w:sz="4" w:space="0" w:color="auto"/>
            </w:tcBorders>
            <w:shd w:val="clear" w:color="auto" w:fill="FFFFFF"/>
          </w:tcPr>
          <w:p w14:paraId="6946204E"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42523723"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671A1BA5" w14:textId="77777777" w:rsidR="00E921A2" w:rsidRPr="00121095" w:rsidRDefault="00E921A2">
            <w:pPr>
              <w:pStyle w:val="QryTableInput"/>
            </w:pPr>
            <w:r w:rsidRPr="00121095">
              <w:t>20</w:t>
            </w:r>
          </w:p>
        </w:tc>
        <w:tc>
          <w:tcPr>
            <w:tcW w:w="720" w:type="dxa"/>
            <w:tcBorders>
              <w:top w:val="single" w:sz="4" w:space="0" w:color="auto"/>
              <w:bottom w:val="single" w:sz="4" w:space="0" w:color="auto"/>
            </w:tcBorders>
            <w:shd w:val="clear" w:color="auto" w:fill="FFFFFF"/>
          </w:tcPr>
          <w:p w14:paraId="6FA3724A" w14:textId="77777777" w:rsidR="00E921A2" w:rsidRPr="00121095" w:rsidRDefault="00E921A2">
            <w:pPr>
              <w:pStyle w:val="QryTableInput"/>
            </w:pPr>
            <w:r w:rsidRPr="00121095">
              <w:t>CX</w:t>
            </w:r>
          </w:p>
        </w:tc>
        <w:tc>
          <w:tcPr>
            <w:tcW w:w="288" w:type="dxa"/>
            <w:tcBorders>
              <w:top w:val="single" w:sz="4" w:space="0" w:color="auto"/>
              <w:bottom w:val="single" w:sz="4" w:space="0" w:color="auto"/>
            </w:tcBorders>
            <w:shd w:val="clear" w:color="auto" w:fill="FFFFFF"/>
          </w:tcPr>
          <w:p w14:paraId="6C64698E"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63326358"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F1A236D"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8CDDB1F"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1C5C1BE4" w14:textId="77777777"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14:paraId="14A6B553"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A86ED2B" w14:textId="77777777" w:rsidR="00E921A2" w:rsidRPr="00121095" w:rsidRDefault="00E921A2">
            <w:pPr>
              <w:pStyle w:val="QryTableInput"/>
            </w:pPr>
            <w:r w:rsidRPr="00121095">
              <w:t>PID-3: Patient  Identifier List</w:t>
            </w:r>
          </w:p>
        </w:tc>
      </w:tr>
      <w:tr w:rsidR="00E921A2" w:rsidRPr="00E921A2" w14:paraId="5E4AE5D2" w14:textId="77777777" w:rsidTr="00E50DB9">
        <w:trPr>
          <w:cantSplit/>
        </w:trPr>
        <w:tc>
          <w:tcPr>
            <w:tcW w:w="648" w:type="dxa"/>
            <w:tcBorders>
              <w:top w:val="single" w:sz="4" w:space="0" w:color="auto"/>
              <w:bottom w:val="single" w:sz="4" w:space="0" w:color="auto"/>
            </w:tcBorders>
            <w:shd w:val="clear" w:color="auto" w:fill="FFFFFF"/>
          </w:tcPr>
          <w:p w14:paraId="550313D2" w14:textId="77777777" w:rsidR="00E921A2" w:rsidRPr="00121095" w:rsidRDefault="00E921A2">
            <w:pPr>
              <w:pStyle w:val="QryTableInput"/>
            </w:pPr>
          </w:p>
        </w:tc>
        <w:tc>
          <w:tcPr>
            <w:tcW w:w="1296" w:type="dxa"/>
            <w:tcBorders>
              <w:top w:val="single" w:sz="4" w:space="0" w:color="auto"/>
              <w:bottom w:val="single" w:sz="4" w:space="0" w:color="auto"/>
            </w:tcBorders>
            <w:shd w:val="clear" w:color="auto" w:fill="FFFFFF"/>
          </w:tcPr>
          <w:p w14:paraId="721C31DB" w14:textId="77777777"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14:paraId="3EB1A535"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401BA577"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7FA79D72" w14:textId="77777777"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14:paraId="5C5008BC"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056C0AEA"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1CEB54B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B1E335F" w14:textId="77777777"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14:paraId="20A58826"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0964DBF8" w14:textId="77777777"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14:paraId="7D577B7A"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2028F4FA" w14:textId="77777777" w:rsidR="00E921A2" w:rsidRPr="00121095" w:rsidRDefault="00E921A2">
            <w:pPr>
              <w:pStyle w:val="QryTableInput"/>
            </w:pPr>
            <w:r w:rsidRPr="00121095">
              <w:t>RXD-2: Dispense/Give Code</w:t>
            </w:r>
          </w:p>
        </w:tc>
      </w:tr>
      <w:tr w:rsidR="00E921A2" w:rsidRPr="00E921A2" w14:paraId="3A49B826" w14:textId="77777777" w:rsidTr="00E50DB9">
        <w:trPr>
          <w:cantSplit/>
        </w:trPr>
        <w:tc>
          <w:tcPr>
            <w:tcW w:w="648" w:type="dxa"/>
            <w:tcBorders>
              <w:top w:val="single" w:sz="4" w:space="0" w:color="auto"/>
              <w:bottom w:val="single" w:sz="4" w:space="0" w:color="auto"/>
            </w:tcBorders>
            <w:shd w:val="clear" w:color="auto" w:fill="FFFFFF"/>
          </w:tcPr>
          <w:p w14:paraId="7A5FA2AB" w14:textId="77777777" w:rsidR="00E921A2" w:rsidRPr="00121095" w:rsidRDefault="00E921A2">
            <w:pPr>
              <w:pStyle w:val="QryTableInput"/>
            </w:pPr>
          </w:p>
        </w:tc>
        <w:tc>
          <w:tcPr>
            <w:tcW w:w="1296" w:type="dxa"/>
            <w:tcBorders>
              <w:top w:val="single" w:sz="4" w:space="0" w:color="auto"/>
              <w:bottom w:val="single" w:sz="4" w:space="0" w:color="auto"/>
            </w:tcBorders>
            <w:shd w:val="clear" w:color="auto" w:fill="FFFFFF"/>
          </w:tcPr>
          <w:p w14:paraId="41F08437" w14:textId="77777777"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14:paraId="430D02D4"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6532587A"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57793BE0"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60FAEE5E"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15977EDE"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6FEAC1A5"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C13BD39" w14:textId="77777777"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14:paraId="3C4EE4EF"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39B18BA0" w14:textId="77777777"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14:paraId="6B465B0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5201170" w14:textId="77777777" w:rsidR="00E921A2" w:rsidRPr="00121095" w:rsidRDefault="00E921A2">
            <w:pPr>
              <w:pStyle w:val="QryTableInput"/>
            </w:pPr>
            <w:r w:rsidRPr="00121095">
              <w:t>RXD-3: Date/Time Dispensed</w:t>
            </w:r>
          </w:p>
        </w:tc>
      </w:tr>
      <w:tr w:rsidR="00E921A2" w:rsidRPr="00E921A2" w14:paraId="3DDF666B" w14:textId="77777777" w:rsidTr="00E50DB9">
        <w:trPr>
          <w:cantSplit/>
        </w:trPr>
        <w:tc>
          <w:tcPr>
            <w:tcW w:w="648" w:type="dxa"/>
            <w:tcBorders>
              <w:top w:val="single" w:sz="4" w:space="0" w:color="auto"/>
              <w:bottom w:val="double" w:sz="4" w:space="0" w:color="auto"/>
            </w:tcBorders>
            <w:shd w:val="clear" w:color="auto" w:fill="FFFFFF"/>
          </w:tcPr>
          <w:p w14:paraId="392A6811" w14:textId="77777777" w:rsidR="00E921A2" w:rsidRPr="00121095" w:rsidRDefault="00E921A2">
            <w:pPr>
              <w:pStyle w:val="QryTableInput"/>
            </w:pPr>
          </w:p>
        </w:tc>
        <w:tc>
          <w:tcPr>
            <w:tcW w:w="1296" w:type="dxa"/>
            <w:tcBorders>
              <w:top w:val="single" w:sz="4" w:space="0" w:color="auto"/>
              <w:bottom w:val="double" w:sz="4" w:space="0" w:color="auto"/>
            </w:tcBorders>
            <w:shd w:val="clear" w:color="auto" w:fill="FFFFFF"/>
          </w:tcPr>
          <w:p w14:paraId="2AE71AFC" w14:textId="77777777"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14:paraId="7F0301F8"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316F91CA" w14:textId="77777777"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14:paraId="2038AE41" w14:textId="77777777"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14:paraId="3981AC1C" w14:textId="77777777"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14:paraId="3EB4865D" w14:textId="77777777"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14:paraId="2E936F9C"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692D74A2" w14:textId="77777777"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14:paraId="0FE05733"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2C7E0C08" w14:textId="77777777"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14:paraId="7AA053D6"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73BD3D23" w14:textId="77777777" w:rsidR="00E921A2" w:rsidRPr="00121095" w:rsidRDefault="00E921A2">
            <w:pPr>
              <w:pStyle w:val="QryTableInput"/>
            </w:pPr>
            <w:r w:rsidRPr="00121095">
              <w:t>RXD-3: Date/Time Dispensed</w:t>
            </w:r>
          </w:p>
        </w:tc>
      </w:tr>
    </w:tbl>
    <w:p w14:paraId="3E68F6B4" w14:textId="77777777" w:rsidR="00E921A2" w:rsidRPr="00121095" w:rsidRDefault="00E921A2">
      <w:pPr>
        <w:keepNext/>
        <w:spacing w:before="120"/>
        <w:rPr>
          <w:b/>
        </w:rPr>
      </w:pPr>
      <w:r w:rsidRPr="00121095">
        <w:rPr>
          <w:b/>
        </w:rPr>
        <w:t>Input Parameter Field Description and Commentary</w:t>
      </w:r>
    </w:p>
    <w:tbl>
      <w:tblPr>
        <w:tblW w:w="89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6"/>
        <w:gridCol w:w="590"/>
        <w:gridCol w:w="5471"/>
      </w:tblGrid>
      <w:tr w:rsidR="00E921A2" w:rsidRPr="00E921A2" w14:paraId="26F15E04" w14:textId="77777777" w:rsidTr="00E50DB9">
        <w:trPr>
          <w:tblHeader/>
        </w:trPr>
        <w:tc>
          <w:tcPr>
            <w:tcW w:w="1584" w:type="dxa"/>
            <w:tcBorders>
              <w:top w:val="double" w:sz="4" w:space="0" w:color="auto"/>
              <w:bottom w:val="single" w:sz="4" w:space="0" w:color="auto"/>
            </w:tcBorders>
            <w:shd w:val="pct10" w:color="auto" w:fill="FFFFFF"/>
          </w:tcPr>
          <w:p w14:paraId="5BCD3D71" w14:textId="77777777" w:rsidR="00E921A2" w:rsidRPr="00121095" w:rsidRDefault="00E921A2">
            <w:pPr>
              <w:pStyle w:val="QryTableInputParamHeader"/>
              <w:rPr>
                <w:lang w:val="en-US"/>
              </w:rPr>
            </w:pPr>
            <w:r w:rsidRPr="00121095">
              <w:rPr>
                <w:lang w:val="en-US"/>
              </w:rPr>
              <w:t>Input Parameter (Query ID=Z81)</w:t>
            </w:r>
          </w:p>
        </w:tc>
        <w:tc>
          <w:tcPr>
            <w:tcW w:w="1008" w:type="dxa"/>
            <w:tcBorders>
              <w:top w:val="double" w:sz="4" w:space="0" w:color="auto"/>
              <w:bottom w:val="single" w:sz="4" w:space="0" w:color="auto"/>
            </w:tcBorders>
            <w:shd w:val="pct10" w:color="auto" w:fill="FFFFFF"/>
          </w:tcPr>
          <w:p w14:paraId="6BBB0106"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00232F61"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60DD5ACD" w14:textId="77777777" w:rsidR="00E921A2" w:rsidRPr="00121095" w:rsidRDefault="00E921A2">
            <w:pPr>
              <w:pStyle w:val="QryTableInputParamHeader"/>
              <w:rPr>
                <w:lang w:val="en-US"/>
              </w:rPr>
            </w:pPr>
            <w:r w:rsidRPr="00121095">
              <w:rPr>
                <w:lang w:val="en-US"/>
              </w:rPr>
              <w:t>Description</w:t>
            </w:r>
          </w:p>
        </w:tc>
      </w:tr>
      <w:tr w:rsidR="00E921A2" w:rsidRPr="00E921A2" w14:paraId="50E81ED3" w14:textId="77777777" w:rsidTr="00E50DB9">
        <w:tc>
          <w:tcPr>
            <w:tcW w:w="1584" w:type="dxa"/>
            <w:tcBorders>
              <w:top w:val="single" w:sz="4" w:space="0" w:color="auto"/>
              <w:bottom w:val="single" w:sz="4" w:space="0" w:color="auto"/>
            </w:tcBorders>
            <w:shd w:val="clear" w:color="auto" w:fill="FFFFFF"/>
          </w:tcPr>
          <w:p w14:paraId="14B084C4" w14:textId="77777777" w:rsidR="00E921A2" w:rsidRPr="00121095" w:rsidRDefault="00E921A2">
            <w:pPr>
              <w:pStyle w:val="QryTableInputParam"/>
              <w:rPr>
                <w:b/>
                <w:lang w:val="en-US"/>
              </w:rPr>
            </w:pPr>
            <w:r w:rsidRPr="00121095">
              <w:rPr>
                <w:b/>
                <w:lang w:val="en-US"/>
              </w:rPr>
              <w:t>MessageQueryName</w:t>
            </w:r>
          </w:p>
        </w:tc>
        <w:tc>
          <w:tcPr>
            <w:tcW w:w="1008" w:type="dxa"/>
            <w:tcBorders>
              <w:top w:val="single" w:sz="4" w:space="0" w:color="auto"/>
              <w:bottom w:val="single" w:sz="4" w:space="0" w:color="auto"/>
            </w:tcBorders>
            <w:shd w:val="clear" w:color="auto" w:fill="FFFFFF"/>
          </w:tcPr>
          <w:p w14:paraId="52E2075A"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4440F1B8"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0A85FA83" w14:textId="77777777" w:rsidR="00E921A2" w:rsidRPr="00121095" w:rsidRDefault="00E921A2">
            <w:pPr>
              <w:pStyle w:val="QryTableInputParam"/>
              <w:rPr>
                <w:lang w:val="en-US"/>
              </w:rPr>
            </w:pPr>
            <w:r w:rsidRPr="00121095">
              <w:rPr>
                <w:lang w:val="en-US"/>
              </w:rPr>
              <w:t xml:space="preserve">SHALL be valued </w:t>
            </w:r>
            <w:r w:rsidRPr="00121095">
              <w:rPr>
                <w:b/>
                <w:lang w:val="en-US"/>
              </w:rPr>
              <w:t>Z81^Dispense History^HL7nnnn</w:t>
            </w:r>
            <w:r w:rsidRPr="00121095">
              <w:rPr>
                <w:lang w:val="en-US"/>
              </w:rPr>
              <w:t>.</w:t>
            </w:r>
          </w:p>
        </w:tc>
      </w:tr>
      <w:tr w:rsidR="00E921A2" w:rsidRPr="00E921A2" w14:paraId="71DC45EC" w14:textId="77777777" w:rsidTr="00E50DB9">
        <w:tc>
          <w:tcPr>
            <w:tcW w:w="1584" w:type="dxa"/>
            <w:tcBorders>
              <w:top w:val="single" w:sz="4" w:space="0" w:color="auto"/>
              <w:bottom w:val="single" w:sz="4" w:space="0" w:color="auto"/>
            </w:tcBorders>
            <w:shd w:val="clear" w:color="auto" w:fill="FFFFFF"/>
          </w:tcPr>
          <w:p w14:paraId="73F35712" w14:textId="77777777" w:rsidR="00E921A2" w:rsidRPr="00121095" w:rsidRDefault="00E921A2">
            <w:pPr>
              <w:pStyle w:val="QryTableInputParam"/>
              <w:rPr>
                <w:b/>
                <w:lang w:val="en-US"/>
              </w:rPr>
            </w:pPr>
            <w:r w:rsidRPr="00121095">
              <w:rPr>
                <w:b/>
                <w:lang w:val="en-US"/>
              </w:rPr>
              <w:t>QueryTag</w:t>
            </w:r>
          </w:p>
        </w:tc>
        <w:tc>
          <w:tcPr>
            <w:tcW w:w="1008" w:type="dxa"/>
            <w:tcBorders>
              <w:top w:val="single" w:sz="4" w:space="0" w:color="auto"/>
              <w:bottom w:val="single" w:sz="4" w:space="0" w:color="auto"/>
            </w:tcBorders>
            <w:shd w:val="clear" w:color="auto" w:fill="FFFFFF"/>
          </w:tcPr>
          <w:p w14:paraId="5960463F"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5D73D0B4"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3F1A5FDC"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3507E20F" w14:textId="77777777" w:rsidTr="00E50DB9">
        <w:tc>
          <w:tcPr>
            <w:tcW w:w="1584" w:type="dxa"/>
            <w:tcBorders>
              <w:top w:val="single" w:sz="4" w:space="0" w:color="auto"/>
              <w:bottom w:val="single" w:sz="4" w:space="0" w:color="auto"/>
            </w:tcBorders>
            <w:shd w:val="clear" w:color="auto" w:fill="FFFFFF"/>
          </w:tcPr>
          <w:p w14:paraId="2A73681F" w14:textId="77777777"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286E2AA1"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5663343"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5CC963D6"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PatientList.AssigningAuthority, </w:t>
            </w:r>
            <w:r w:rsidRPr="00121095">
              <w:rPr>
                <w:lang w:val="en-US"/>
              </w:rPr>
              <w:t xml:space="preserve">are intended to identify a unique entry on the PATIENT_MASTER table. The </w:t>
            </w:r>
            <w:r w:rsidRPr="00121095">
              <w:rPr>
                <w:rStyle w:val="Emphasis"/>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1B88509A" w14:textId="77777777" w:rsidTr="00E50DB9">
        <w:tc>
          <w:tcPr>
            <w:tcW w:w="1584" w:type="dxa"/>
            <w:tcBorders>
              <w:top w:val="single" w:sz="4" w:space="0" w:color="auto"/>
              <w:bottom w:val="single" w:sz="4" w:space="0" w:color="auto"/>
            </w:tcBorders>
            <w:shd w:val="clear" w:color="auto" w:fill="FFFFFF"/>
          </w:tcPr>
          <w:p w14:paraId="0A7820B6"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3D8B8FA1"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E11DF18"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7EA859C2"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18A41147" w14:textId="77777777" w:rsidTr="00E50DB9">
        <w:tc>
          <w:tcPr>
            <w:tcW w:w="1584" w:type="dxa"/>
            <w:tcBorders>
              <w:top w:val="single" w:sz="4" w:space="0" w:color="auto"/>
              <w:bottom w:val="single" w:sz="4" w:space="0" w:color="auto"/>
            </w:tcBorders>
            <w:shd w:val="clear" w:color="auto" w:fill="FFFFFF"/>
          </w:tcPr>
          <w:p w14:paraId="5788F7CA"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3C96E40A"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03B71D71"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22F1284F"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0D64B1DE" w14:textId="77777777" w:rsidTr="00E50DB9">
        <w:tc>
          <w:tcPr>
            <w:tcW w:w="1584" w:type="dxa"/>
            <w:tcBorders>
              <w:top w:val="single" w:sz="4" w:space="0" w:color="auto"/>
              <w:bottom w:val="single" w:sz="4" w:space="0" w:color="auto"/>
            </w:tcBorders>
            <w:shd w:val="clear" w:color="auto" w:fill="FFFFFF"/>
          </w:tcPr>
          <w:p w14:paraId="69379B92"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15581485"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6F17FC0B"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062D2803"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0B2BF706" w14:textId="77777777" w:rsidTr="00E50DB9">
        <w:tc>
          <w:tcPr>
            <w:tcW w:w="1584" w:type="dxa"/>
            <w:tcBorders>
              <w:top w:val="single" w:sz="4" w:space="0" w:color="auto"/>
              <w:bottom w:val="single" w:sz="4" w:space="0" w:color="auto"/>
            </w:tcBorders>
            <w:shd w:val="clear" w:color="auto" w:fill="FFFFFF"/>
          </w:tcPr>
          <w:p w14:paraId="6B083CA8"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360BDCE9"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0026B56F"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680B0E2E"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3A3F075A" w14:textId="77777777" w:rsidTr="00E50DB9">
        <w:tc>
          <w:tcPr>
            <w:tcW w:w="1584" w:type="dxa"/>
            <w:tcBorders>
              <w:top w:val="single" w:sz="4" w:space="0" w:color="auto"/>
              <w:bottom w:val="single" w:sz="4" w:space="0" w:color="auto"/>
            </w:tcBorders>
            <w:shd w:val="clear" w:color="auto" w:fill="FFFFFF"/>
          </w:tcPr>
          <w:p w14:paraId="30B049CB"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60BB574"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3A3D12A2"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400B57B"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603499EC" w14:textId="77777777" w:rsidTr="00E50DB9">
        <w:tc>
          <w:tcPr>
            <w:tcW w:w="1584" w:type="dxa"/>
            <w:tcBorders>
              <w:top w:val="single" w:sz="4" w:space="0" w:color="auto"/>
              <w:bottom w:val="single" w:sz="4" w:space="0" w:color="auto"/>
            </w:tcBorders>
            <w:shd w:val="clear" w:color="auto" w:fill="FFFFFF"/>
          </w:tcPr>
          <w:p w14:paraId="1F09CF1B" w14:textId="77777777"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14:paraId="565AF641"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7AA60555"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4E279965"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2813D56F" w14:textId="77777777" w:rsidTr="00E50DB9">
        <w:tc>
          <w:tcPr>
            <w:tcW w:w="1584" w:type="dxa"/>
            <w:tcBorders>
              <w:top w:val="single" w:sz="4" w:space="0" w:color="auto"/>
              <w:bottom w:val="single" w:sz="4" w:space="0" w:color="auto"/>
            </w:tcBorders>
            <w:shd w:val="clear" w:color="auto" w:fill="FFFFFF"/>
          </w:tcPr>
          <w:p w14:paraId="5D01D198" w14:textId="77777777" w:rsidR="00E921A2" w:rsidRPr="00121095" w:rsidRDefault="00E921A2">
            <w:pPr>
              <w:pStyle w:val="QryTableInputParam"/>
              <w:rPr>
                <w:lang w:val="en-US"/>
              </w:rPr>
            </w:pPr>
            <w:r w:rsidRPr="00121095">
              <w:rPr>
                <w:b/>
                <w:lang w:val="en-US"/>
              </w:rPr>
              <w:t>DispenseDate.LL</w:t>
            </w:r>
          </w:p>
        </w:tc>
        <w:tc>
          <w:tcPr>
            <w:tcW w:w="1008" w:type="dxa"/>
            <w:tcBorders>
              <w:top w:val="single" w:sz="4" w:space="0" w:color="auto"/>
              <w:bottom w:val="single" w:sz="4" w:space="0" w:color="auto"/>
            </w:tcBorders>
            <w:shd w:val="clear" w:color="auto" w:fill="FFFFFF"/>
          </w:tcPr>
          <w:p w14:paraId="29D28C69"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0D6169F8"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6D2B100E" w14:textId="77777777" w:rsidR="00E921A2" w:rsidRPr="00121095" w:rsidRDefault="00E921A2">
            <w:pPr>
              <w:pStyle w:val="QryTableInputParam"/>
              <w:rPr>
                <w:lang w:val="en-US"/>
              </w:rPr>
            </w:pPr>
            <w:r w:rsidRPr="00121095">
              <w:rPr>
                <w:lang w:val="en-US"/>
              </w:rPr>
              <w:t>This is the earliest value to be returned for Date/Time Dispensed. If this field is not valued, all values for this field are considered to be a match.</w:t>
            </w:r>
          </w:p>
        </w:tc>
      </w:tr>
      <w:tr w:rsidR="00E921A2" w:rsidRPr="00E921A2" w14:paraId="0CCFB30C" w14:textId="77777777" w:rsidTr="00E50DB9">
        <w:tc>
          <w:tcPr>
            <w:tcW w:w="1584" w:type="dxa"/>
            <w:tcBorders>
              <w:top w:val="single" w:sz="4" w:space="0" w:color="auto"/>
              <w:bottom w:val="double" w:sz="4" w:space="0" w:color="auto"/>
            </w:tcBorders>
            <w:shd w:val="clear" w:color="auto" w:fill="FFFFFF"/>
          </w:tcPr>
          <w:p w14:paraId="1BEFCFFA" w14:textId="77777777" w:rsidR="00E921A2" w:rsidRPr="00121095" w:rsidRDefault="00E921A2">
            <w:pPr>
              <w:pStyle w:val="QryTableInputParam"/>
              <w:rPr>
                <w:b/>
                <w:lang w:val="en-US"/>
              </w:rPr>
            </w:pPr>
            <w:r w:rsidRPr="00121095">
              <w:rPr>
                <w:b/>
                <w:lang w:val="en-US"/>
              </w:rPr>
              <w:t>DispenseDate.UL</w:t>
            </w:r>
          </w:p>
        </w:tc>
        <w:tc>
          <w:tcPr>
            <w:tcW w:w="1008" w:type="dxa"/>
            <w:tcBorders>
              <w:top w:val="single" w:sz="4" w:space="0" w:color="auto"/>
              <w:bottom w:val="double" w:sz="4" w:space="0" w:color="auto"/>
            </w:tcBorders>
            <w:shd w:val="clear" w:color="auto" w:fill="FFFFFF"/>
          </w:tcPr>
          <w:p w14:paraId="5A0A7CB1"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5F5E6818"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14:paraId="43CC39BC" w14:textId="77777777" w:rsidR="00E921A2" w:rsidRPr="00121095" w:rsidRDefault="00E921A2">
            <w:pPr>
              <w:pStyle w:val="QryTableInputParam"/>
              <w:rPr>
                <w:lang w:val="en-US"/>
              </w:rPr>
            </w:pPr>
            <w:r w:rsidRPr="00121095">
              <w:rPr>
                <w:lang w:val="en-US"/>
              </w:rPr>
              <w:t>This is the latest value to be returned for Date/Time Dispensed. If this field is not valued, all values for this field are considered to be a match.</w:t>
            </w:r>
          </w:p>
        </w:tc>
      </w:tr>
    </w:tbl>
    <w:p w14:paraId="17148D5B" w14:textId="77777777" w:rsidR="00E921A2" w:rsidRPr="00121095" w:rsidRDefault="00E921A2">
      <w:pPr>
        <w:pStyle w:val="Heading4"/>
      </w:pPr>
      <w:bookmarkStart w:id="703" w:name="_Toc495483624"/>
      <w:bookmarkStart w:id="704" w:name="_Toc24273848"/>
      <w:r w:rsidRPr="00121095">
        <w:t xml:space="preserve">Comprehensive pharmacy information examples and </w:t>
      </w:r>
      <w:bookmarkEnd w:id="703"/>
      <w:bookmarkEnd w:id="704"/>
      <w:r w:rsidRPr="00121095">
        <w:t>Query Profile</w:t>
      </w:r>
    </w:p>
    <w:p w14:paraId="0A7FA62B"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QBP message is generated:</w:t>
      </w:r>
    </w:p>
    <w:p w14:paraId="5E166562" w14:textId="77777777" w:rsidR="00E921A2" w:rsidRPr="00121095" w:rsidRDefault="00E921A2">
      <w:pPr>
        <w:pStyle w:val="Example"/>
        <w:rPr>
          <w:noProof w:val="0"/>
        </w:rPr>
      </w:pPr>
      <w:r w:rsidRPr="00121095">
        <w:rPr>
          <w:noProof w:val="0"/>
        </w:rPr>
        <w:lastRenderedPageBreak/>
        <w:t>MSH|^~\&amp;|PCR|Gen Hosp|PIMS||199811201400-0800||QBP^Z85^QBP_Q11|8332|P|2.</w:t>
      </w:r>
      <w:r>
        <w:rPr>
          <w:noProof w:val="0"/>
        </w:rPr>
        <w:t>8</w:t>
      </w:r>
      <w:r w:rsidRPr="00121095">
        <w:rPr>
          <w:noProof w:val="0"/>
        </w:rPr>
        <w:t>||||||||</w:t>
      </w:r>
    </w:p>
    <w:p w14:paraId="1C3C4F6C" w14:textId="77777777" w:rsidR="00E921A2" w:rsidRPr="00121095" w:rsidRDefault="00E921A2">
      <w:pPr>
        <w:pStyle w:val="Example"/>
        <w:rPr>
          <w:noProof w:val="0"/>
        </w:rPr>
      </w:pPr>
      <w:r w:rsidRPr="00121095">
        <w:rPr>
          <w:noProof w:val="0"/>
        </w:rPr>
        <w:t>QPD|Z85^Pharmacy Information Comprehensive^HL7nnnn|Q002|555444222111^^^MPI^MR ||||19980531|19990531||RXO~RXG~RXA|</w:t>
      </w:r>
    </w:p>
    <w:p w14:paraId="50BFAE83" w14:textId="77777777" w:rsidR="00E921A2" w:rsidRPr="00121095" w:rsidRDefault="00E921A2">
      <w:pPr>
        <w:pStyle w:val="Example"/>
        <w:keepLines w:val="0"/>
        <w:rPr>
          <w:noProof w:val="0"/>
        </w:rPr>
      </w:pPr>
      <w:r w:rsidRPr="00121095">
        <w:rPr>
          <w:noProof w:val="0"/>
        </w:rPr>
        <w:t>RCP|I|999^RD|</w:t>
      </w:r>
    </w:p>
    <w:p w14:paraId="6496ADFB" w14:textId="77777777" w:rsidR="00E921A2" w:rsidRPr="00121095" w:rsidRDefault="00E921A2">
      <w:pPr>
        <w:pStyle w:val="NormalIndented"/>
      </w:pPr>
      <w:r w:rsidRPr="00121095">
        <w:t>The pharmacy system identifies medical record number "555444222111" as belonging to Adam Everyman and locates 4 prescription dispenses and an electrolytes panel for the period beginning 5/31/98 and ending 5/31/99and returns the following RSP message:</w:t>
      </w:r>
    </w:p>
    <w:p w14:paraId="039D6096" w14:textId="77777777" w:rsidR="00E921A2" w:rsidRPr="00121095" w:rsidRDefault="00E921A2">
      <w:pPr>
        <w:pStyle w:val="Example"/>
        <w:keepLines w:val="0"/>
        <w:rPr>
          <w:noProof w:val="0"/>
        </w:rPr>
      </w:pPr>
      <w:r w:rsidRPr="00121095">
        <w:rPr>
          <w:noProof w:val="0"/>
        </w:rPr>
        <w:t>MSH|^~\&amp;|PIMS|Gen hosp|PCR||199811201400-0800||RSP^Z86^RSP_Z86|8858|P|2.</w:t>
      </w:r>
      <w:r>
        <w:rPr>
          <w:noProof w:val="0"/>
        </w:rPr>
        <w:t>8</w:t>
      </w:r>
      <w:r w:rsidRPr="00121095">
        <w:rPr>
          <w:noProof w:val="0"/>
        </w:rPr>
        <w:t>||||||||</w:t>
      </w:r>
    </w:p>
    <w:p w14:paraId="478F0B45" w14:textId="77777777" w:rsidR="00E921A2" w:rsidRPr="00121095" w:rsidRDefault="00E921A2">
      <w:pPr>
        <w:pStyle w:val="Example"/>
        <w:keepLines w:val="0"/>
        <w:rPr>
          <w:noProof w:val="0"/>
        </w:rPr>
      </w:pPr>
      <w:r w:rsidRPr="00121095">
        <w:rPr>
          <w:noProof w:val="0"/>
        </w:rPr>
        <w:t>MSA|AA|8332|</w:t>
      </w:r>
    </w:p>
    <w:p w14:paraId="55B0396C" w14:textId="77777777" w:rsidR="00E921A2" w:rsidRPr="00121095" w:rsidRDefault="00E921A2">
      <w:pPr>
        <w:pStyle w:val="Example"/>
        <w:keepLines w:val="0"/>
        <w:rPr>
          <w:noProof w:val="0"/>
        </w:rPr>
      </w:pPr>
      <w:r w:rsidRPr="00121095">
        <w:rPr>
          <w:noProof w:val="0"/>
        </w:rPr>
        <w:t>QAK|Q002|OK|Z85^Pharmacy Information Comprehensive^HL70003|4|</w:t>
      </w:r>
    </w:p>
    <w:p w14:paraId="6497B887" w14:textId="77777777" w:rsidR="00E921A2" w:rsidRPr="00121095" w:rsidRDefault="00E921A2">
      <w:pPr>
        <w:pStyle w:val="Example"/>
        <w:keepLines w:val="0"/>
        <w:rPr>
          <w:noProof w:val="0"/>
        </w:rPr>
      </w:pPr>
      <w:r w:rsidRPr="00121095">
        <w:rPr>
          <w:noProof w:val="0"/>
        </w:rPr>
        <w:t>QPD|Z85^Pharmacy Information Comprehensive^HL7nnnn|Q002|555444222111^^^MPI^MR ||||19980531|19990531||RXO~RXG~RXA|</w:t>
      </w:r>
    </w:p>
    <w:p w14:paraId="2B8EFA25" w14:textId="77777777" w:rsidR="00E921A2" w:rsidRPr="00121095" w:rsidRDefault="00E921A2">
      <w:pPr>
        <w:pStyle w:val="Example"/>
        <w:keepLines w:val="0"/>
        <w:rPr>
          <w:noProof w:val="0"/>
        </w:rPr>
      </w:pPr>
      <w:r w:rsidRPr="00121095">
        <w:rPr>
          <w:noProof w:val="0"/>
        </w:rPr>
        <w:t>PID|||555444222111^^^MPI^MR||Everyman^Adam||19600614|M||C|2101 Webster # 106^^Oakland^CA^94612||^^^^^510^6271111|^^^^^510^6277654|||||343132266|||N|||||||||</w:t>
      </w:r>
    </w:p>
    <w:p w14:paraId="271F34E2" w14:textId="77777777" w:rsidR="00E921A2" w:rsidRPr="00121095" w:rsidRDefault="00E921A2">
      <w:pPr>
        <w:pStyle w:val="Example"/>
        <w:keepLines w:val="0"/>
        <w:rPr>
          <w:noProof w:val="0"/>
        </w:rPr>
      </w:pPr>
      <w:r w:rsidRPr="00121095">
        <w:rPr>
          <w:noProof w:val="0"/>
        </w:rPr>
        <w:t>ORC|RE||89968665||||||199805121345-0700|||77^Hippocrates^Harold^H^III^DR^MD||^^^^^510^ 2673600||||||</w:t>
      </w:r>
    </w:p>
    <w:p w14:paraId="733C9AF7" w14:textId="77777777" w:rsidR="00E921A2" w:rsidRPr="00121095" w:rsidRDefault="00E921A2">
      <w:pPr>
        <w:pStyle w:val="Example"/>
        <w:keepLines w:val="0"/>
        <w:rPr>
          <w:noProof w:val="0"/>
        </w:rPr>
      </w:pPr>
      <w:r w:rsidRPr="00121095">
        <w:rPr>
          <w:noProof w:val="0"/>
        </w:rPr>
        <w:t>RXE|1^BID^^19980529|00378112001^Verapamil Hydrochloride 120 mg TAB^NDC |120||mgm||||||||||||||||||||||||||</w:t>
      </w:r>
    </w:p>
    <w:p w14:paraId="7711DFE7" w14:textId="77777777" w:rsidR="00E921A2" w:rsidRPr="00121095" w:rsidRDefault="00E921A2">
      <w:pPr>
        <w:pStyle w:val="Example"/>
        <w:keepLines w:val="0"/>
        <w:rPr>
          <w:noProof w:val="0"/>
        </w:rPr>
      </w:pPr>
      <w:r w:rsidRPr="00121095">
        <w:rPr>
          <w:noProof w:val="0"/>
        </w:rPr>
        <w:t>RXD|1|00378112001^Verapamil Hydrochloride 120 mg TAB^NDC |199805291115-0700|100|||1331665|3|||||||||||||||||</w:t>
      </w:r>
    </w:p>
    <w:p w14:paraId="03C78999" w14:textId="77777777" w:rsidR="00E921A2" w:rsidRPr="00121095" w:rsidRDefault="00E921A2">
      <w:pPr>
        <w:pStyle w:val="Example"/>
        <w:keepLines w:val="0"/>
        <w:rPr>
          <w:noProof w:val="0"/>
        </w:rPr>
      </w:pPr>
      <w:r w:rsidRPr="00121095">
        <w:rPr>
          <w:noProof w:val="0"/>
        </w:rPr>
        <w:t>RXR|PO||||</w:t>
      </w:r>
    </w:p>
    <w:p w14:paraId="18F65C9F" w14:textId="77777777" w:rsidR="00E921A2" w:rsidRPr="00121095" w:rsidRDefault="00E921A2">
      <w:pPr>
        <w:pStyle w:val="Example"/>
        <w:keepLines w:val="0"/>
        <w:rPr>
          <w:noProof w:val="0"/>
        </w:rPr>
      </w:pPr>
      <w:r w:rsidRPr="00121095">
        <w:rPr>
          <w:noProof w:val="0"/>
        </w:rPr>
        <w:t>ORC|RE||89968665||||||199805291030-0700|||77^Hippocrates^Harold^H^III^DR^MD||^^^^^510^ 2673600||||||</w:t>
      </w:r>
    </w:p>
    <w:p w14:paraId="3E4BEF6B" w14:textId="77777777" w:rsidR="00E921A2" w:rsidRPr="00121095" w:rsidRDefault="00E921A2">
      <w:pPr>
        <w:pStyle w:val="Example"/>
        <w:keepLines w:val="0"/>
        <w:rPr>
          <w:noProof w:val="0"/>
        </w:rPr>
      </w:pPr>
      <w:r w:rsidRPr="00121095">
        <w:rPr>
          <w:noProof w:val="0"/>
        </w:rPr>
        <w:t xml:space="preserve">RXE|1^^D100^^20020731^^^TAKE 1 TABLET DAILY </w:t>
      </w:r>
      <w:r w:rsidR="00514A79">
        <w:rPr>
          <w:noProof w:val="0"/>
        </w:rPr>
        <w:t>–</w:t>
      </w:r>
      <w:r w:rsidRPr="00121095">
        <w:rPr>
          <w:noProof w:val="0"/>
        </w:rPr>
        <w:t>GENERIC FOR CALAN SR|00182196901^VERAPAMIL HCL ER TAB 180MG ER^NDC |100||180MG|TABLET SA|||G|||0|BC3126631^CHU^Y^L||213220929|0|0|19980821|||</w:t>
      </w:r>
    </w:p>
    <w:p w14:paraId="022CA36F" w14:textId="77777777" w:rsidR="00E921A2" w:rsidRPr="00121095" w:rsidRDefault="00E921A2">
      <w:pPr>
        <w:pStyle w:val="Example"/>
        <w:keepLines w:val="0"/>
        <w:rPr>
          <w:noProof w:val="0"/>
        </w:rPr>
      </w:pPr>
      <w:r w:rsidRPr="00121095">
        <w:rPr>
          <w:noProof w:val="0"/>
        </w:rPr>
        <w:t xml:space="preserve">RXD|1|00182196901^VERAPAMIL HCL ER TAB 180MG ER^NDC |19980821|100|||213220929|0|TAKE 1 TABLET DAILY </w:t>
      </w:r>
      <w:r w:rsidR="00514A79">
        <w:rPr>
          <w:noProof w:val="0"/>
        </w:rPr>
        <w:t>–</w:t>
      </w:r>
      <w:r w:rsidRPr="00121095">
        <w:rPr>
          <w:noProof w:val="0"/>
        </w:rPr>
        <w:t>GENERIC FOR CALAN SR||||||||||||</w:t>
      </w:r>
    </w:p>
    <w:p w14:paraId="05867859" w14:textId="77777777" w:rsidR="00E921A2" w:rsidRPr="00121095" w:rsidRDefault="00E921A2">
      <w:pPr>
        <w:pStyle w:val="Example"/>
        <w:keepLines w:val="0"/>
        <w:rPr>
          <w:noProof w:val="0"/>
        </w:rPr>
      </w:pPr>
      <w:r w:rsidRPr="00121095">
        <w:rPr>
          <w:noProof w:val="0"/>
        </w:rPr>
        <w:t>RXR|PO||||</w:t>
      </w:r>
    </w:p>
    <w:p w14:paraId="12C3A975" w14:textId="77777777" w:rsidR="00E921A2" w:rsidRPr="00121095" w:rsidRDefault="00E921A2">
      <w:pPr>
        <w:pStyle w:val="Example"/>
        <w:rPr>
          <w:noProof w:val="0"/>
        </w:rPr>
      </w:pPr>
      <w:r w:rsidRPr="00121095">
        <w:rPr>
          <w:noProof w:val="0"/>
        </w:rPr>
        <w:t>ORC|RE||235134037||||||199809221330-0700|||8877^Hippocrates^Harold^H^III^DR^MD||^^^^^555^5555001||||||RXD|1|00172409660^BACLOFEN 10MG TABS^NDC|199809221415-0700|10|||199810310600-0700|5|AS DIRECTED||||||||||||</w:t>
      </w:r>
    </w:p>
    <w:p w14:paraId="77489DAC" w14:textId="77777777" w:rsidR="00E921A2" w:rsidRPr="00121095" w:rsidRDefault="00E921A2">
      <w:pPr>
        <w:pStyle w:val="Example"/>
        <w:rPr>
          <w:noProof w:val="0"/>
        </w:rPr>
      </w:pPr>
      <w:r w:rsidRPr="00121095">
        <w:rPr>
          <w:noProof w:val="0"/>
        </w:rPr>
        <w:t>RXR|PO||||</w:t>
      </w:r>
    </w:p>
    <w:p w14:paraId="37D5B892" w14:textId="77777777" w:rsidR="00E921A2" w:rsidRPr="00121095" w:rsidRDefault="00E921A2">
      <w:pPr>
        <w:pStyle w:val="Example"/>
        <w:rPr>
          <w:noProof w:val="0"/>
        </w:rPr>
      </w:pPr>
      <w:r w:rsidRPr="00121095">
        <w:rPr>
          <w:noProof w:val="0"/>
        </w:rPr>
        <w:t>ORC|RE||235134030||||||199810121030-0700|||77^Hippocrates^Harold^H^III^DR^MD||^^^^^555^5555001||||||</w:t>
      </w:r>
    </w:p>
    <w:p w14:paraId="1D169C9F" w14:textId="77777777" w:rsidR="00E921A2" w:rsidRPr="00121095" w:rsidRDefault="00E921A2">
      <w:pPr>
        <w:pStyle w:val="Example"/>
        <w:rPr>
          <w:noProof w:val="0"/>
        </w:rPr>
      </w:pPr>
      <w:r w:rsidRPr="00121095">
        <w:rPr>
          <w:noProof w:val="0"/>
        </w:rPr>
        <w:t>RXD|1|00054384163^THEOPHYLLINE 80MG/15ML SOLN^NDC|199810121145-0700|10|||235134030|5|AS DIRECTED||||||||||||</w:t>
      </w:r>
    </w:p>
    <w:p w14:paraId="0783429A" w14:textId="77777777" w:rsidR="00E921A2" w:rsidRPr="00121095" w:rsidRDefault="00E921A2">
      <w:pPr>
        <w:pStyle w:val="Example"/>
        <w:keepLines w:val="0"/>
        <w:rPr>
          <w:noProof w:val="0"/>
        </w:rPr>
      </w:pPr>
      <w:r w:rsidRPr="00121095">
        <w:rPr>
          <w:noProof w:val="0"/>
        </w:rPr>
        <w:t>RXR|PO</w:t>
      </w:r>
    </w:p>
    <w:p w14:paraId="519EC252" w14:textId="77777777" w:rsidR="00E921A2" w:rsidRPr="00121095" w:rsidRDefault="00E921A2">
      <w:pPr>
        <w:pStyle w:val="Example"/>
        <w:keepLines w:val="0"/>
        <w:rPr>
          <w:noProof w:val="0"/>
          <w:szCs w:val="18"/>
        </w:rPr>
      </w:pPr>
      <w:r w:rsidRPr="00121095">
        <w:rPr>
          <w:noProof w:val="0"/>
        </w:rPr>
        <w:t>OBX|1|ST|2951-2^SODIUM^LN||150|mmol/l|136</w:t>
      </w:r>
      <w:r w:rsidRPr="00121095">
        <w:rPr>
          <w:noProof w:val="0"/>
        </w:rPr>
        <w:noBreakHyphen/>
        <w:t xml:space="preserve">148|H||A|F|19850301||199811180700-0800 </w:t>
      </w:r>
    </w:p>
    <w:p w14:paraId="52919C5A" w14:textId="77777777" w:rsidR="00E921A2" w:rsidRPr="00121095" w:rsidRDefault="00E921A2">
      <w:pPr>
        <w:pStyle w:val="Example"/>
        <w:keepLines w:val="0"/>
        <w:rPr>
          <w:noProof w:val="0"/>
          <w:szCs w:val="18"/>
        </w:rPr>
      </w:pPr>
      <w:r w:rsidRPr="00121095">
        <w:rPr>
          <w:noProof w:val="0"/>
        </w:rPr>
        <w:t>OBX|2|ST|2823-3^POTASSIUM^LN||4.5|mmol/l|3.5</w:t>
      </w:r>
      <w:r w:rsidRPr="00121095">
        <w:rPr>
          <w:noProof w:val="0"/>
        </w:rPr>
        <w:noBreakHyphen/>
        <w:t>5|N||N|F|19850301||199811180700-0800</w:t>
      </w:r>
    </w:p>
    <w:p w14:paraId="37281D5C" w14:textId="77777777" w:rsidR="00E921A2" w:rsidRPr="00121095" w:rsidRDefault="00E921A2">
      <w:pPr>
        <w:pStyle w:val="Example"/>
        <w:keepLines w:val="0"/>
        <w:rPr>
          <w:noProof w:val="0"/>
          <w:szCs w:val="18"/>
        </w:rPr>
      </w:pPr>
      <w:r w:rsidRPr="00121095">
        <w:rPr>
          <w:noProof w:val="0"/>
        </w:rPr>
        <w:t>OBX|3|ST|2075-0^CHLORIDE^LN||102|mmol/l|94</w:t>
      </w:r>
      <w:r w:rsidRPr="00121095">
        <w:rPr>
          <w:noProof w:val="0"/>
        </w:rPr>
        <w:noBreakHyphen/>
        <w:t xml:space="preserve">105|N||N|F|19850301||199811180700-0800 </w:t>
      </w:r>
    </w:p>
    <w:p w14:paraId="18FB2525" w14:textId="77777777" w:rsidR="00E921A2" w:rsidRPr="00121095" w:rsidRDefault="00E921A2">
      <w:pPr>
        <w:pStyle w:val="Example"/>
        <w:keepLines w:val="0"/>
        <w:rPr>
          <w:noProof w:val="0"/>
        </w:rPr>
      </w:pPr>
      <w:r w:rsidRPr="00121095">
        <w:rPr>
          <w:noProof w:val="0"/>
        </w:rPr>
        <w:t>OBX|4|ST|2028-9^CARBON DIOXIDE^LN||27|mmol/l|24</w:t>
      </w:r>
      <w:r w:rsidRPr="00121095">
        <w:rPr>
          <w:noProof w:val="0"/>
        </w:rPr>
        <w:noBreakHyphen/>
        <w:t>31|N||N|F|19850301||199811180700-0800</w:t>
      </w:r>
    </w:p>
    <w:p w14:paraId="75CCC44B" w14:textId="77777777" w:rsidR="00E921A2" w:rsidRPr="00121095" w:rsidRDefault="00E921A2">
      <w:pPr>
        <w:pStyle w:val="Example"/>
        <w:keepLines w:val="0"/>
        <w:rPr>
          <w:noProof w:val="0"/>
        </w:rPr>
      </w:pPr>
      <w:r w:rsidRPr="00121095">
        <w:rPr>
          <w:noProof w:val="0"/>
        </w:rPr>
        <w:t>...</w:t>
      </w:r>
    </w:p>
    <w:p w14:paraId="4B9378DE" w14:textId="77777777" w:rsidR="00E921A2" w:rsidRPr="00121095" w:rsidRDefault="00E921A2">
      <w:pPr>
        <w:pStyle w:val="NormalIndented"/>
      </w:pPr>
      <w:r w:rsidRPr="00121095">
        <w:t xml:space="preserve">Note the use of </w:t>
      </w:r>
      <w:r w:rsidRPr="00121095">
        <w:rPr>
          <w:rStyle w:val="ReferenceAttribute"/>
        </w:rPr>
        <w:t>OBX-14-Date/time of the observation</w:t>
      </w:r>
      <w:r w:rsidRPr="00121095">
        <w:t xml:space="preserve"> to time the laboratory observations.</w:t>
      </w:r>
    </w:p>
    <w:p w14:paraId="7390ADCB" w14:textId="77777777" w:rsidR="00E921A2" w:rsidRPr="00121095" w:rsidRDefault="00E921A2">
      <w:pPr>
        <w:pStyle w:val="Heading5"/>
      </w:pPr>
      <w:bookmarkStart w:id="705" w:name="_Ref465661276"/>
      <w:bookmarkStart w:id="706" w:name="_Toc495483625"/>
      <w:bookmarkStart w:id="707" w:name="_Ref175128250"/>
      <w:r w:rsidRPr="00121095">
        <w:lastRenderedPageBreak/>
        <w:t xml:space="preserve">Comprehensive pharmacy information </w:t>
      </w:r>
      <w:bookmarkEnd w:id="705"/>
      <w:bookmarkEnd w:id="706"/>
      <w:r w:rsidRPr="00121095">
        <w:t>Query Profile</w:t>
      </w:r>
      <w:bookmarkEnd w:id="707"/>
    </w:p>
    <w:p w14:paraId="10683A16" w14:textId="77777777" w:rsidR="00E921A2" w:rsidRPr="00121095" w:rsidRDefault="00E921A2">
      <w:pPr>
        <w:pStyle w:val="NormalIndented"/>
      </w:pPr>
      <w:r w:rsidRPr="00121095">
        <w:t>The following is a highly experimental approach to establishing a super segment pattern response to a general purpose query structure. It contains all of the pharmacy information segments as possible inclusions in the response. It differs from previously defined segment pattern queries in that it cuts across multiple related standard HL7 messages although there is a logical hierarchy that can be determined.</w:t>
      </w:r>
    </w:p>
    <w:p w14:paraId="098922DB" w14:textId="77777777" w:rsidR="00E921A2" w:rsidRPr="00121095" w:rsidRDefault="00E921A2">
      <w:pPr>
        <w:pStyle w:val="QryTableCaption"/>
        <w:keepNext/>
        <w:rPr>
          <w:lang w:val="en-US"/>
        </w:rPr>
      </w:pPr>
      <w:r w:rsidRPr="00121095">
        <w:rPr>
          <w:lang w:val="en-US"/>
        </w:rPr>
        <w:t>Query Profile</w:t>
      </w:r>
    </w:p>
    <w:tbl>
      <w:tblPr>
        <w:tblW w:w="0" w:type="auto"/>
        <w:tblInd w:w="64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1E910210" w14:textId="77777777" w:rsidTr="00E50DB9">
        <w:trPr>
          <w:tblHeader/>
        </w:trPr>
        <w:tc>
          <w:tcPr>
            <w:tcW w:w="2880" w:type="dxa"/>
            <w:tcBorders>
              <w:top w:val="double" w:sz="4" w:space="0" w:color="auto"/>
              <w:bottom w:val="single" w:sz="4" w:space="0" w:color="auto"/>
            </w:tcBorders>
            <w:shd w:val="clear" w:color="auto" w:fill="FFFFFF"/>
          </w:tcPr>
          <w:p w14:paraId="6D0ADC42" w14:textId="77777777" w:rsidR="00E921A2" w:rsidRPr="00121095" w:rsidRDefault="00E921A2">
            <w:pPr>
              <w:pStyle w:val="QryTableHeader"/>
              <w:keepNext/>
              <w:rPr>
                <w:b w:val="0"/>
                <w:lang w:val="en-US"/>
              </w:rPr>
            </w:pPr>
            <w:r w:rsidRPr="00121095">
              <w:rPr>
                <w:lang w:val="en-US"/>
              </w:rPr>
              <w:t>Query Statement ID (Query ID=Z85):</w:t>
            </w:r>
          </w:p>
        </w:tc>
        <w:tc>
          <w:tcPr>
            <w:tcW w:w="4608" w:type="dxa"/>
            <w:tcBorders>
              <w:top w:val="double" w:sz="4" w:space="0" w:color="auto"/>
              <w:bottom w:val="single" w:sz="4" w:space="0" w:color="auto"/>
            </w:tcBorders>
            <w:shd w:val="clear" w:color="auto" w:fill="FFFFFF"/>
          </w:tcPr>
          <w:p w14:paraId="54B0D2BA" w14:textId="77777777" w:rsidR="00E921A2" w:rsidRPr="00121095" w:rsidRDefault="00E921A2">
            <w:pPr>
              <w:pStyle w:val="QryTableID"/>
              <w:keepNext/>
              <w:rPr>
                <w:lang w:val="en-US"/>
              </w:rPr>
            </w:pPr>
            <w:r w:rsidRPr="00121095">
              <w:rPr>
                <w:lang w:val="en-US"/>
              </w:rPr>
              <w:t>Z85</w:t>
            </w:r>
          </w:p>
        </w:tc>
      </w:tr>
      <w:tr w:rsidR="00E921A2" w:rsidRPr="00E921A2" w14:paraId="39D9B100" w14:textId="77777777" w:rsidTr="00E50DB9">
        <w:tc>
          <w:tcPr>
            <w:tcW w:w="2880" w:type="dxa"/>
            <w:tcBorders>
              <w:top w:val="single" w:sz="4" w:space="0" w:color="auto"/>
              <w:bottom w:val="single" w:sz="4" w:space="0" w:color="auto"/>
            </w:tcBorders>
            <w:shd w:val="clear" w:color="auto" w:fill="FFFFFF"/>
          </w:tcPr>
          <w:p w14:paraId="3C08E725"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3C984D49" w14:textId="77777777" w:rsidR="00E921A2" w:rsidRPr="00121095" w:rsidRDefault="00E921A2">
            <w:pPr>
              <w:pStyle w:val="QryTableType"/>
              <w:rPr>
                <w:lang w:val="en-US"/>
              </w:rPr>
            </w:pPr>
            <w:r w:rsidRPr="00121095">
              <w:rPr>
                <w:lang w:val="en-US"/>
              </w:rPr>
              <w:t>Query</w:t>
            </w:r>
          </w:p>
        </w:tc>
      </w:tr>
      <w:tr w:rsidR="00E921A2" w:rsidRPr="00E921A2" w14:paraId="44D92AB8" w14:textId="77777777" w:rsidTr="00E50DB9">
        <w:tc>
          <w:tcPr>
            <w:tcW w:w="2880" w:type="dxa"/>
            <w:tcBorders>
              <w:top w:val="single" w:sz="4" w:space="0" w:color="auto"/>
              <w:bottom w:val="single" w:sz="4" w:space="0" w:color="auto"/>
            </w:tcBorders>
            <w:shd w:val="clear" w:color="auto" w:fill="FFFFFF"/>
          </w:tcPr>
          <w:p w14:paraId="6F6831C7"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0B4A84E6" w14:textId="77777777" w:rsidR="00E921A2" w:rsidRPr="00121095" w:rsidRDefault="00E921A2">
            <w:pPr>
              <w:pStyle w:val="QryTableName"/>
              <w:rPr>
                <w:lang w:val="en-US"/>
              </w:rPr>
            </w:pPr>
            <w:r w:rsidRPr="00121095">
              <w:rPr>
                <w:lang w:val="en-US"/>
              </w:rPr>
              <w:t>Pharmacy Information Comprehensive</w:t>
            </w:r>
          </w:p>
        </w:tc>
      </w:tr>
      <w:tr w:rsidR="00E921A2" w:rsidRPr="00E921A2" w14:paraId="44C1F663" w14:textId="77777777" w:rsidTr="00E50DB9">
        <w:tc>
          <w:tcPr>
            <w:tcW w:w="2880" w:type="dxa"/>
            <w:tcBorders>
              <w:top w:val="single" w:sz="4" w:space="0" w:color="auto"/>
              <w:bottom w:val="single" w:sz="4" w:space="0" w:color="auto"/>
            </w:tcBorders>
            <w:shd w:val="clear" w:color="auto" w:fill="FFFFFF"/>
          </w:tcPr>
          <w:p w14:paraId="5A48B367"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3217591A" w14:textId="77777777" w:rsidR="00E921A2" w:rsidRPr="00121095" w:rsidRDefault="00E921A2">
            <w:pPr>
              <w:pStyle w:val="QryTableTriggerQuery"/>
              <w:rPr>
                <w:lang w:val="en-US"/>
              </w:rPr>
            </w:pPr>
            <w:r w:rsidRPr="00121095">
              <w:rPr>
                <w:lang w:val="en-US"/>
              </w:rPr>
              <w:t>QBP^Z85^QBP_Q11</w:t>
            </w:r>
          </w:p>
        </w:tc>
      </w:tr>
      <w:tr w:rsidR="00E921A2" w:rsidRPr="00E921A2" w14:paraId="4E0AA81F" w14:textId="77777777" w:rsidTr="00E50DB9">
        <w:tc>
          <w:tcPr>
            <w:tcW w:w="2880" w:type="dxa"/>
            <w:tcBorders>
              <w:top w:val="single" w:sz="4" w:space="0" w:color="auto"/>
              <w:bottom w:val="single" w:sz="4" w:space="0" w:color="auto"/>
            </w:tcBorders>
            <w:shd w:val="clear" w:color="auto" w:fill="FFFFFF"/>
          </w:tcPr>
          <w:p w14:paraId="601619CA"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4AE854D1" w14:textId="77777777" w:rsidR="00E921A2" w:rsidRPr="00121095" w:rsidRDefault="00E921A2">
            <w:pPr>
              <w:pStyle w:val="QryTableMode"/>
              <w:rPr>
                <w:lang w:val="en-US"/>
              </w:rPr>
            </w:pPr>
            <w:r w:rsidRPr="00121095">
              <w:rPr>
                <w:lang w:val="en-US"/>
              </w:rPr>
              <w:t>Both</w:t>
            </w:r>
          </w:p>
        </w:tc>
      </w:tr>
      <w:tr w:rsidR="00E921A2" w:rsidRPr="00E921A2" w14:paraId="73D7D5BE" w14:textId="77777777" w:rsidTr="00E50DB9">
        <w:tc>
          <w:tcPr>
            <w:tcW w:w="2880" w:type="dxa"/>
            <w:tcBorders>
              <w:top w:val="single" w:sz="4" w:space="0" w:color="auto"/>
              <w:bottom w:val="single" w:sz="4" w:space="0" w:color="auto"/>
            </w:tcBorders>
            <w:shd w:val="clear" w:color="auto" w:fill="FFFFFF"/>
          </w:tcPr>
          <w:p w14:paraId="09E09112"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072A10EC" w14:textId="77777777" w:rsidR="00E921A2" w:rsidRPr="00121095" w:rsidRDefault="00E921A2">
            <w:pPr>
              <w:pStyle w:val="QryTableResponseTrigger"/>
              <w:rPr>
                <w:lang w:val="en-US"/>
              </w:rPr>
            </w:pPr>
            <w:r w:rsidRPr="00121095">
              <w:rPr>
                <w:lang w:val="en-US"/>
              </w:rPr>
              <w:t>RSP^Z86^RSP_Z86</w:t>
            </w:r>
          </w:p>
        </w:tc>
      </w:tr>
      <w:tr w:rsidR="00E921A2" w:rsidRPr="00E921A2" w14:paraId="703FC280" w14:textId="77777777" w:rsidTr="00E50DB9">
        <w:tc>
          <w:tcPr>
            <w:tcW w:w="2880" w:type="dxa"/>
            <w:tcBorders>
              <w:top w:val="single" w:sz="4" w:space="0" w:color="auto"/>
              <w:bottom w:val="single" w:sz="4" w:space="0" w:color="auto"/>
            </w:tcBorders>
            <w:shd w:val="clear" w:color="auto" w:fill="FFFFFF"/>
          </w:tcPr>
          <w:p w14:paraId="3A2FDA14"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58CDF513" w14:textId="77777777" w:rsidR="00E921A2" w:rsidRPr="00121095" w:rsidRDefault="00E921A2">
            <w:pPr>
              <w:pStyle w:val="QryTableCharacteristicsQuery"/>
              <w:rPr>
                <w:lang w:val="en-US"/>
              </w:rPr>
            </w:pPr>
            <w:r w:rsidRPr="00121095">
              <w:rPr>
                <w:lang w:val="en-US"/>
              </w:rPr>
              <w:t>May specify patient, medication, a date range, how the response is to be sorted, and what segment groups are to be returned.</w:t>
            </w:r>
          </w:p>
        </w:tc>
      </w:tr>
      <w:tr w:rsidR="00E921A2" w:rsidRPr="00E921A2" w14:paraId="632EC620" w14:textId="77777777" w:rsidTr="00E50DB9">
        <w:tc>
          <w:tcPr>
            <w:tcW w:w="2880" w:type="dxa"/>
            <w:tcBorders>
              <w:top w:val="single" w:sz="4" w:space="0" w:color="auto"/>
              <w:bottom w:val="single" w:sz="4" w:space="0" w:color="auto"/>
            </w:tcBorders>
            <w:shd w:val="clear" w:color="auto" w:fill="FFFFFF"/>
          </w:tcPr>
          <w:p w14:paraId="59159838"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2C7D6F97" w14:textId="77777777" w:rsidR="00E921A2" w:rsidRPr="00121095" w:rsidRDefault="00E921A2">
            <w:pPr>
              <w:pStyle w:val="QryTablePurpose"/>
              <w:rPr>
                <w:lang w:val="en-US"/>
              </w:rPr>
            </w:pPr>
            <w:r w:rsidRPr="00121095">
              <w:rPr>
                <w:lang w:val="en-US"/>
              </w:rPr>
              <w:t>To retrieve patient pharmacy history information from the Server.</w:t>
            </w:r>
          </w:p>
        </w:tc>
      </w:tr>
      <w:tr w:rsidR="00E921A2" w:rsidRPr="00E921A2" w14:paraId="6B64AB98" w14:textId="77777777" w:rsidTr="00E50DB9">
        <w:trPr>
          <w:cantSplit/>
        </w:trPr>
        <w:tc>
          <w:tcPr>
            <w:tcW w:w="2880" w:type="dxa"/>
            <w:tcBorders>
              <w:top w:val="single" w:sz="4" w:space="0" w:color="auto"/>
              <w:bottom w:val="single" w:sz="4" w:space="0" w:color="auto"/>
            </w:tcBorders>
            <w:shd w:val="clear" w:color="auto" w:fill="FFFFFF"/>
          </w:tcPr>
          <w:p w14:paraId="1473A467"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3376B0AD" w14:textId="77777777" w:rsidR="00E921A2" w:rsidRPr="00121095" w:rsidRDefault="00E921A2">
            <w:pPr>
              <w:pStyle w:val="QryTableCharacteristicsResponse"/>
              <w:rPr>
                <w:b/>
                <w:lang w:val="en-US"/>
              </w:rPr>
            </w:pPr>
            <w:r w:rsidRPr="00121095">
              <w:rPr>
                <w:lang w:val="en-US"/>
              </w:rPr>
              <w:t>Sorted by Medication Dispensed unless otherwise specified in</w:t>
            </w:r>
            <w:r w:rsidRPr="00121095">
              <w:rPr>
                <w:b/>
                <w:lang w:val="en-US"/>
              </w:rPr>
              <w:t xml:space="preserve"> SortControl.</w:t>
            </w:r>
          </w:p>
        </w:tc>
      </w:tr>
      <w:tr w:rsidR="00E921A2" w:rsidRPr="00E921A2" w14:paraId="08D5AEC6" w14:textId="77777777" w:rsidTr="00E50DB9">
        <w:trPr>
          <w:cantSplit/>
        </w:trPr>
        <w:tc>
          <w:tcPr>
            <w:tcW w:w="2880" w:type="dxa"/>
            <w:tcBorders>
              <w:top w:val="single" w:sz="4" w:space="0" w:color="auto"/>
              <w:bottom w:val="double" w:sz="4" w:space="0" w:color="auto"/>
            </w:tcBorders>
            <w:shd w:val="clear" w:color="auto" w:fill="FFFFFF"/>
          </w:tcPr>
          <w:p w14:paraId="1017E2C1"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7F62B564" w14:textId="77777777" w:rsidR="00E921A2" w:rsidRPr="00121095" w:rsidRDefault="00E921A2">
            <w:pPr>
              <w:pStyle w:val="QryTableSegmentPattern"/>
              <w:rPr>
                <w:lang w:val="en-US"/>
              </w:rPr>
            </w:pPr>
          </w:p>
        </w:tc>
      </w:tr>
    </w:tbl>
    <w:p w14:paraId="089E95B5" w14:textId="77777777" w:rsidR="00E921A2" w:rsidRPr="00121095" w:rsidRDefault="00E921A2"/>
    <w:p w14:paraId="46E207F0" w14:textId="77777777" w:rsidR="00E921A2" w:rsidRPr="00121095" w:rsidRDefault="00E921A2">
      <w:r>
        <w:t xml:space="preserve">The message structure for QBP^Z85^QPB_Q11 can be found in </w:t>
      </w:r>
      <w:r w:rsidR="00BF2FE6">
        <w:fldChar w:fldCharType="begin"/>
      </w:r>
      <w:r>
        <w:instrText xml:space="preserve"> REF _Ref370219008 \r \h </w:instrText>
      </w:r>
      <w:r w:rsidR="00BF2FE6">
        <w:fldChar w:fldCharType="separate"/>
      </w:r>
      <w:r w:rsidR="004E523E">
        <w:t>5.4.1</w:t>
      </w:r>
      <w:r w:rsidR="00BF2FE6">
        <w:fldChar w:fldCharType="end"/>
      </w:r>
      <w:r>
        <w:t>. Use the QBP^Q11^QPB_Q11 Message structure.</w:t>
      </w:r>
    </w:p>
    <w:p w14:paraId="68574B17" w14:textId="77777777" w:rsidR="00E921A2" w:rsidRPr="00121095" w:rsidRDefault="00E921A2">
      <w:pPr>
        <w:pStyle w:val="MsgTableCaption"/>
      </w:pPr>
      <w:r w:rsidRPr="00121095">
        <w:t>RSP^Z86^RSP_Z86: Response Grammar:  Pharmacy Information</w:t>
      </w:r>
      <w:r w:rsidR="00BF2FE6" w:rsidRPr="00121095">
        <w:fldChar w:fldCharType="begin"/>
      </w:r>
      <w:r w:rsidRPr="00121095">
        <w:instrText xml:space="preserve"> XE "RSP" </w:instrText>
      </w:r>
      <w:r w:rsidR="00BF2FE6" w:rsidRPr="00121095">
        <w:fldChar w:fldCharType="end"/>
      </w:r>
      <w:r w:rsidRPr="00121095">
        <w:t xml:space="preserve"> Comprehensiv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7592A484"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77E8A770"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336C7E1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42DB1FC"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811FFE4" w14:textId="77777777" w:rsidR="00E921A2" w:rsidRPr="00121095" w:rsidRDefault="00E921A2">
            <w:pPr>
              <w:pStyle w:val="MsgTableHeader"/>
              <w:jc w:val="center"/>
              <w:rPr>
                <w:lang w:val="en-US"/>
              </w:rPr>
            </w:pPr>
            <w:r w:rsidRPr="00121095">
              <w:rPr>
                <w:lang w:val="en-US"/>
              </w:rPr>
              <w:t>Sec. Ref</w:t>
            </w:r>
          </w:p>
        </w:tc>
      </w:tr>
      <w:tr w:rsidR="00E921A2" w:rsidRPr="00E921A2" w14:paraId="69B5C83E"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15BE623A"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43CB11BA"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6073F16C"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5B01A8CE" w14:textId="77777777" w:rsidR="00E921A2" w:rsidRPr="00121095" w:rsidRDefault="00E921A2">
            <w:pPr>
              <w:pStyle w:val="MsgTableBody"/>
              <w:jc w:val="center"/>
            </w:pPr>
            <w:r w:rsidRPr="00121095">
              <w:t>2.15.9</w:t>
            </w:r>
          </w:p>
        </w:tc>
      </w:tr>
      <w:tr w:rsidR="00E921A2" w:rsidRPr="00E921A2" w14:paraId="03999A8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DCFD174"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28A354AA"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1CF3CB9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FD6EEF2" w14:textId="77777777" w:rsidR="00E921A2" w:rsidRPr="00121095" w:rsidRDefault="00E921A2">
            <w:pPr>
              <w:pStyle w:val="MsgTableBody"/>
              <w:jc w:val="center"/>
            </w:pPr>
            <w:r w:rsidRPr="00121095">
              <w:t>2.15.12</w:t>
            </w:r>
          </w:p>
        </w:tc>
      </w:tr>
      <w:tr w:rsidR="00E921A2" w:rsidRPr="00E921A2" w14:paraId="5D2D0042"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36C8D926"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23F4691"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083189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0544D7A" w14:textId="77777777" w:rsidR="00E921A2" w:rsidRPr="00121095" w:rsidRDefault="00E921A2">
            <w:pPr>
              <w:pStyle w:val="MsgTableBody"/>
              <w:jc w:val="center"/>
            </w:pPr>
            <w:r w:rsidRPr="00121095">
              <w:t>2.14.13</w:t>
            </w:r>
          </w:p>
        </w:tc>
      </w:tr>
      <w:tr w:rsidR="00E921A2" w:rsidRPr="00E921A2" w14:paraId="1786628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26FD3FF"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3724A651"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140D529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E26F4B3" w14:textId="77777777" w:rsidR="00E921A2" w:rsidRPr="00121095" w:rsidRDefault="00E921A2">
            <w:pPr>
              <w:pStyle w:val="MsgTableBody"/>
              <w:jc w:val="center"/>
            </w:pPr>
            <w:r w:rsidRPr="00121095">
              <w:t>2.15.8</w:t>
            </w:r>
          </w:p>
        </w:tc>
      </w:tr>
      <w:tr w:rsidR="00E921A2" w:rsidRPr="00E921A2" w14:paraId="5B41887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97F87CD"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4C898F60"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544E2FC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68C3106" w14:textId="77777777" w:rsidR="00E921A2" w:rsidRPr="00121095" w:rsidRDefault="00E921A2">
            <w:pPr>
              <w:pStyle w:val="MsgTableBody"/>
              <w:jc w:val="center"/>
            </w:pPr>
            <w:r w:rsidRPr="00121095">
              <w:t>2.15.5</w:t>
            </w:r>
          </w:p>
        </w:tc>
      </w:tr>
      <w:tr w:rsidR="00E921A2" w:rsidRPr="00E921A2" w14:paraId="5AA33D5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C1C7260" w14:textId="77777777" w:rsidR="00E921A2" w:rsidRPr="00121095" w:rsidRDefault="001D6D22">
            <w:pPr>
              <w:pStyle w:val="MsgTableBody"/>
            </w:pPr>
            <w:hyperlink w:anchor="QAK" w:history="1">
              <w:r w:rsidR="00E921A2" w:rsidRPr="00121095">
                <w:rPr>
                  <w:rStyle w:val="Hyperlink"/>
                  <w:sz w:val="14"/>
                </w:rPr>
                <w:t>QAK</w:t>
              </w:r>
            </w:hyperlink>
          </w:p>
        </w:tc>
        <w:tc>
          <w:tcPr>
            <w:tcW w:w="4320" w:type="dxa"/>
            <w:tcBorders>
              <w:top w:val="dotted" w:sz="4" w:space="0" w:color="auto"/>
              <w:left w:val="nil"/>
              <w:bottom w:val="dotted" w:sz="4" w:space="0" w:color="auto"/>
              <w:right w:val="nil"/>
            </w:tcBorders>
            <w:shd w:val="clear" w:color="auto" w:fill="FFFFFF"/>
          </w:tcPr>
          <w:p w14:paraId="6A5CBB78"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0290C85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622146" w14:textId="77777777" w:rsidR="00E921A2" w:rsidRPr="00121095" w:rsidRDefault="002503D5">
            <w:pPr>
              <w:pStyle w:val="MsgTableBody"/>
              <w:jc w:val="center"/>
            </w:pPr>
            <w:r>
              <w:fldChar w:fldCharType="begin"/>
            </w:r>
            <w:r>
              <w:instrText xml:space="preserve"> REF _Ref465673603 \r \h  \* MERGEFORMAT </w:instrText>
            </w:r>
            <w:r>
              <w:fldChar w:fldCharType="separate"/>
            </w:r>
            <w:r w:rsidR="004E523E">
              <w:t>5.5.2</w:t>
            </w:r>
            <w:r>
              <w:fldChar w:fldCharType="end"/>
            </w:r>
          </w:p>
        </w:tc>
      </w:tr>
      <w:tr w:rsidR="00E921A2" w:rsidRPr="00E921A2" w14:paraId="1AEF444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3752B4E" w14:textId="77777777" w:rsidR="00E921A2" w:rsidRPr="00121095" w:rsidRDefault="001D6D22">
            <w:pPr>
              <w:pStyle w:val="MsgTableBody"/>
            </w:pPr>
            <w:hyperlink w:anchor="QPD" w:history="1">
              <w:r w:rsidR="00E921A2" w:rsidRPr="00121095">
                <w:rPr>
                  <w:rStyle w:val="Hyperlink"/>
                  <w:sz w:val="14"/>
                </w:rPr>
                <w:t>QPD</w:t>
              </w:r>
            </w:hyperlink>
          </w:p>
        </w:tc>
        <w:tc>
          <w:tcPr>
            <w:tcW w:w="4320" w:type="dxa"/>
            <w:tcBorders>
              <w:top w:val="dotted" w:sz="4" w:space="0" w:color="auto"/>
              <w:left w:val="nil"/>
              <w:bottom w:val="dotted" w:sz="4" w:space="0" w:color="auto"/>
              <w:right w:val="nil"/>
            </w:tcBorders>
            <w:shd w:val="clear" w:color="auto" w:fill="FFFFFF"/>
          </w:tcPr>
          <w:p w14:paraId="010B31CC"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2582062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832ABA3" w14:textId="77777777"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14:paraId="56A22F8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1C0304"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15ACAC20" w14:textId="77777777"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14:paraId="1C54069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E8CB254" w14:textId="77777777" w:rsidR="00E921A2" w:rsidRPr="00121095" w:rsidRDefault="00E921A2">
            <w:pPr>
              <w:pStyle w:val="MsgTableBody"/>
              <w:jc w:val="center"/>
            </w:pPr>
          </w:p>
        </w:tc>
      </w:tr>
      <w:tr w:rsidR="00E921A2" w:rsidRPr="00E921A2" w14:paraId="2AAF25C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707622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14C7C61" w14:textId="77777777"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14:paraId="4E4C80C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7F4856A" w14:textId="77777777" w:rsidR="00E921A2" w:rsidRPr="00121095" w:rsidRDefault="00E921A2">
            <w:pPr>
              <w:pStyle w:val="MsgTableBody"/>
              <w:jc w:val="center"/>
            </w:pPr>
          </w:p>
        </w:tc>
      </w:tr>
      <w:tr w:rsidR="00E921A2" w:rsidRPr="00E921A2" w14:paraId="4CEFDFE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C48F6D9" w14:textId="77777777"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14:paraId="3632951C" w14:textId="77777777"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14:paraId="4D8F287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80F45A8" w14:textId="77777777" w:rsidR="00E921A2" w:rsidRPr="00121095" w:rsidRDefault="00E921A2">
            <w:pPr>
              <w:pStyle w:val="MsgTableBody"/>
              <w:jc w:val="center"/>
            </w:pPr>
            <w:r w:rsidRPr="00121095">
              <w:t>3.4.2</w:t>
            </w:r>
          </w:p>
        </w:tc>
      </w:tr>
      <w:tr w:rsidR="00E921A2" w:rsidRPr="00E921A2" w14:paraId="7F56975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96D584B" w14:textId="77777777" w:rsidR="00E921A2" w:rsidRPr="00121095" w:rsidRDefault="00E921A2">
            <w:pPr>
              <w:pStyle w:val="MsgTableBody"/>
            </w:pPr>
            <w:r w:rsidRPr="00121095">
              <w:t xml:space="preserve">   [PD1]</w:t>
            </w:r>
          </w:p>
        </w:tc>
        <w:tc>
          <w:tcPr>
            <w:tcW w:w="4320" w:type="dxa"/>
            <w:tcBorders>
              <w:top w:val="dotted" w:sz="4" w:space="0" w:color="auto"/>
              <w:left w:val="nil"/>
              <w:bottom w:val="dotted" w:sz="4" w:space="0" w:color="auto"/>
              <w:right w:val="nil"/>
            </w:tcBorders>
            <w:shd w:val="clear" w:color="auto" w:fill="FFFFFF"/>
          </w:tcPr>
          <w:p w14:paraId="62E0F1A3" w14:textId="77777777"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14:paraId="6AA2E37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5FE141F" w14:textId="77777777" w:rsidR="00E921A2" w:rsidRPr="00121095" w:rsidRDefault="00E921A2">
            <w:pPr>
              <w:pStyle w:val="MsgTableBody"/>
              <w:jc w:val="center"/>
            </w:pPr>
            <w:r w:rsidRPr="00121095">
              <w:t>3.4.9</w:t>
            </w:r>
          </w:p>
        </w:tc>
      </w:tr>
      <w:tr w:rsidR="00E921A2" w:rsidRPr="00E921A2" w14:paraId="0AF1AB1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7F8D9A5"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60C25E4A" w14:textId="77777777"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14:paraId="1BA8247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C8A9137" w14:textId="77777777" w:rsidR="00E921A2" w:rsidRPr="00121095" w:rsidRDefault="00E921A2">
            <w:pPr>
              <w:pStyle w:val="MsgTableBody"/>
              <w:jc w:val="center"/>
            </w:pPr>
            <w:r w:rsidRPr="00121095">
              <w:t>2.15.10</w:t>
            </w:r>
          </w:p>
        </w:tc>
      </w:tr>
      <w:tr w:rsidR="00E921A2" w:rsidRPr="00E921A2" w14:paraId="7FFE924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43E8A51" w14:textId="77777777" w:rsidR="00E921A2" w:rsidRPr="00121095" w:rsidRDefault="00E921A2">
            <w:pPr>
              <w:pStyle w:val="MsgTableBody"/>
            </w:pPr>
            <w:r w:rsidRPr="00121095">
              <w:t xml:space="preserve">    [{AL1}]</w:t>
            </w:r>
          </w:p>
        </w:tc>
        <w:tc>
          <w:tcPr>
            <w:tcW w:w="4320" w:type="dxa"/>
            <w:tcBorders>
              <w:top w:val="dotted" w:sz="4" w:space="0" w:color="auto"/>
              <w:left w:val="nil"/>
              <w:bottom w:val="dotted" w:sz="4" w:space="0" w:color="auto"/>
              <w:right w:val="nil"/>
            </w:tcBorders>
            <w:shd w:val="clear" w:color="auto" w:fill="FFFFFF"/>
          </w:tcPr>
          <w:p w14:paraId="1E4D3F43" w14:textId="77777777" w:rsidR="00E921A2" w:rsidRPr="00121095" w:rsidRDefault="00E921A2">
            <w:pPr>
              <w:pStyle w:val="MsgTableBody"/>
            </w:pPr>
            <w:r w:rsidRPr="00121095">
              <w:t>Allergy Information</w:t>
            </w:r>
          </w:p>
        </w:tc>
        <w:tc>
          <w:tcPr>
            <w:tcW w:w="864" w:type="dxa"/>
            <w:tcBorders>
              <w:top w:val="dotted" w:sz="4" w:space="0" w:color="auto"/>
              <w:left w:val="nil"/>
              <w:bottom w:val="dotted" w:sz="4" w:space="0" w:color="auto"/>
              <w:right w:val="nil"/>
            </w:tcBorders>
            <w:shd w:val="clear" w:color="auto" w:fill="FFFFFF"/>
          </w:tcPr>
          <w:p w14:paraId="1480AE4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7ABAC52" w14:textId="77777777" w:rsidR="00E921A2" w:rsidRPr="00121095" w:rsidRDefault="00E921A2">
            <w:pPr>
              <w:pStyle w:val="MsgTableBody"/>
              <w:jc w:val="center"/>
            </w:pPr>
            <w:r w:rsidRPr="00121095">
              <w:t>3.4.6</w:t>
            </w:r>
          </w:p>
        </w:tc>
      </w:tr>
      <w:tr w:rsidR="00E921A2" w:rsidRPr="00E921A2" w14:paraId="62A373B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43F0C2E"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1C31EBF" w14:textId="77777777"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14:paraId="157F5DA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238A875" w14:textId="77777777" w:rsidR="00E921A2" w:rsidRPr="00121095" w:rsidRDefault="00E921A2">
            <w:pPr>
              <w:pStyle w:val="MsgTableBody"/>
              <w:jc w:val="center"/>
            </w:pPr>
          </w:p>
        </w:tc>
      </w:tr>
      <w:tr w:rsidR="00E921A2" w:rsidRPr="00E921A2" w14:paraId="2A7CB3C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39AD37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5AFB84D" w14:textId="77777777"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14:paraId="513E38A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B10B1AA" w14:textId="77777777" w:rsidR="00E921A2" w:rsidRPr="00121095" w:rsidRDefault="00E921A2">
            <w:pPr>
              <w:pStyle w:val="MsgTableBody"/>
              <w:jc w:val="center"/>
            </w:pPr>
          </w:p>
        </w:tc>
      </w:tr>
      <w:tr w:rsidR="00E921A2" w:rsidRPr="00E921A2" w14:paraId="1FEDE6B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D09BE26" w14:textId="77777777" w:rsidR="00E921A2" w:rsidRPr="00121095" w:rsidRDefault="00E921A2">
            <w:pPr>
              <w:pStyle w:val="MsgTableBody"/>
            </w:pPr>
            <w:r w:rsidRPr="00121095">
              <w:lastRenderedPageBreak/>
              <w:t xml:space="preserve">  ORC</w:t>
            </w:r>
          </w:p>
        </w:tc>
        <w:tc>
          <w:tcPr>
            <w:tcW w:w="4320" w:type="dxa"/>
            <w:tcBorders>
              <w:top w:val="dotted" w:sz="4" w:space="0" w:color="auto"/>
              <w:left w:val="nil"/>
              <w:bottom w:val="dotted" w:sz="4" w:space="0" w:color="auto"/>
              <w:right w:val="nil"/>
            </w:tcBorders>
            <w:shd w:val="clear" w:color="auto" w:fill="FFFFFF"/>
          </w:tcPr>
          <w:p w14:paraId="49D07E03" w14:textId="77777777"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14:paraId="5E7F1A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D285912" w14:textId="77777777" w:rsidR="00E921A2" w:rsidRPr="00121095" w:rsidRDefault="00E921A2">
            <w:pPr>
              <w:pStyle w:val="MsgTableBody"/>
              <w:jc w:val="center"/>
            </w:pPr>
            <w:r w:rsidRPr="00121095">
              <w:t>4.5.3</w:t>
            </w:r>
          </w:p>
        </w:tc>
      </w:tr>
      <w:tr w:rsidR="00E921A2" w:rsidRPr="00E921A2" w14:paraId="0363662B"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4B82EB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8E57D46" w14:textId="77777777"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14:paraId="0703A8E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2731117" w14:textId="77777777" w:rsidR="00E921A2" w:rsidRPr="00121095" w:rsidRDefault="00E921A2">
            <w:pPr>
              <w:pStyle w:val="MsgTableBody"/>
              <w:jc w:val="center"/>
            </w:pPr>
          </w:p>
        </w:tc>
      </w:tr>
      <w:tr w:rsidR="00E921A2" w:rsidRPr="00E921A2" w14:paraId="49FF3DCC"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175325B0"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6BD98EE7"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144C161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F7AEF1" w14:textId="77777777" w:rsidR="00E921A2" w:rsidRPr="00121095" w:rsidRDefault="00E921A2">
            <w:pPr>
              <w:pStyle w:val="MsgTableBody"/>
              <w:jc w:val="center"/>
            </w:pPr>
            <w:r w:rsidRPr="00121095">
              <w:t>4.5.4</w:t>
            </w:r>
          </w:p>
        </w:tc>
      </w:tr>
      <w:tr w:rsidR="00E921A2" w:rsidRPr="00E921A2" w14:paraId="716486F6"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5FF2AAAD"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7B8A9A71"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0F53DAF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03D73A" w14:textId="77777777" w:rsidR="00E921A2" w:rsidRPr="00121095" w:rsidRDefault="00E921A2">
            <w:pPr>
              <w:pStyle w:val="MsgTableBody"/>
              <w:jc w:val="center"/>
            </w:pPr>
            <w:r w:rsidRPr="00121095">
              <w:t>4.5.5</w:t>
            </w:r>
          </w:p>
        </w:tc>
      </w:tr>
      <w:tr w:rsidR="00E921A2" w:rsidRPr="00E921A2" w14:paraId="6511098D"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89A82B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A96010D" w14:textId="77777777"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14:paraId="07B2FD4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8AB776A" w14:textId="77777777" w:rsidR="00E921A2" w:rsidRPr="00121095" w:rsidRDefault="00E921A2">
            <w:pPr>
              <w:pStyle w:val="MsgTableBody"/>
              <w:jc w:val="center"/>
            </w:pPr>
          </w:p>
        </w:tc>
      </w:tr>
      <w:tr w:rsidR="00E921A2" w:rsidRPr="00E921A2" w14:paraId="61877F6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9A863B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C06B9ED" w14:textId="77777777" w:rsidR="00E921A2" w:rsidRPr="00121095" w:rsidRDefault="00E921A2">
            <w:pPr>
              <w:pStyle w:val="MsgTableBody"/>
            </w:pPr>
            <w:r w:rsidRPr="00121095">
              <w:t>--- ORDER_DETAIL begin</w:t>
            </w:r>
          </w:p>
        </w:tc>
        <w:tc>
          <w:tcPr>
            <w:tcW w:w="864" w:type="dxa"/>
            <w:tcBorders>
              <w:top w:val="dotted" w:sz="4" w:space="0" w:color="auto"/>
              <w:left w:val="nil"/>
              <w:bottom w:val="dotted" w:sz="4" w:space="0" w:color="auto"/>
              <w:right w:val="nil"/>
            </w:tcBorders>
            <w:shd w:val="clear" w:color="auto" w:fill="FFFFFF"/>
          </w:tcPr>
          <w:p w14:paraId="19178D6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7981C6E" w14:textId="77777777" w:rsidR="00E921A2" w:rsidRPr="00121095" w:rsidRDefault="00E921A2">
            <w:pPr>
              <w:pStyle w:val="MsgTableBody"/>
              <w:jc w:val="center"/>
            </w:pPr>
          </w:p>
        </w:tc>
      </w:tr>
      <w:tr w:rsidR="00E921A2" w:rsidRPr="00E921A2" w14:paraId="64AF4EC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62F6B49" w14:textId="77777777" w:rsidR="00E921A2" w:rsidRPr="00121095" w:rsidRDefault="00E921A2">
            <w:pPr>
              <w:pStyle w:val="MsgTableBody"/>
            </w:pPr>
            <w:r w:rsidRPr="00121095">
              <w:t xml:space="preserve">  RXO</w:t>
            </w:r>
          </w:p>
        </w:tc>
        <w:tc>
          <w:tcPr>
            <w:tcW w:w="4320" w:type="dxa"/>
            <w:tcBorders>
              <w:top w:val="dotted" w:sz="4" w:space="0" w:color="auto"/>
              <w:left w:val="nil"/>
              <w:bottom w:val="dotted" w:sz="4" w:space="0" w:color="auto"/>
              <w:right w:val="nil"/>
            </w:tcBorders>
            <w:shd w:val="clear" w:color="auto" w:fill="FFFFFF"/>
          </w:tcPr>
          <w:p w14:paraId="04339355" w14:textId="77777777" w:rsidR="00E921A2" w:rsidRPr="00121095" w:rsidRDefault="00E921A2">
            <w:pPr>
              <w:pStyle w:val="MsgTableBody"/>
            </w:pPr>
            <w:r w:rsidRPr="00121095">
              <w:t>Pharmacy/Treatment Order</w:t>
            </w:r>
          </w:p>
        </w:tc>
        <w:tc>
          <w:tcPr>
            <w:tcW w:w="864" w:type="dxa"/>
            <w:tcBorders>
              <w:top w:val="dotted" w:sz="4" w:space="0" w:color="auto"/>
              <w:left w:val="nil"/>
              <w:bottom w:val="dotted" w:sz="4" w:space="0" w:color="auto"/>
              <w:right w:val="nil"/>
            </w:tcBorders>
            <w:shd w:val="clear" w:color="auto" w:fill="FFFFFF"/>
          </w:tcPr>
          <w:p w14:paraId="49A7E61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933D641" w14:textId="77777777" w:rsidR="00E921A2" w:rsidRPr="00121095" w:rsidRDefault="00E921A2">
            <w:pPr>
              <w:pStyle w:val="MsgTableBody"/>
              <w:jc w:val="center"/>
            </w:pPr>
            <w:r w:rsidRPr="00121095">
              <w:t>4.14.1</w:t>
            </w:r>
          </w:p>
        </w:tc>
      </w:tr>
      <w:tr w:rsidR="00E921A2" w:rsidRPr="00E921A2" w14:paraId="33B9FEB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46E4053"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04A678B0"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0170A4D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6FDE8F" w14:textId="77777777" w:rsidR="00E921A2" w:rsidRPr="00121095" w:rsidRDefault="00E921A2">
            <w:pPr>
              <w:pStyle w:val="MsgTableBody"/>
              <w:jc w:val="center"/>
            </w:pPr>
            <w:r w:rsidRPr="00121095">
              <w:t>4.14.2</w:t>
            </w:r>
          </w:p>
        </w:tc>
      </w:tr>
      <w:tr w:rsidR="00E921A2" w:rsidRPr="00E921A2" w14:paraId="168EC54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16DDE4C"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6EF5A9FA"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6186C7A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A5D2A5" w14:textId="77777777" w:rsidR="00E921A2" w:rsidRPr="00121095" w:rsidRDefault="00E921A2">
            <w:pPr>
              <w:pStyle w:val="MsgTableBody"/>
              <w:jc w:val="center"/>
            </w:pPr>
            <w:r w:rsidRPr="00121095">
              <w:t>4.14.3</w:t>
            </w:r>
          </w:p>
        </w:tc>
      </w:tr>
      <w:tr w:rsidR="00E921A2" w:rsidRPr="00E921A2" w14:paraId="125B848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E331D9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A0414A9" w14:textId="77777777" w:rsidR="00E921A2" w:rsidRPr="00121095" w:rsidRDefault="00E921A2">
            <w:pPr>
              <w:pStyle w:val="MsgTableBody"/>
            </w:pPr>
            <w:r w:rsidRPr="00121095">
              <w:t>--- ORDER_DETAIL end</w:t>
            </w:r>
          </w:p>
        </w:tc>
        <w:tc>
          <w:tcPr>
            <w:tcW w:w="864" w:type="dxa"/>
            <w:tcBorders>
              <w:top w:val="dotted" w:sz="4" w:space="0" w:color="auto"/>
              <w:left w:val="nil"/>
              <w:bottom w:val="dotted" w:sz="4" w:space="0" w:color="auto"/>
              <w:right w:val="nil"/>
            </w:tcBorders>
            <w:shd w:val="clear" w:color="auto" w:fill="FFFFFF"/>
          </w:tcPr>
          <w:p w14:paraId="59995E5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BC57D0E" w14:textId="77777777" w:rsidR="00E921A2" w:rsidRPr="00121095" w:rsidRDefault="00E921A2">
            <w:pPr>
              <w:pStyle w:val="MsgTableBody"/>
              <w:jc w:val="center"/>
            </w:pPr>
          </w:p>
        </w:tc>
      </w:tr>
      <w:tr w:rsidR="00E921A2" w:rsidRPr="00E921A2" w14:paraId="6AAA9A1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BF85EC0"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257C390" w14:textId="77777777" w:rsidR="00E921A2" w:rsidRPr="00121095" w:rsidRDefault="005E5F4D">
            <w:pPr>
              <w:pStyle w:val="MsgTableBody"/>
            </w:pPr>
            <w:r>
              <w:t>--- ENCODED_</w:t>
            </w:r>
            <w:r w:rsidR="00E921A2" w:rsidRPr="00121095">
              <w:t>ORDER begin</w:t>
            </w:r>
          </w:p>
        </w:tc>
        <w:tc>
          <w:tcPr>
            <w:tcW w:w="864" w:type="dxa"/>
            <w:tcBorders>
              <w:top w:val="dotted" w:sz="4" w:space="0" w:color="auto"/>
              <w:left w:val="nil"/>
              <w:bottom w:val="dotted" w:sz="4" w:space="0" w:color="auto"/>
              <w:right w:val="nil"/>
            </w:tcBorders>
            <w:shd w:val="clear" w:color="auto" w:fill="FFFFFF"/>
          </w:tcPr>
          <w:p w14:paraId="5BF6670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6DB0063" w14:textId="77777777" w:rsidR="00E921A2" w:rsidRPr="00121095" w:rsidRDefault="00E921A2">
            <w:pPr>
              <w:pStyle w:val="MsgTableBody"/>
              <w:jc w:val="center"/>
            </w:pPr>
          </w:p>
        </w:tc>
      </w:tr>
      <w:tr w:rsidR="00E921A2" w:rsidRPr="00E921A2" w14:paraId="3EA833D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DE5A904" w14:textId="77777777" w:rsidR="00E921A2" w:rsidRPr="00121095" w:rsidRDefault="00E921A2">
            <w:pPr>
              <w:pStyle w:val="MsgTableBody"/>
            </w:pPr>
            <w:r w:rsidRPr="00121095">
              <w:t xml:space="preserve">  RXE</w:t>
            </w:r>
          </w:p>
        </w:tc>
        <w:tc>
          <w:tcPr>
            <w:tcW w:w="4320" w:type="dxa"/>
            <w:tcBorders>
              <w:top w:val="dotted" w:sz="4" w:space="0" w:color="auto"/>
              <w:left w:val="nil"/>
              <w:bottom w:val="dotted" w:sz="4" w:space="0" w:color="auto"/>
              <w:right w:val="nil"/>
            </w:tcBorders>
            <w:shd w:val="clear" w:color="auto" w:fill="FFFFFF"/>
          </w:tcPr>
          <w:p w14:paraId="5E91B752" w14:textId="77777777" w:rsidR="00E921A2" w:rsidRPr="00121095" w:rsidRDefault="00E921A2">
            <w:pPr>
              <w:pStyle w:val="MsgTableBody"/>
            </w:pPr>
            <w:r w:rsidRPr="00121095">
              <w:t>Pharmacy/Treatment Encoded Order</w:t>
            </w:r>
          </w:p>
        </w:tc>
        <w:tc>
          <w:tcPr>
            <w:tcW w:w="864" w:type="dxa"/>
            <w:tcBorders>
              <w:top w:val="dotted" w:sz="4" w:space="0" w:color="auto"/>
              <w:left w:val="nil"/>
              <w:bottom w:val="dotted" w:sz="4" w:space="0" w:color="auto"/>
              <w:right w:val="nil"/>
            </w:tcBorders>
            <w:shd w:val="clear" w:color="auto" w:fill="FFFFFF"/>
          </w:tcPr>
          <w:p w14:paraId="1732BFD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0F5BEDF" w14:textId="77777777" w:rsidR="00E921A2" w:rsidRPr="00121095" w:rsidRDefault="00E921A2">
            <w:pPr>
              <w:pStyle w:val="MsgTableBody"/>
              <w:jc w:val="center"/>
            </w:pPr>
            <w:r w:rsidRPr="00121095">
              <w:t>4.14.4</w:t>
            </w:r>
          </w:p>
        </w:tc>
      </w:tr>
      <w:tr w:rsidR="00E921A2" w:rsidRPr="00E921A2" w14:paraId="5DAB1C8C"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55D9E69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36F479B" w14:textId="77777777" w:rsidR="00E921A2" w:rsidRPr="00121095" w:rsidRDefault="00E921A2">
            <w:pPr>
              <w:pStyle w:val="MsgTableBody"/>
            </w:pPr>
            <w:r w:rsidRPr="00121095">
              <w:t>--- TIMING_ENCODED begin</w:t>
            </w:r>
          </w:p>
        </w:tc>
        <w:tc>
          <w:tcPr>
            <w:tcW w:w="864" w:type="dxa"/>
            <w:tcBorders>
              <w:top w:val="dotted" w:sz="4" w:space="0" w:color="auto"/>
              <w:left w:val="nil"/>
              <w:bottom w:val="dotted" w:sz="4" w:space="0" w:color="auto"/>
              <w:right w:val="nil"/>
            </w:tcBorders>
            <w:shd w:val="clear" w:color="auto" w:fill="FFFFFF"/>
          </w:tcPr>
          <w:p w14:paraId="7F1AD39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34DA65" w14:textId="77777777" w:rsidR="00E921A2" w:rsidRPr="00121095" w:rsidRDefault="00E921A2">
            <w:pPr>
              <w:pStyle w:val="MsgTableBody"/>
              <w:jc w:val="center"/>
            </w:pPr>
          </w:p>
        </w:tc>
      </w:tr>
      <w:tr w:rsidR="00E921A2" w:rsidRPr="00E921A2" w14:paraId="13932F5E"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873081F"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400B37E5"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096C339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041B2C" w14:textId="77777777" w:rsidR="00E921A2" w:rsidRPr="00121095" w:rsidRDefault="00E921A2">
            <w:pPr>
              <w:pStyle w:val="MsgTableBody"/>
              <w:jc w:val="center"/>
            </w:pPr>
            <w:r w:rsidRPr="00121095">
              <w:t>4.5.4</w:t>
            </w:r>
          </w:p>
        </w:tc>
      </w:tr>
      <w:tr w:rsidR="00E921A2" w:rsidRPr="00E921A2" w14:paraId="5DA10724"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108CEE76"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09A4D905"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1426587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E1D1AFC" w14:textId="77777777" w:rsidR="00E921A2" w:rsidRPr="00121095" w:rsidRDefault="00E921A2">
            <w:pPr>
              <w:pStyle w:val="MsgTableBody"/>
              <w:jc w:val="center"/>
            </w:pPr>
            <w:r w:rsidRPr="00121095">
              <w:t>4.5.5</w:t>
            </w:r>
          </w:p>
        </w:tc>
      </w:tr>
      <w:tr w:rsidR="00E921A2" w:rsidRPr="00E921A2" w14:paraId="4F1D27F3"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59BE8DE"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94138A2" w14:textId="77777777" w:rsidR="00E921A2" w:rsidRPr="00121095" w:rsidRDefault="00E921A2">
            <w:pPr>
              <w:pStyle w:val="MsgTableBody"/>
            </w:pPr>
            <w:r w:rsidRPr="00121095">
              <w:t>--- TIMING_ENCODED end</w:t>
            </w:r>
          </w:p>
        </w:tc>
        <w:tc>
          <w:tcPr>
            <w:tcW w:w="864" w:type="dxa"/>
            <w:tcBorders>
              <w:top w:val="dotted" w:sz="4" w:space="0" w:color="auto"/>
              <w:left w:val="nil"/>
              <w:bottom w:val="dotted" w:sz="4" w:space="0" w:color="auto"/>
              <w:right w:val="nil"/>
            </w:tcBorders>
            <w:shd w:val="clear" w:color="auto" w:fill="FFFFFF"/>
          </w:tcPr>
          <w:p w14:paraId="66266A3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AC628EE" w14:textId="77777777" w:rsidR="00E921A2" w:rsidRPr="00121095" w:rsidRDefault="00E921A2">
            <w:pPr>
              <w:pStyle w:val="MsgTableBody"/>
              <w:jc w:val="center"/>
            </w:pPr>
          </w:p>
        </w:tc>
      </w:tr>
      <w:tr w:rsidR="00E921A2" w:rsidRPr="00E921A2" w14:paraId="350554C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C9267ED"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07A9AFFD"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13D13BE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CF4C3B8" w14:textId="77777777" w:rsidR="00E921A2" w:rsidRPr="00121095" w:rsidRDefault="00E921A2">
            <w:pPr>
              <w:pStyle w:val="MsgTableBody"/>
              <w:jc w:val="center"/>
            </w:pPr>
            <w:r w:rsidRPr="00121095">
              <w:t>4.14.2</w:t>
            </w:r>
          </w:p>
        </w:tc>
      </w:tr>
      <w:tr w:rsidR="00E921A2" w:rsidRPr="00E921A2" w14:paraId="3BF5B8A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891C4C3"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7B363358"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695CB43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47BC9B4" w14:textId="77777777" w:rsidR="00E921A2" w:rsidRPr="00121095" w:rsidRDefault="00E921A2">
            <w:pPr>
              <w:pStyle w:val="MsgTableBody"/>
              <w:jc w:val="center"/>
            </w:pPr>
            <w:r w:rsidRPr="00121095">
              <w:t>4.14.3</w:t>
            </w:r>
          </w:p>
        </w:tc>
      </w:tr>
      <w:tr w:rsidR="00E921A2" w:rsidRPr="00E921A2" w14:paraId="4DAE700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CBAF78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BB7BE3B" w14:textId="77777777" w:rsidR="00E921A2" w:rsidRPr="00121095" w:rsidRDefault="005E5F4D">
            <w:pPr>
              <w:pStyle w:val="MsgTableBody"/>
            </w:pPr>
            <w:r>
              <w:t>--- ENCODED_</w:t>
            </w:r>
            <w:r w:rsidR="00E921A2" w:rsidRPr="00121095">
              <w:t>ORDER end</w:t>
            </w:r>
          </w:p>
        </w:tc>
        <w:tc>
          <w:tcPr>
            <w:tcW w:w="864" w:type="dxa"/>
            <w:tcBorders>
              <w:top w:val="dotted" w:sz="4" w:space="0" w:color="auto"/>
              <w:left w:val="nil"/>
              <w:bottom w:val="dotted" w:sz="4" w:space="0" w:color="auto"/>
              <w:right w:val="nil"/>
            </w:tcBorders>
            <w:shd w:val="clear" w:color="auto" w:fill="FFFFFF"/>
          </w:tcPr>
          <w:p w14:paraId="2309A76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4676585" w14:textId="77777777" w:rsidR="00E921A2" w:rsidRPr="00121095" w:rsidRDefault="00E921A2">
            <w:pPr>
              <w:pStyle w:val="MsgTableBody"/>
              <w:jc w:val="center"/>
            </w:pPr>
          </w:p>
        </w:tc>
      </w:tr>
      <w:tr w:rsidR="00E921A2" w:rsidRPr="00E921A2" w14:paraId="694F9C7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80C14F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28DBE9F" w14:textId="77777777" w:rsidR="00E921A2" w:rsidRPr="00121095" w:rsidRDefault="00E921A2">
            <w:pPr>
              <w:pStyle w:val="MsgTableBody"/>
            </w:pPr>
            <w:r w:rsidRPr="00121095">
              <w:t>--- DISPENSE begin</w:t>
            </w:r>
          </w:p>
        </w:tc>
        <w:tc>
          <w:tcPr>
            <w:tcW w:w="864" w:type="dxa"/>
            <w:tcBorders>
              <w:top w:val="dotted" w:sz="4" w:space="0" w:color="auto"/>
              <w:left w:val="nil"/>
              <w:bottom w:val="dotted" w:sz="4" w:space="0" w:color="auto"/>
              <w:right w:val="nil"/>
            </w:tcBorders>
            <w:shd w:val="clear" w:color="auto" w:fill="FFFFFF"/>
          </w:tcPr>
          <w:p w14:paraId="52D6A0A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EDDAD57" w14:textId="77777777" w:rsidR="00E921A2" w:rsidRPr="00121095" w:rsidRDefault="00E921A2">
            <w:pPr>
              <w:pStyle w:val="MsgTableBody"/>
              <w:jc w:val="center"/>
            </w:pPr>
          </w:p>
        </w:tc>
      </w:tr>
      <w:tr w:rsidR="00E921A2" w:rsidRPr="00E921A2" w14:paraId="2F7B897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E31CA4F" w14:textId="77777777" w:rsidR="00E921A2" w:rsidRPr="00121095" w:rsidRDefault="00E921A2">
            <w:pPr>
              <w:pStyle w:val="MsgTableBody"/>
            </w:pPr>
            <w:r w:rsidRPr="00121095">
              <w:t xml:space="preserve">  RXD</w:t>
            </w:r>
          </w:p>
        </w:tc>
        <w:tc>
          <w:tcPr>
            <w:tcW w:w="4320" w:type="dxa"/>
            <w:tcBorders>
              <w:top w:val="dotted" w:sz="4" w:space="0" w:color="auto"/>
              <w:left w:val="nil"/>
              <w:bottom w:val="dotted" w:sz="4" w:space="0" w:color="auto"/>
              <w:right w:val="nil"/>
            </w:tcBorders>
            <w:shd w:val="clear" w:color="auto" w:fill="FFFFFF"/>
          </w:tcPr>
          <w:p w14:paraId="472B0D12" w14:textId="77777777" w:rsidR="00E921A2" w:rsidRPr="00121095" w:rsidRDefault="00E921A2">
            <w:pPr>
              <w:pStyle w:val="MsgTableBody"/>
            </w:pPr>
            <w:r w:rsidRPr="00121095">
              <w:t>Pharmacy/Treatment Dispense</w:t>
            </w:r>
          </w:p>
        </w:tc>
        <w:tc>
          <w:tcPr>
            <w:tcW w:w="864" w:type="dxa"/>
            <w:tcBorders>
              <w:top w:val="dotted" w:sz="4" w:space="0" w:color="auto"/>
              <w:left w:val="nil"/>
              <w:bottom w:val="dotted" w:sz="4" w:space="0" w:color="auto"/>
              <w:right w:val="nil"/>
            </w:tcBorders>
            <w:shd w:val="clear" w:color="auto" w:fill="FFFFFF"/>
          </w:tcPr>
          <w:p w14:paraId="59A1333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837CB36" w14:textId="77777777" w:rsidR="00E921A2" w:rsidRPr="00121095" w:rsidRDefault="00E921A2">
            <w:pPr>
              <w:pStyle w:val="MsgTableBody"/>
              <w:jc w:val="center"/>
            </w:pPr>
            <w:r w:rsidRPr="00121095">
              <w:t>4.14.5</w:t>
            </w:r>
          </w:p>
        </w:tc>
      </w:tr>
      <w:tr w:rsidR="00E921A2" w:rsidRPr="00E921A2" w14:paraId="3D4255F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1568D6D"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607C6297"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1EDF2C7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2B8F956" w14:textId="77777777" w:rsidR="00E921A2" w:rsidRPr="00121095" w:rsidRDefault="00E921A2">
            <w:pPr>
              <w:pStyle w:val="MsgTableBody"/>
              <w:jc w:val="center"/>
            </w:pPr>
            <w:r w:rsidRPr="00121095">
              <w:t>4.14.2</w:t>
            </w:r>
          </w:p>
        </w:tc>
      </w:tr>
      <w:tr w:rsidR="00E921A2" w:rsidRPr="00E921A2" w14:paraId="144A9D5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4E90381"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6A3841BB"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0B3E82E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8313EFE" w14:textId="77777777" w:rsidR="00E921A2" w:rsidRPr="00121095" w:rsidRDefault="00E921A2">
            <w:pPr>
              <w:pStyle w:val="MsgTableBody"/>
              <w:jc w:val="center"/>
            </w:pPr>
            <w:r w:rsidRPr="00121095">
              <w:t>4.14.3</w:t>
            </w:r>
          </w:p>
        </w:tc>
      </w:tr>
      <w:tr w:rsidR="00E921A2" w:rsidRPr="00E921A2" w14:paraId="3937BEB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D840C2C"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DD3B27A" w14:textId="77777777" w:rsidR="00E921A2" w:rsidRPr="00121095" w:rsidRDefault="00E921A2">
            <w:pPr>
              <w:pStyle w:val="MsgTableBody"/>
            </w:pPr>
            <w:r w:rsidRPr="00121095">
              <w:t>--- DISPENSE end</w:t>
            </w:r>
          </w:p>
        </w:tc>
        <w:tc>
          <w:tcPr>
            <w:tcW w:w="864" w:type="dxa"/>
            <w:tcBorders>
              <w:top w:val="dotted" w:sz="4" w:space="0" w:color="auto"/>
              <w:left w:val="nil"/>
              <w:bottom w:val="dotted" w:sz="4" w:space="0" w:color="auto"/>
              <w:right w:val="nil"/>
            </w:tcBorders>
            <w:shd w:val="clear" w:color="auto" w:fill="FFFFFF"/>
          </w:tcPr>
          <w:p w14:paraId="5D72B88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51DF474" w14:textId="77777777" w:rsidR="00E921A2" w:rsidRPr="00121095" w:rsidRDefault="00E921A2">
            <w:pPr>
              <w:pStyle w:val="MsgTableBody"/>
              <w:jc w:val="center"/>
            </w:pPr>
          </w:p>
        </w:tc>
      </w:tr>
      <w:tr w:rsidR="00E921A2" w:rsidRPr="00E921A2" w14:paraId="44D099E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A9C2B47"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435107E" w14:textId="77777777" w:rsidR="00E921A2" w:rsidRPr="00121095" w:rsidRDefault="00E921A2">
            <w:pPr>
              <w:pStyle w:val="MsgTableBody"/>
            </w:pPr>
            <w:r w:rsidRPr="00121095">
              <w:t>--- GIVE begin</w:t>
            </w:r>
          </w:p>
        </w:tc>
        <w:tc>
          <w:tcPr>
            <w:tcW w:w="864" w:type="dxa"/>
            <w:tcBorders>
              <w:top w:val="dotted" w:sz="4" w:space="0" w:color="auto"/>
              <w:left w:val="nil"/>
              <w:bottom w:val="dotted" w:sz="4" w:space="0" w:color="auto"/>
              <w:right w:val="nil"/>
            </w:tcBorders>
            <w:shd w:val="clear" w:color="auto" w:fill="FFFFFF"/>
          </w:tcPr>
          <w:p w14:paraId="42C6997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7FA9FC8" w14:textId="77777777" w:rsidR="00E921A2" w:rsidRPr="00121095" w:rsidRDefault="00E921A2">
            <w:pPr>
              <w:pStyle w:val="MsgTableBody"/>
              <w:jc w:val="center"/>
            </w:pPr>
          </w:p>
        </w:tc>
      </w:tr>
      <w:tr w:rsidR="00E921A2" w:rsidRPr="00E921A2" w14:paraId="4B230B0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1AD932E" w14:textId="77777777" w:rsidR="00E921A2" w:rsidRPr="00121095" w:rsidRDefault="00E921A2">
            <w:pPr>
              <w:pStyle w:val="MsgTableBody"/>
            </w:pPr>
            <w:r w:rsidRPr="00121095">
              <w:t xml:space="preserve">  RXG</w:t>
            </w:r>
          </w:p>
        </w:tc>
        <w:tc>
          <w:tcPr>
            <w:tcW w:w="4320" w:type="dxa"/>
            <w:tcBorders>
              <w:top w:val="dotted" w:sz="4" w:space="0" w:color="auto"/>
              <w:left w:val="nil"/>
              <w:bottom w:val="dotted" w:sz="4" w:space="0" w:color="auto"/>
              <w:right w:val="nil"/>
            </w:tcBorders>
            <w:shd w:val="clear" w:color="auto" w:fill="FFFFFF"/>
          </w:tcPr>
          <w:p w14:paraId="4AF41823" w14:textId="77777777" w:rsidR="00E921A2" w:rsidRPr="00121095" w:rsidRDefault="00E921A2">
            <w:pPr>
              <w:pStyle w:val="MsgTableBody"/>
            </w:pPr>
            <w:r w:rsidRPr="00121095">
              <w:t>Pharmacy/Treatment Give</w:t>
            </w:r>
          </w:p>
        </w:tc>
        <w:tc>
          <w:tcPr>
            <w:tcW w:w="864" w:type="dxa"/>
            <w:tcBorders>
              <w:top w:val="dotted" w:sz="4" w:space="0" w:color="auto"/>
              <w:left w:val="nil"/>
              <w:bottom w:val="dotted" w:sz="4" w:space="0" w:color="auto"/>
              <w:right w:val="nil"/>
            </w:tcBorders>
            <w:shd w:val="clear" w:color="auto" w:fill="FFFFFF"/>
          </w:tcPr>
          <w:p w14:paraId="114EDB0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9361728" w14:textId="77777777" w:rsidR="00E921A2" w:rsidRPr="00121095" w:rsidRDefault="00E921A2">
            <w:pPr>
              <w:pStyle w:val="MsgTableBody"/>
              <w:jc w:val="center"/>
            </w:pPr>
            <w:r w:rsidRPr="00121095">
              <w:t>4.14.6</w:t>
            </w:r>
          </w:p>
        </w:tc>
      </w:tr>
      <w:tr w:rsidR="00E921A2" w:rsidRPr="00E921A2" w14:paraId="2955AC4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A6C1AC3"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404B7C4A"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2AEBE75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717DBBD" w14:textId="77777777" w:rsidR="00E921A2" w:rsidRPr="00121095" w:rsidRDefault="00E921A2">
            <w:pPr>
              <w:pStyle w:val="MsgTableBody"/>
              <w:jc w:val="center"/>
            </w:pPr>
            <w:r w:rsidRPr="00121095">
              <w:t>4.14.2</w:t>
            </w:r>
          </w:p>
        </w:tc>
      </w:tr>
      <w:tr w:rsidR="00E921A2" w:rsidRPr="00E921A2" w14:paraId="1F557C8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6BF696D"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083C4C93"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0C524BF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C381A4B" w14:textId="77777777" w:rsidR="00E921A2" w:rsidRPr="00121095" w:rsidRDefault="00E921A2">
            <w:pPr>
              <w:pStyle w:val="MsgTableBody"/>
              <w:jc w:val="center"/>
            </w:pPr>
            <w:r w:rsidRPr="00121095">
              <w:t>4.14.3</w:t>
            </w:r>
          </w:p>
        </w:tc>
      </w:tr>
      <w:tr w:rsidR="00E921A2" w:rsidRPr="00E921A2" w14:paraId="70101E1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D95F864"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D66EF83" w14:textId="77777777" w:rsidR="00E921A2" w:rsidRPr="00121095" w:rsidRDefault="00E921A2">
            <w:pPr>
              <w:pStyle w:val="MsgTableBody"/>
            </w:pPr>
            <w:r w:rsidRPr="00121095">
              <w:t>--- GIVE end</w:t>
            </w:r>
          </w:p>
        </w:tc>
        <w:tc>
          <w:tcPr>
            <w:tcW w:w="864" w:type="dxa"/>
            <w:tcBorders>
              <w:top w:val="dotted" w:sz="4" w:space="0" w:color="auto"/>
              <w:left w:val="nil"/>
              <w:bottom w:val="dotted" w:sz="4" w:space="0" w:color="auto"/>
              <w:right w:val="nil"/>
            </w:tcBorders>
            <w:shd w:val="clear" w:color="auto" w:fill="FFFFFF"/>
          </w:tcPr>
          <w:p w14:paraId="20FF76F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383BDAC" w14:textId="77777777" w:rsidR="00E921A2" w:rsidRPr="00121095" w:rsidRDefault="00E921A2">
            <w:pPr>
              <w:pStyle w:val="MsgTableBody"/>
              <w:jc w:val="center"/>
            </w:pPr>
          </w:p>
        </w:tc>
      </w:tr>
      <w:tr w:rsidR="00E921A2" w:rsidRPr="00E921A2" w14:paraId="50824E0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55F317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FF8BB35" w14:textId="77777777" w:rsidR="00E921A2" w:rsidRPr="00121095" w:rsidRDefault="00E921A2">
            <w:pPr>
              <w:pStyle w:val="MsgTableBody"/>
            </w:pPr>
            <w:r w:rsidRPr="00121095">
              <w:t>--- ADMINISTRATION begin</w:t>
            </w:r>
          </w:p>
        </w:tc>
        <w:tc>
          <w:tcPr>
            <w:tcW w:w="864" w:type="dxa"/>
            <w:tcBorders>
              <w:top w:val="dotted" w:sz="4" w:space="0" w:color="auto"/>
              <w:left w:val="nil"/>
              <w:bottom w:val="dotted" w:sz="4" w:space="0" w:color="auto"/>
              <w:right w:val="nil"/>
            </w:tcBorders>
            <w:shd w:val="clear" w:color="auto" w:fill="FFFFFF"/>
          </w:tcPr>
          <w:p w14:paraId="24329D1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4C18E71" w14:textId="77777777" w:rsidR="00E921A2" w:rsidRPr="00121095" w:rsidRDefault="00E921A2">
            <w:pPr>
              <w:pStyle w:val="MsgTableBody"/>
              <w:jc w:val="center"/>
            </w:pPr>
          </w:p>
        </w:tc>
      </w:tr>
      <w:tr w:rsidR="00E921A2" w:rsidRPr="00E921A2" w14:paraId="64D4702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1F85F99" w14:textId="77777777" w:rsidR="00E921A2" w:rsidRPr="00121095" w:rsidRDefault="00E921A2">
            <w:pPr>
              <w:pStyle w:val="MsgTableBody"/>
            </w:pPr>
            <w:r w:rsidRPr="00121095">
              <w:t xml:space="preserve">  RXA</w:t>
            </w:r>
          </w:p>
        </w:tc>
        <w:tc>
          <w:tcPr>
            <w:tcW w:w="4320" w:type="dxa"/>
            <w:tcBorders>
              <w:top w:val="dotted" w:sz="4" w:space="0" w:color="auto"/>
              <w:left w:val="nil"/>
              <w:bottom w:val="dotted" w:sz="4" w:space="0" w:color="auto"/>
              <w:right w:val="nil"/>
            </w:tcBorders>
            <w:shd w:val="clear" w:color="auto" w:fill="FFFFFF"/>
          </w:tcPr>
          <w:p w14:paraId="2078507E" w14:textId="77777777" w:rsidR="00E921A2" w:rsidRPr="00121095" w:rsidRDefault="00E921A2">
            <w:pPr>
              <w:pStyle w:val="MsgTableBody"/>
            </w:pPr>
            <w:r w:rsidRPr="00121095">
              <w:t>Pharmacy/Treatment Administration</w:t>
            </w:r>
          </w:p>
        </w:tc>
        <w:tc>
          <w:tcPr>
            <w:tcW w:w="864" w:type="dxa"/>
            <w:tcBorders>
              <w:top w:val="dotted" w:sz="4" w:space="0" w:color="auto"/>
              <w:left w:val="nil"/>
              <w:bottom w:val="dotted" w:sz="4" w:space="0" w:color="auto"/>
              <w:right w:val="nil"/>
            </w:tcBorders>
            <w:shd w:val="clear" w:color="auto" w:fill="FFFFFF"/>
          </w:tcPr>
          <w:p w14:paraId="42B4B86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1438D1" w14:textId="77777777" w:rsidR="00E921A2" w:rsidRPr="00121095" w:rsidRDefault="00E921A2">
            <w:pPr>
              <w:pStyle w:val="MsgTableBody"/>
              <w:jc w:val="center"/>
            </w:pPr>
            <w:r w:rsidRPr="00121095">
              <w:t>4.14.7</w:t>
            </w:r>
          </w:p>
        </w:tc>
      </w:tr>
      <w:tr w:rsidR="00E921A2" w:rsidRPr="00E921A2" w14:paraId="016D67F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4DEA9C2"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2D23566A"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3FB6D94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4BB5309" w14:textId="77777777" w:rsidR="00E921A2" w:rsidRPr="00121095" w:rsidRDefault="00E921A2">
            <w:pPr>
              <w:pStyle w:val="MsgTableBody"/>
              <w:jc w:val="center"/>
            </w:pPr>
            <w:r w:rsidRPr="00121095">
              <w:t>4.14.2</w:t>
            </w:r>
          </w:p>
        </w:tc>
      </w:tr>
      <w:tr w:rsidR="00E921A2" w:rsidRPr="00E921A2" w14:paraId="12C893E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D3A7DEB"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27FD7EA2"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42EFDF1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4F930A" w14:textId="77777777" w:rsidR="00E921A2" w:rsidRPr="00121095" w:rsidRDefault="00E921A2">
            <w:pPr>
              <w:pStyle w:val="MsgTableBody"/>
              <w:jc w:val="center"/>
            </w:pPr>
            <w:r w:rsidRPr="00121095">
              <w:t>4.14.3</w:t>
            </w:r>
          </w:p>
        </w:tc>
      </w:tr>
      <w:tr w:rsidR="00E921A2" w:rsidRPr="00E921A2" w14:paraId="74225F8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3DE6094"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52BE3EE" w14:textId="77777777" w:rsidR="00E921A2" w:rsidRPr="00121095" w:rsidRDefault="00E921A2">
            <w:pPr>
              <w:pStyle w:val="MsgTableBody"/>
            </w:pPr>
            <w:r w:rsidRPr="00121095">
              <w:t>--- ADMINISTRATION end</w:t>
            </w:r>
          </w:p>
        </w:tc>
        <w:tc>
          <w:tcPr>
            <w:tcW w:w="864" w:type="dxa"/>
            <w:tcBorders>
              <w:top w:val="dotted" w:sz="4" w:space="0" w:color="auto"/>
              <w:left w:val="nil"/>
              <w:bottom w:val="dotted" w:sz="4" w:space="0" w:color="auto"/>
              <w:right w:val="nil"/>
            </w:tcBorders>
            <w:shd w:val="clear" w:color="auto" w:fill="FFFFFF"/>
          </w:tcPr>
          <w:p w14:paraId="2FD41D5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759001" w14:textId="77777777" w:rsidR="00E921A2" w:rsidRPr="00121095" w:rsidRDefault="00E921A2">
            <w:pPr>
              <w:pStyle w:val="MsgTableBody"/>
              <w:jc w:val="center"/>
            </w:pPr>
          </w:p>
        </w:tc>
      </w:tr>
      <w:tr w:rsidR="00E921A2" w:rsidRPr="00E921A2" w14:paraId="488E602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5B8F20C" w14:textId="77777777" w:rsidR="00E921A2" w:rsidRPr="00121095" w:rsidRDefault="00E921A2">
            <w:pPr>
              <w:pStyle w:val="MsgTableBody"/>
            </w:pPr>
            <w:r w:rsidRPr="00121095">
              <w:lastRenderedPageBreak/>
              <w:t xml:space="preserve">  {</w:t>
            </w:r>
          </w:p>
        </w:tc>
        <w:tc>
          <w:tcPr>
            <w:tcW w:w="4320" w:type="dxa"/>
            <w:tcBorders>
              <w:top w:val="dotted" w:sz="4" w:space="0" w:color="auto"/>
              <w:left w:val="nil"/>
              <w:bottom w:val="dotted" w:sz="4" w:space="0" w:color="auto"/>
              <w:right w:val="nil"/>
            </w:tcBorders>
            <w:shd w:val="clear" w:color="auto" w:fill="FFFFFF"/>
          </w:tcPr>
          <w:p w14:paraId="032AB55E" w14:textId="77777777"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14:paraId="187C860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C2F95AF" w14:textId="77777777" w:rsidR="00E921A2" w:rsidRPr="00121095" w:rsidRDefault="00E921A2">
            <w:pPr>
              <w:pStyle w:val="MsgTableBody"/>
              <w:jc w:val="center"/>
            </w:pPr>
          </w:p>
        </w:tc>
      </w:tr>
      <w:tr w:rsidR="00E921A2" w:rsidRPr="00E921A2" w14:paraId="3175CBD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90C4CBB"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07E8661F" w14:textId="77777777" w:rsidR="00E921A2" w:rsidRPr="00121095" w:rsidRDefault="00E921A2">
            <w:pPr>
              <w:pStyle w:val="MsgTableBody"/>
            </w:pPr>
            <w:r w:rsidRPr="00121095">
              <w:t>Results</w:t>
            </w:r>
          </w:p>
        </w:tc>
        <w:tc>
          <w:tcPr>
            <w:tcW w:w="864" w:type="dxa"/>
            <w:tcBorders>
              <w:top w:val="dotted" w:sz="4" w:space="0" w:color="auto"/>
              <w:left w:val="nil"/>
              <w:bottom w:val="dotted" w:sz="4" w:space="0" w:color="auto"/>
              <w:right w:val="nil"/>
            </w:tcBorders>
            <w:shd w:val="clear" w:color="auto" w:fill="FFFFFF"/>
          </w:tcPr>
          <w:p w14:paraId="79A271F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7FB5EEE" w14:textId="77777777" w:rsidR="00E921A2" w:rsidRPr="00121095" w:rsidRDefault="00E921A2">
            <w:pPr>
              <w:pStyle w:val="MsgTableBody"/>
              <w:jc w:val="center"/>
            </w:pPr>
            <w:r w:rsidRPr="00121095">
              <w:t>7.4.2</w:t>
            </w:r>
          </w:p>
        </w:tc>
      </w:tr>
      <w:tr w:rsidR="00E921A2" w:rsidRPr="00E921A2" w14:paraId="10A6407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F1AE3B6"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159E6B5A" w14:textId="77777777"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14:paraId="798911F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A8237E0" w14:textId="77777777" w:rsidR="00E921A2" w:rsidRPr="00121095" w:rsidRDefault="00E921A2">
            <w:pPr>
              <w:pStyle w:val="MsgTableBody"/>
              <w:jc w:val="center"/>
            </w:pPr>
            <w:r w:rsidRPr="00121095">
              <w:t>2.15.10</w:t>
            </w:r>
          </w:p>
        </w:tc>
      </w:tr>
      <w:tr w:rsidR="00E921A2" w:rsidRPr="00E921A2" w14:paraId="6187412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5035ED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D59F029" w14:textId="77777777"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14:paraId="7E5F4C7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905E0A1" w14:textId="77777777" w:rsidR="00E921A2" w:rsidRPr="00121095" w:rsidRDefault="00E921A2">
            <w:pPr>
              <w:pStyle w:val="MsgTableBody"/>
              <w:jc w:val="center"/>
            </w:pPr>
          </w:p>
        </w:tc>
      </w:tr>
      <w:tr w:rsidR="00E921A2" w:rsidRPr="00E921A2" w14:paraId="40E0743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CDB45A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30B8191" w14:textId="77777777"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14:paraId="0B765B1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6922D4B" w14:textId="77777777" w:rsidR="00E921A2" w:rsidRPr="00121095" w:rsidRDefault="00E921A2">
            <w:pPr>
              <w:pStyle w:val="MsgTableBody"/>
              <w:jc w:val="center"/>
            </w:pPr>
          </w:p>
        </w:tc>
      </w:tr>
      <w:tr w:rsidR="00E921A2" w:rsidRPr="00E921A2" w14:paraId="1260413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DD6E68C"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8578C22" w14:textId="77777777"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14:paraId="11A7D72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EF6EFF3" w14:textId="77777777" w:rsidR="00E921A2" w:rsidRPr="00121095" w:rsidRDefault="00E921A2">
            <w:pPr>
              <w:pStyle w:val="MsgTableBody"/>
              <w:jc w:val="center"/>
            </w:pPr>
          </w:p>
        </w:tc>
      </w:tr>
      <w:tr w:rsidR="00E921A2" w:rsidRPr="00E921A2" w14:paraId="3CCF1C91"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1B322F8" w14:textId="77777777" w:rsidR="00E921A2" w:rsidRPr="00121095" w:rsidRDefault="00E921A2">
            <w:pPr>
              <w:pStyle w:val="MsgTableBody"/>
            </w:pPr>
            <w:r w:rsidRPr="00121095">
              <w:t>[DSC]</w:t>
            </w:r>
          </w:p>
        </w:tc>
        <w:tc>
          <w:tcPr>
            <w:tcW w:w="4320" w:type="dxa"/>
            <w:tcBorders>
              <w:top w:val="dotted" w:sz="4" w:space="0" w:color="auto"/>
              <w:left w:val="nil"/>
              <w:bottom w:val="single" w:sz="2" w:space="0" w:color="auto"/>
              <w:right w:val="nil"/>
            </w:tcBorders>
            <w:shd w:val="clear" w:color="auto" w:fill="FFFFFF"/>
          </w:tcPr>
          <w:p w14:paraId="20512FDB"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65A59B08"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D395DC5" w14:textId="77777777" w:rsidR="00E921A2" w:rsidRPr="00121095" w:rsidRDefault="00E921A2">
            <w:pPr>
              <w:pStyle w:val="MsgTableBody"/>
              <w:jc w:val="center"/>
            </w:pPr>
            <w:r w:rsidRPr="00121095">
              <w:t>2.15.4</w:t>
            </w:r>
          </w:p>
        </w:tc>
      </w:tr>
    </w:tbl>
    <w:p w14:paraId="7087C3E2" w14:textId="77777777" w:rsidR="00E921A2" w:rsidRPr="00121095" w:rsidRDefault="00E921A2">
      <w:pPr>
        <w:keepNext/>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1B738D2E" w14:textId="77777777" w:rsidTr="00E50DB9">
        <w:trPr>
          <w:cantSplit/>
          <w:tblHeader/>
        </w:trPr>
        <w:tc>
          <w:tcPr>
            <w:tcW w:w="648" w:type="dxa"/>
            <w:tcBorders>
              <w:top w:val="double" w:sz="4" w:space="0" w:color="auto"/>
              <w:bottom w:val="single" w:sz="4" w:space="0" w:color="auto"/>
            </w:tcBorders>
            <w:shd w:val="clear" w:color="auto" w:fill="FFFFFF"/>
          </w:tcPr>
          <w:p w14:paraId="2372B3CF" w14:textId="77777777" w:rsidR="00E921A2" w:rsidRPr="00121095" w:rsidRDefault="00E921A2">
            <w:pPr>
              <w:pStyle w:val="QryTableInputHeader"/>
              <w:rPr>
                <w:lang w:val="en-US"/>
              </w:rPr>
            </w:pPr>
            <w:r w:rsidRPr="00121095">
              <w:rPr>
                <w:lang w:val="en-US"/>
              </w:rPr>
              <w:t>Field Seq (Query ID=Z85)</w:t>
            </w:r>
          </w:p>
        </w:tc>
        <w:tc>
          <w:tcPr>
            <w:tcW w:w="1296" w:type="dxa"/>
            <w:tcBorders>
              <w:top w:val="double" w:sz="4" w:space="0" w:color="auto"/>
              <w:bottom w:val="single" w:sz="4" w:space="0" w:color="auto"/>
            </w:tcBorders>
            <w:shd w:val="clear" w:color="auto" w:fill="FFFFFF"/>
          </w:tcPr>
          <w:p w14:paraId="0268C5AC"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0874172D" w14:textId="77777777" w:rsidR="00E921A2" w:rsidRPr="00121095" w:rsidRDefault="00E921A2">
            <w:pPr>
              <w:pStyle w:val="QryTableInputHeader"/>
              <w:rPr>
                <w:lang w:val="en-US"/>
              </w:rPr>
            </w:pPr>
            <w:r w:rsidRPr="00121095">
              <w:rPr>
                <w:lang w:val="en-US"/>
              </w:rPr>
              <w:t>Key/</w:t>
            </w:r>
          </w:p>
          <w:p w14:paraId="68A9DBF6"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57684931"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56CCCFBD"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0A4A77EE"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65E79902"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00E5E0BC"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0DEB3B35"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144B087F"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1D919D82"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76544A3E"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1AB1360F" w14:textId="77777777" w:rsidR="00E921A2" w:rsidRPr="00121095" w:rsidRDefault="00E921A2">
            <w:pPr>
              <w:pStyle w:val="QryTableInputHeader"/>
              <w:rPr>
                <w:lang w:val="en-US"/>
              </w:rPr>
            </w:pPr>
            <w:r w:rsidRPr="00121095">
              <w:rPr>
                <w:lang w:val="en-US"/>
              </w:rPr>
              <w:t>Element Name</w:t>
            </w:r>
          </w:p>
        </w:tc>
      </w:tr>
      <w:tr w:rsidR="00E921A2" w:rsidRPr="00E921A2" w14:paraId="75F82C42" w14:textId="77777777" w:rsidTr="00E50DB9">
        <w:trPr>
          <w:cantSplit/>
        </w:trPr>
        <w:tc>
          <w:tcPr>
            <w:tcW w:w="648" w:type="dxa"/>
            <w:tcBorders>
              <w:top w:val="single" w:sz="4" w:space="0" w:color="auto"/>
              <w:bottom w:val="single" w:sz="4" w:space="0" w:color="auto"/>
            </w:tcBorders>
            <w:shd w:val="clear" w:color="auto" w:fill="FFFFFF"/>
          </w:tcPr>
          <w:p w14:paraId="3AFBEC3D" w14:textId="77777777" w:rsidR="00E921A2" w:rsidRPr="00121095" w:rsidRDefault="00E921A2">
            <w:pPr>
              <w:pStyle w:val="QryTableInput"/>
              <w:keepNext/>
            </w:pPr>
            <w:r w:rsidRPr="00121095">
              <w:t>1</w:t>
            </w:r>
          </w:p>
        </w:tc>
        <w:tc>
          <w:tcPr>
            <w:tcW w:w="1296" w:type="dxa"/>
            <w:tcBorders>
              <w:top w:val="single" w:sz="4" w:space="0" w:color="auto"/>
              <w:bottom w:val="single" w:sz="4" w:space="0" w:color="auto"/>
            </w:tcBorders>
            <w:shd w:val="clear" w:color="auto" w:fill="FFFFFF"/>
          </w:tcPr>
          <w:p w14:paraId="6DA2A16C" w14:textId="77777777" w:rsidR="00E921A2" w:rsidRPr="00121095" w:rsidRDefault="00E921A2">
            <w:pPr>
              <w:pStyle w:val="QryTableInput"/>
              <w:keepNext/>
            </w:pPr>
            <w:r w:rsidRPr="00121095">
              <w:t>MessageQueryName</w:t>
            </w:r>
          </w:p>
        </w:tc>
        <w:tc>
          <w:tcPr>
            <w:tcW w:w="792" w:type="dxa"/>
            <w:tcBorders>
              <w:top w:val="single" w:sz="4" w:space="0" w:color="auto"/>
              <w:bottom w:val="single" w:sz="4" w:space="0" w:color="auto"/>
            </w:tcBorders>
            <w:shd w:val="clear" w:color="auto" w:fill="FFFFFF"/>
          </w:tcPr>
          <w:p w14:paraId="13178E18" w14:textId="77777777" w:rsidR="00E921A2" w:rsidRPr="00121095" w:rsidRDefault="00E921A2">
            <w:pPr>
              <w:pStyle w:val="QryTableInput"/>
              <w:keepNext/>
            </w:pPr>
          </w:p>
        </w:tc>
        <w:tc>
          <w:tcPr>
            <w:tcW w:w="288" w:type="dxa"/>
            <w:tcBorders>
              <w:top w:val="single" w:sz="4" w:space="0" w:color="auto"/>
              <w:bottom w:val="single" w:sz="4" w:space="0" w:color="auto"/>
            </w:tcBorders>
            <w:shd w:val="clear" w:color="auto" w:fill="FFFFFF"/>
          </w:tcPr>
          <w:p w14:paraId="09B2EAE4" w14:textId="77777777" w:rsidR="00E921A2" w:rsidRPr="00121095" w:rsidRDefault="00E921A2">
            <w:pPr>
              <w:pStyle w:val="QryTableInput"/>
              <w:keepNext/>
            </w:pPr>
          </w:p>
        </w:tc>
        <w:tc>
          <w:tcPr>
            <w:tcW w:w="576" w:type="dxa"/>
            <w:tcBorders>
              <w:top w:val="single" w:sz="4" w:space="0" w:color="auto"/>
              <w:bottom w:val="single" w:sz="4" w:space="0" w:color="auto"/>
            </w:tcBorders>
            <w:shd w:val="clear" w:color="auto" w:fill="FFFFFF"/>
          </w:tcPr>
          <w:p w14:paraId="2FE9DAD6" w14:textId="77777777" w:rsidR="00E921A2" w:rsidRPr="00121095" w:rsidRDefault="00E921A2">
            <w:pPr>
              <w:pStyle w:val="QryTableInput"/>
              <w:keepNext/>
            </w:pPr>
            <w:r w:rsidRPr="00121095">
              <w:t>60</w:t>
            </w:r>
          </w:p>
        </w:tc>
        <w:tc>
          <w:tcPr>
            <w:tcW w:w="720" w:type="dxa"/>
            <w:tcBorders>
              <w:top w:val="single" w:sz="4" w:space="0" w:color="auto"/>
              <w:bottom w:val="single" w:sz="4" w:space="0" w:color="auto"/>
            </w:tcBorders>
            <w:shd w:val="clear" w:color="auto" w:fill="FFFFFF"/>
          </w:tcPr>
          <w:p w14:paraId="397D0B73" w14:textId="77777777" w:rsidR="00E921A2" w:rsidRPr="00121095" w:rsidRDefault="00E921A2">
            <w:pPr>
              <w:pStyle w:val="QryTableInput"/>
              <w:keepNext/>
            </w:pPr>
            <w:r w:rsidRPr="00121095">
              <w:t>CWE</w:t>
            </w:r>
          </w:p>
        </w:tc>
        <w:tc>
          <w:tcPr>
            <w:tcW w:w="288" w:type="dxa"/>
            <w:tcBorders>
              <w:top w:val="single" w:sz="4" w:space="0" w:color="auto"/>
              <w:bottom w:val="single" w:sz="4" w:space="0" w:color="auto"/>
            </w:tcBorders>
            <w:shd w:val="clear" w:color="auto" w:fill="FFFFFF"/>
          </w:tcPr>
          <w:p w14:paraId="0D2D0E1A" w14:textId="77777777" w:rsidR="00E921A2" w:rsidRPr="00121095" w:rsidRDefault="00E921A2">
            <w:pPr>
              <w:pStyle w:val="QryTableInput"/>
              <w:keepNext/>
            </w:pPr>
            <w:r w:rsidRPr="00121095">
              <w:t>R</w:t>
            </w:r>
          </w:p>
        </w:tc>
        <w:tc>
          <w:tcPr>
            <w:tcW w:w="288" w:type="dxa"/>
            <w:tcBorders>
              <w:top w:val="single" w:sz="4" w:space="0" w:color="auto"/>
              <w:bottom w:val="single" w:sz="4" w:space="0" w:color="auto"/>
            </w:tcBorders>
            <w:shd w:val="clear" w:color="auto" w:fill="FFFFFF"/>
          </w:tcPr>
          <w:p w14:paraId="1482AE53" w14:textId="77777777"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14:paraId="74666670" w14:textId="77777777"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14:paraId="1774D10C" w14:textId="77777777" w:rsidR="00E921A2" w:rsidRPr="00121095" w:rsidRDefault="00E921A2">
            <w:pPr>
              <w:pStyle w:val="QryTableInput"/>
              <w:keepNext/>
              <w:rPr>
                <w:b/>
              </w:rPr>
            </w:pPr>
          </w:p>
        </w:tc>
        <w:tc>
          <w:tcPr>
            <w:tcW w:w="864" w:type="dxa"/>
            <w:tcBorders>
              <w:top w:val="single" w:sz="4" w:space="0" w:color="auto"/>
              <w:bottom w:val="single" w:sz="4" w:space="0" w:color="auto"/>
            </w:tcBorders>
            <w:shd w:val="clear" w:color="auto" w:fill="FFFFFF"/>
          </w:tcPr>
          <w:p w14:paraId="778484A9" w14:textId="77777777" w:rsidR="00E921A2" w:rsidRPr="00121095" w:rsidRDefault="00E921A2">
            <w:pPr>
              <w:pStyle w:val="QryTableInput"/>
              <w:keepNext/>
            </w:pPr>
          </w:p>
        </w:tc>
        <w:tc>
          <w:tcPr>
            <w:tcW w:w="720" w:type="dxa"/>
            <w:tcBorders>
              <w:top w:val="single" w:sz="4" w:space="0" w:color="auto"/>
              <w:bottom w:val="single" w:sz="4" w:space="0" w:color="auto"/>
            </w:tcBorders>
            <w:shd w:val="clear" w:color="auto" w:fill="FFFFFF"/>
          </w:tcPr>
          <w:p w14:paraId="31E2364A" w14:textId="77777777" w:rsidR="00E921A2" w:rsidRPr="00121095" w:rsidRDefault="00E921A2">
            <w:pPr>
              <w:pStyle w:val="QryTableInput"/>
              <w:keepNext/>
            </w:pPr>
          </w:p>
        </w:tc>
        <w:tc>
          <w:tcPr>
            <w:tcW w:w="1008" w:type="dxa"/>
            <w:tcBorders>
              <w:top w:val="single" w:sz="4" w:space="0" w:color="auto"/>
              <w:bottom w:val="single" w:sz="4" w:space="0" w:color="auto"/>
            </w:tcBorders>
            <w:shd w:val="clear" w:color="auto" w:fill="FFFFFF"/>
          </w:tcPr>
          <w:p w14:paraId="4E498821" w14:textId="77777777" w:rsidR="00E921A2" w:rsidRPr="00121095" w:rsidRDefault="00E921A2">
            <w:pPr>
              <w:pStyle w:val="QryTableInput"/>
              <w:keepNext/>
            </w:pPr>
          </w:p>
        </w:tc>
      </w:tr>
      <w:tr w:rsidR="00E921A2" w:rsidRPr="00E921A2" w14:paraId="4771F208" w14:textId="77777777" w:rsidTr="00E50DB9">
        <w:trPr>
          <w:cantSplit/>
        </w:trPr>
        <w:tc>
          <w:tcPr>
            <w:tcW w:w="648" w:type="dxa"/>
            <w:tcBorders>
              <w:top w:val="single" w:sz="4" w:space="0" w:color="auto"/>
              <w:bottom w:val="single" w:sz="4" w:space="0" w:color="auto"/>
            </w:tcBorders>
            <w:shd w:val="clear" w:color="auto" w:fill="FFFFFF"/>
          </w:tcPr>
          <w:p w14:paraId="4CC6CAC0"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015CFB73"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67271A21"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62225C66"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5B3F9663"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31792BEF"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10972CBF"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129C425A"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0FAA3B8F"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0BB8DA8"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06361C0F"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4DF1D80"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E7B9E3A" w14:textId="77777777" w:rsidR="00E921A2" w:rsidRPr="00121095" w:rsidRDefault="00E921A2">
            <w:pPr>
              <w:pStyle w:val="QryTableInput"/>
            </w:pPr>
          </w:p>
        </w:tc>
      </w:tr>
      <w:tr w:rsidR="00E921A2" w:rsidRPr="00E921A2" w14:paraId="43C3063A" w14:textId="77777777" w:rsidTr="00E50DB9">
        <w:trPr>
          <w:cantSplit/>
        </w:trPr>
        <w:tc>
          <w:tcPr>
            <w:tcW w:w="648" w:type="dxa"/>
            <w:tcBorders>
              <w:top w:val="single" w:sz="4" w:space="0" w:color="auto"/>
              <w:bottom w:val="single" w:sz="4" w:space="0" w:color="auto"/>
            </w:tcBorders>
            <w:shd w:val="clear" w:color="auto" w:fill="FFFFFF"/>
          </w:tcPr>
          <w:p w14:paraId="795F0A60" w14:textId="77777777"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14:paraId="4E1DED2D" w14:textId="77777777" w:rsidR="00E921A2" w:rsidRPr="00121095" w:rsidRDefault="00E921A2">
            <w:pPr>
              <w:pStyle w:val="QryTableInput"/>
              <w:rPr>
                <w:b/>
              </w:rPr>
            </w:pPr>
            <w:r w:rsidRPr="00121095">
              <w:t>PatientList</w:t>
            </w:r>
          </w:p>
        </w:tc>
        <w:tc>
          <w:tcPr>
            <w:tcW w:w="792" w:type="dxa"/>
            <w:tcBorders>
              <w:top w:val="single" w:sz="4" w:space="0" w:color="auto"/>
              <w:bottom w:val="single" w:sz="4" w:space="0" w:color="auto"/>
            </w:tcBorders>
            <w:shd w:val="clear" w:color="auto" w:fill="FFFFFF"/>
          </w:tcPr>
          <w:p w14:paraId="6D20AB31" w14:textId="77777777" w:rsidR="00E921A2" w:rsidRPr="00121095" w:rsidRDefault="00E921A2">
            <w:pPr>
              <w:pStyle w:val="QryTableInput"/>
              <w:rPr>
                <w:b/>
              </w:rPr>
            </w:pPr>
            <w:r w:rsidRPr="00121095">
              <w:rPr>
                <w:b/>
              </w:rPr>
              <w:t>S</w:t>
            </w:r>
          </w:p>
        </w:tc>
        <w:tc>
          <w:tcPr>
            <w:tcW w:w="288" w:type="dxa"/>
            <w:tcBorders>
              <w:top w:val="single" w:sz="4" w:space="0" w:color="auto"/>
              <w:bottom w:val="single" w:sz="4" w:space="0" w:color="auto"/>
            </w:tcBorders>
            <w:shd w:val="clear" w:color="auto" w:fill="FFFFFF"/>
          </w:tcPr>
          <w:p w14:paraId="19545A75" w14:textId="77777777" w:rsidR="00E921A2" w:rsidRPr="00121095" w:rsidRDefault="00E921A2">
            <w:pPr>
              <w:pStyle w:val="QryTableInput"/>
              <w:rPr>
                <w:b/>
              </w:rPr>
            </w:pPr>
            <w:r w:rsidRPr="00121095">
              <w:rPr>
                <w:b/>
              </w:rPr>
              <w:t>Y</w:t>
            </w:r>
          </w:p>
        </w:tc>
        <w:tc>
          <w:tcPr>
            <w:tcW w:w="576" w:type="dxa"/>
            <w:tcBorders>
              <w:top w:val="single" w:sz="4" w:space="0" w:color="auto"/>
              <w:bottom w:val="single" w:sz="4" w:space="0" w:color="auto"/>
            </w:tcBorders>
            <w:shd w:val="clear" w:color="auto" w:fill="FFFFFF"/>
          </w:tcPr>
          <w:p w14:paraId="541F0475" w14:textId="77777777" w:rsidR="00E921A2" w:rsidRPr="00121095" w:rsidRDefault="00E921A2">
            <w:pPr>
              <w:pStyle w:val="QryTableInput"/>
              <w:rPr>
                <w:b/>
              </w:rPr>
            </w:pPr>
            <w:r w:rsidRPr="00121095">
              <w:rPr>
                <w:b/>
              </w:rPr>
              <w:t>20</w:t>
            </w:r>
          </w:p>
        </w:tc>
        <w:tc>
          <w:tcPr>
            <w:tcW w:w="720" w:type="dxa"/>
            <w:tcBorders>
              <w:top w:val="single" w:sz="4" w:space="0" w:color="auto"/>
              <w:bottom w:val="single" w:sz="4" w:space="0" w:color="auto"/>
            </w:tcBorders>
            <w:shd w:val="clear" w:color="auto" w:fill="FFFFFF"/>
          </w:tcPr>
          <w:p w14:paraId="44FAE10F" w14:textId="77777777" w:rsidR="00E921A2" w:rsidRPr="00121095" w:rsidRDefault="00E921A2">
            <w:pPr>
              <w:pStyle w:val="QryTableInput"/>
              <w:rPr>
                <w:b/>
              </w:rPr>
            </w:pPr>
            <w:r w:rsidRPr="00121095">
              <w:rPr>
                <w:b/>
              </w:rPr>
              <w:t>CX</w:t>
            </w:r>
          </w:p>
        </w:tc>
        <w:tc>
          <w:tcPr>
            <w:tcW w:w="288" w:type="dxa"/>
            <w:tcBorders>
              <w:top w:val="single" w:sz="4" w:space="0" w:color="auto"/>
              <w:bottom w:val="single" w:sz="4" w:space="0" w:color="auto"/>
            </w:tcBorders>
            <w:shd w:val="clear" w:color="auto" w:fill="FFFFFF"/>
          </w:tcPr>
          <w:p w14:paraId="6798CD25" w14:textId="77777777" w:rsidR="00E921A2" w:rsidRPr="00121095" w:rsidRDefault="00E921A2">
            <w:pPr>
              <w:pStyle w:val="QryTableInput"/>
              <w:rPr>
                <w:b/>
              </w:rPr>
            </w:pPr>
            <w:r w:rsidRPr="00121095">
              <w:rPr>
                <w:b/>
              </w:rPr>
              <w:t>O</w:t>
            </w:r>
          </w:p>
        </w:tc>
        <w:tc>
          <w:tcPr>
            <w:tcW w:w="288" w:type="dxa"/>
            <w:tcBorders>
              <w:top w:val="single" w:sz="4" w:space="0" w:color="auto"/>
              <w:bottom w:val="single" w:sz="4" w:space="0" w:color="auto"/>
            </w:tcBorders>
            <w:shd w:val="clear" w:color="auto" w:fill="FFFFFF"/>
          </w:tcPr>
          <w:p w14:paraId="6C02F654"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8B0F850"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8330262"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67EF43F7" w14:textId="77777777"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14:paraId="610F36D1"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1FB6D2D5" w14:textId="77777777" w:rsidR="00E921A2" w:rsidRPr="00121095" w:rsidRDefault="00E921A2">
            <w:pPr>
              <w:pStyle w:val="QryTableInput"/>
            </w:pPr>
            <w:r w:rsidRPr="00121095">
              <w:t>PID-3: Patient  Identifier List</w:t>
            </w:r>
          </w:p>
        </w:tc>
      </w:tr>
      <w:tr w:rsidR="00E921A2" w:rsidRPr="00E921A2" w14:paraId="15A84048" w14:textId="77777777" w:rsidTr="00E50DB9">
        <w:trPr>
          <w:cantSplit/>
        </w:trPr>
        <w:tc>
          <w:tcPr>
            <w:tcW w:w="648" w:type="dxa"/>
            <w:tcBorders>
              <w:top w:val="single" w:sz="4" w:space="0" w:color="auto"/>
              <w:bottom w:val="single" w:sz="4" w:space="0" w:color="auto"/>
            </w:tcBorders>
            <w:shd w:val="clear" w:color="auto" w:fill="FFFFFF"/>
          </w:tcPr>
          <w:p w14:paraId="2BD2B889" w14:textId="77777777"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14:paraId="4DFE34F6" w14:textId="77777777" w:rsidR="00E921A2" w:rsidRPr="00121095" w:rsidRDefault="00E921A2">
            <w:pPr>
              <w:pStyle w:val="QryTableInput"/>
            </w:pPr>
            <w:r w:rsidRPr="00121095">
              <w:t>OrderControlCode</w:t>
            </w:r>
          </w:p>
        </w:tc>
        <w:tc>
          <w:tcPr>
            <w:tcW w:w="792" w:type="dxa"/>
            <w:tcBorders>
              <w:top w:val="single" w:sz="4" w:space="0" w:color="auto"/>
              <w:bottom w:val="single" w:sz="4" w:space="0" w:color="auto"/>
            </w:tcBorders>
            <w:shd w:val="clear" w:color="auto" w:fill="FFFFFF"/>
          </w:tcPr>
          <w:p w14:paraId="2C42AF5D"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154E4F24"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783ECF13" w14:textId="77777777" w:rsidR="00E921A2" w:rsidRPr="00121095" w:rsidRDefault="00E921A2">
            <w:pPr>
              <w:pStyle w:val="QryTableInput"/>
            </w:pPr>
            <w:r w:rsidRPr="00121095">
              <w:t>2</w:t>
            </w:r>
          </w:p>
        </w:tc>
        <w:tc>
          <w:tcPr>
            <w:tcW w:w="720" w:type="dxa"/>
            <w:tcBorders>
              <w:top w:val="single" w:sz="4" w:space="0" w:color="auto"/>
              <w:bottom w:val="single" w:sz="4" w:space="0" w:color="auto"/>
            </w:tcBorders>
            <w:shd w:val="clear" w:color="auto" w:fill="FFFFFF"/>
          </w:tcPr>
          <w:p w14:paraId="1C9AF22F" w14:textId="77777777" w:rsidR="00E921A2" w:rsidRPr="00121095" w:rsidRDefault="00E921A2">
            <w:pPr>
              <w:pStyle w:val="QryTableInput"/>
            </w:pPr>
            <w:r w:rsidRPr="00121095">
              <w:t>ID</w:t>
            </w:r>
          </w:p>
        </w:tc>
        <w:tc>
          <w:tcPr>
            <w:tcW w:w="288" w:type="dxa"/>
            <w:tcBorders>
              <w:top w:val="single" w:sz="4" w:space="0" w:color="auto"/>
              <w:bottom w:val="single" w:sz="4" w:space="0" w:color="auto"/>
            </w:tcBorders>
            <w:shd w:val="clear" w:color="auto" w:fill="FFFFFF"/>
          </w:tcPr>
          <w:p w14:paraId="7F49A64C"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477DBEC6" w14:textId="77777777" w:rsidR="00E921A2" w:rsidRPr="00121095" w:rsidRDefault="00E921A2">
            <w:pPr>
              <w:pStyle w:val="QryTableInput"/>
            </w:pPr>
            <w:r w:rsidRPr="00121095">
              <w:t>Y</w:t>
            </w:r>
          </w:p>
        </w:tc>
        <w:tc>
          <w:tcPr>
            <w:tcW w:w="720" w:type="dxa"/>
            <w:tcBorders>
              <w:top w:val="single" w:sz="4" w:space="0" w:color="auto"/>
              <w:bottom w:val="single" w:sz="4" w:space="0" w:color="auto"/>
            </w:tcBorders>
            <w:shd w:val="clear" w:color="auto" w:fill="FFFFFF"/>
          </w:tcPr>
          <w:p w14:paraId="3E0C93DD"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3914846" w14:textId="77777777" w:rsidR="00E921A2" w:rsidRPr="00121095" w:rsidRDefault="00E921A2">
            <w:pPr>
              <w:pStyle w:val="QryTableInput"/>
            </w:pPr>
            <w:r w:rsidRPr="00121095">
              <w:t>0119</w:t>
            </w:r>
          </w:p>
        </w:tc>
        <w:tc>
          <w:tcPr>
            <w:tcW w:w="864" w:type="dxa"/>
            <w:tcBorders>
              <w:top w:val="single" w:sz="4" w:space="0" w:color="auto"/>
              <w:bottom w:val="single" w:sz="4" w:space="0" w:color="auto"/>
            </w:tcBorders>
            <w:shd w:val="clear" w:color="auto" w:fill="FFFFFF"/>
          </w:tcPr>
          <w:p w14:paraId="778E67BD" w14:textId="77777777" w:rsidR="00E921A2" w:rsidRPr="00121095" w:rsidRDefault="00E921A2">
            <w:pPr>
              <w:pStyle w:val="QryTableInput"/>
            </w:pPr>
            <w:r w:rsidRPr="00121095">
              <w:t>ORC.1</w:t>
            </w:r>
          </w:p>
        </w:tc>
        <w:tc>
          <w:tcPr>
            <w:tcW w:w="720" w:type="dxa"/>
            <w:tcBorders>
              <w:top w:val="single" w:sz="4" w:space="0" w:color="auto"/>
              <w:bottom w:val="single" w:sz="4" w:space="0" w:color="auto"/>
            </w:tcBorders>
            <w:shd w:val="clear" w:color="auto" w:fill="FFFFFF"/>
          </w:tcPr>
          <w:p w14:paraId="2D2EB459"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3C98961" w14:textId="77777777" w:rsidR="00E921A2" w:rsidRPr="00121095" w:rsidRDefault="00E921A2">
            <w:pPr>
              <w:pStyle w:val="QryTableInput"/>
            </w:pPr>
            <w:r w:rsidRPr="00121095">
              <w:t>ORC-1: Order Control</w:t>
            </w:r>
          </w:p>
        </w:tc>
      </w:tr>
      <w:tr w:rsidR="00E921A2" w:rsidRPr="00E921A2" w14:paraId="55C1FD4D" w14:textId="77777777" w:rsidTr="00E50DB9">
        <w:trPr>
          <w:cantSplit/>
        </w:trPr>
        <w:tc>
          <w:tcPr>
            <w:tcW w:w="648" w:type="dxa"/>
            <w:tcBorders>
              <w:top w:val="single" w:sz="4" w:space="0" w:color="auto"/>
              <w:bottom w:val="single" w:sz="4" w:space="0" w:color="auto"/>
            </w:tcBorders>
            <w:shd w:val="clear" w:color="auto" w:fill="FFFFFF"/>
          </w:tcPr>
          <w:p w14:paraId="72B6CF50" w14:textId="77777777"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14:paraId="6A3C2300" w14:textId="77777777" w:rsidR="00E921A2" w:rsidRPr="00121095" w:rsidRDefault="00E921A2">
            <w:pPr>
              <w:pStyle w:val="QryTableInput"/>
            </w:pPr>
            <w:r w:rsidRPr="00121095">
              <w:t>OrderingProvider</w:t>
            </w:r>
          </w:p>
        </w:tc>
        <w:tc>
          <w:tcPr>
            <w:tcW w:w="792" w:type="dxa"/>
            <w:tcBorders>
              <w:top w:val="single" w:sz="4" w:space="0" w:color="auto"/>
              <w:bottom w:val="single" w:sz="4" w:space="0" w:color="auto"/>
            </w:tcBorders>
            <w:shd w:val="clear" w:color="auto" w:fill="FFFFFF"/>
          </w:tcPr>
          <w:p w14:paraId="2017A96B"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46CB2F5C"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7BE4ACD1" w14:textId="77777777" w:rsidR="00E921A2" w:rsidRPr="00121095" w:rsidRDefault="00E921A2">
            <w:pPr>
              <w:pStyle w:val="QryTableInput"/>
            </w:pPr>
            <w:r w:rsidRPr="00121095">
              <w:t>120</w:t>
            </w:r>
          </w:p>
        </w:tc>
        <w:tc>
          <w:tcPr>
            <w:tcW w:w="720" w:type="dxa"/>
            <w:tcBorders>
              <w:top w:val="single" w:sz="4" w:space="0" w:color="auto"/>
              <w:bottom w:val="single" w:sz="4" w:space="0" w:color="auto"/>
            </w:tcBorders>
            <w:shd w:val="clear" w:color="auto" w:fill="FFFFFF"/>
          </w:tcPr>
          <w:p w14:paraId="0EC6CA4F" w14:textId="77777777" w:rsidR="00E921A2" w:rsidRPr="00121095" w:rsidRDefault="00E921A2">
            <w:pPr>
              <w:pStyle w:val="QryTableInput"/>
            </w:pPr>
            <w:r w:rsidRPr="00121095">
              <w:t>XCN</w:t>
            </w:r>
          </w:p>
        </w:tc>
        <w:tc>
          <w:tcPr>
            <w:tcW w:w="288" w:type="dxa"/>
            <w:tcBorders>
              <w:top w:val="single" w:sz="4" w:space="0" w:color="auto"/>
              <w:bottom w:val="single" w:sz="4" w:space="0" w:color="auto"/>
            </w:tcBorders>
            <w:shd w:val="clear" w:color="auto" w:fill="FFFFFF"/>
          </w:tcPr>
          <w:p w14:paraId="7B4C0041"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2DB2A95D"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A18100E"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82CB690"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7664851B" w14:textId="77777777" w:rsidR="00E921A2" w:rsidRPr="00121095" w:rsidRDefault="00E921A2">
            <w:pPr>
              <w:pStyle w:val="QryTableInput"/>
            </w:pPr>
            <w:r w:rsidRPr="00121095">
              <w:t>ORC.12</w:t>
            </w:r>
          </w:p>
        </w:tc>
        <w:tc>
          <w:tcPr>
            <w:tcW w:w="720" w:type="dxa"/>
            <w:tcBorders>
              <w:top w:val="single" w:sz="4" w:space="0" w:color="auto"/>
              <w:bottom w:val="single" w:sz="4" w:space="0" w:color="auto"/>
            </w:tcBorders>
            <w:shd w:val="clear" w:color="auto" w:fill="FFFFFF"/>
          </w:tcPr>
          <w:p w14:paraId="09535200"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C7D80C5" w14:textId="77777777" w:rsidR="00E921A2" w:rsidRPr="00121095" w:rsidRDefault="00E921A2">
            <w:pPr>
              <w:pStyle w:val="QryTableInput"/>
            </w:pPr>
            <w:r w:rsidRPr="00121095">
              <w:t>ORC-12: Ordering Provider</w:t>
            </w:r>
          </w:p>
        </w:tc>
      </w:tr>
      <w:tr w:rsidR="00E921A2" w:rsidRPr="00E921A2" w14:paraId="1DA7CFD7" w14:textId="77777777" w:rsidTr="00E50DB9">
        <w:trPr>
          <w:cantSplit/>
        </w:trPr>
        <w:tc>
          <w:tcPr>
            <w:tcW w:w="648" w:type="dxa"/>
            <w:tcBorders>
              <w:top w:val="single" w:sz="4" w:space="0" w:color="auto"/>
              <w:bottom w:val="single" w:sz="4" w:space="0" w:color="auto"/>
            </w:tcBorders>
            <w:shd w:val="clear" w:color="auto" w:fill="FFFFFF"/>
          </w:tcPr>
          <w:p w14:paraId="0E1F56DB" w14:textId="77777777" w:rsidR="00E921A2" w:rsidRPr="00121095" w:rsidRDefault="00E921A2">
            <w:pPr>
              <w:pStyle w:val="QryTableInput"/>
            </w:pPr>
            <w:r w:rsidRPr="00121095">
              <w:t>6</w:t>
            </w:r>
          </w:p>
        </w:tc>
        <w:tc>
          <w:tcPr>
            <w:tcW w:w="1296" w:type="dxa"/>
            <w:tcBorders>
              <w:top w:val="single" w:sz="4" w:space="0" w:color="auto"/>
              <w:bottom w:val="single" w:sz="4" w:space="0" w:color="auto"/>
            </w:tcBorders>
            <w:shd w:val="clear" w:color="auto" w:fill="FFFFFF"/>
          </w:tcPr>
          <w:p w14:paraId="6353C7E7" w14:textId="77777777"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14:paraId="2028D98A"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5A2E36D5"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39FA6FF5" w14:textId="77777777"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14:paraId="57A5D707"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10371D42"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2D6A2E2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D79DC25" w14:textId="77777777"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14:paraId="26FF5DF2"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2DC3D2F9" w14:textId="77777777"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14:paraId="4C816DED"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1C630447" w14:textId="77777777" w:rsidR="00E921A2" w:rsidRPr="00121095" w:rsidRDefault="00E921A2">
            <w:pPr>
              <w:pStyle w:val="QryTableInput"/>
            </w:pPr>
            <w:r w:rsidRPr="00121095">
              <w:t>RXD-2: Dispense/Give Code</w:t>
            </w:r>
          </w:p>
        </w:tc>
      </w:tr>
      <w:tr w:rsidR="00E921A2" w:rsidRPr="00E921A2" w14:paraId="68C04B8D" w14:textId="77777777" w:rsidTr="00E50DB9">
        <w:trPr>
          <w:cantSplit/>
        </w:trPr>
        <w:tc>
          <w:tcPr>
            <w:tcW w:w="648" w:type="dxa"/>
            <w:tcBorders>
              <w:top w:val="single" w:sz="4" w:space="0" w:color="auto"/>
              <w:bottom w:val="single" w:sz="4" w:space="0" w:color="auto"/>
            </w:tcBorders>
            <w:shd w:val="clear" w:color="auto" w:fill="FFFFFF"/>
          </w:tcPr>
          <w:p w14:paraId="49DD3FD9" w14:textId="77777777" w:rsidR="00E921A2" w:rsidRPr="00121095" w:rsidRDefault="00E921A2">
            <w:pPr>
              <w:pStyle w:val="QryTableInput"/>
            </w:pPr>
            <w:r w:rsidRPr="00121095">
              <w:t>7</w:t>
            </w:r>
          </w:p>
        </w:tc>
        <w:tc>
          <w:tcPr>
            <w:tcW w:w="1296" w:type="dxa"/>
            <w:tcBorders>
              <w:top w:val="single" w:sz="4" w:space="0" w:color="auto"/>
              <w:bottom w:val="single" w:sz="4" w:space="0" w:color="auto"/>
            </w:tcBorders>
            <w:shd w:val="clear" w:color="auto" w:fill="FFFFFF"/>
          </w:tcPr>
          <w:p w14:paraId="47E75261" w14:textId="77777777"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14:paraId="10503852"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708D5689"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793DC12C"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5128BB7B"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22AD3953"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6A7CDE3F"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3670076" w14:textId="77777777"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14:paraId="31898616"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03E9BDF5" w14:textId="77777777"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14:paraId="392909D1"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66A5809" w14:textId="77777777" w:rsidR="00E921A2" w:rsidRPr="00121095" w:rsidRDefault="00E921A2">
            <w:pPr>
              <w:pStyle w:val="QryTableInput"/>
            </w:pPr>
            <w:r w:rsidRPr="00121095">
              <w:t>RXD-3: Date/Time Dispensed</w:t>
            </w:r>
          </w:p>
        </w:tc>
      </w:tr>
      <w:tr w:rsidR="00E921A2" w:rsidRPr="00E921A2" w14:paraId="403D8111" w14:textId="77777777" w:rsidTr="00E50DB9">
        <w:trPr>
          <w:cantSplit/>
        </w:trPr>
        <w:tc>
          <w:tcPr>
            <w:tcW w:w="648" w:type="dxa"/>
            <w:tcBorders>
              <w:top w:val="single" w:sz="4" w:space="0" w:color="auto"/>
              <w:bottom w:val="double" w:sz="4" w:space="0" w:color="auto"/>
            </w:tcBorders>
            <w:shd w:val="clear" w:color="auto" w:fill="FFFFFF"/>
          </w:tcPr>
          <w:p w14:paraId="341F4AD9" w14:textId="77777777" w:rsidR="00E921A2" w:rsidRPr="00121095" w:rsidRDefault="00E921A2">
            <w:pPr>
              <w:pStyle w:val="QryTableInput"/>
            </w:pPr>
            <w:r w:rsidRPr="00121095">
              <w:t>8</w:t>
            </w:r>
          </w:p>
        </w:tc>
        <w:tc>
          <w:tcPr>
            <w:tcW w:w="1296" w:type="dxa"/>
            <w:tcBorders>
              <w:top w:val="single" w:sz="4" w:space="0" w:color="auto"/>
              <w:bottom w:val="double" w:sz="4" w:space="0" w:color="auto"/>
            </w:tcBorders>
            <w:shd w:val="clear" w:color="auto" w:fill="FFFFFF"/>
          </w:tcPr>
          <w:p w14:paraId="2F872C84" w14:textId="77777777"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14:paraId="6FC39AF1"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3E1C0B55" w14:textId="77777777"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14:paraId="54EB986A" w14:textId="77777777"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14:paraId="6D4300DB" w14:textId="77777777"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14:paraId="3E84D668" w14:textId="77777777"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14:paraId="09222F92"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7F87BB11" w14:textId="77777777"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14:paraId="152082E0"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1B497D0E" w14:textId="77777777"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14:paraId="6D4F45F8"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153C2AAA" w14:textId="77777777" w:rsidR="00E921A2" w:rsidRPr="00121095" w:rsidRDefault="00E921A2">
            <w:pPr>
              <w:pStyle w:val="QryTableInput"/>
            </w:pPr>
            <w:r w:rsidRPr="00121095">
              <w:t>RXD-3: Date/Time Dispensed</w:t>
            </w:r>
          </w:p>
        </w:tc>
      </w:tr>
    </w:tbl>
    <w:p w14:paraId="128D43B1" w14:textId="77777777" w:rsidR="00E921A2" w:rsidRPr="00121095" w:rsidRDefault="00E921A2">
      <w:pPr>
        <w:keepNext/>
        <w:spacing w:before="120"/>
        <w:rPr>
          <w:b/>
        </w:rPr>
      </w:pPr>
      <w:r w:rsidRPr="00121095">
        <w:rPr>
          <w:b/>
        </w:rPr>
        <w:t>QPD Input Parameter Field Description and Commentary</w:t>
      </w:r>
    </w:p>
    <w:tbl>
      <w:tblPr>
        <w:tblW w:w="89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6"/>
        <w:gridCol w:w="590"/>
        <w:gridCol w:w="5471"/>
      </w:tblGrid>
      <w:tr w:rsidR="00E921A2" w:rsidRPr="00E921A2" w14:paraId="63AA49DD" w14:textId="77777777" w:rsidTr="00E50DB9">
        <w:trPr>
          <w:tblHeader/>
        </w:trPr>
        <w:tc>
          <w:tcPr>
            <w:tcW w:w="1584" w:type="dxa"/>
            <w:tcBorders>
              <w:top w:val="double" w:sz="4" w:space="0" w:color="auto"/>
              <w:bottom w:val="single" w:sz="4" w:space="0" w:color="auto"/>
            </w:tcBorders>
            <w:shd w:val="pct10" w:color="auto" w:fill="FFFFFF"/>
          </w:tcPr>
          <w:p w14:paraId="506AA0F6" w14:textId="77777777" w:rsidR="00E921A2" w:rsidRPr="00121095" w:rsidRDefault="00E921A2">
            <w:pPr>
              <w:pStyle w:val="QryTableInputParamHeader"/>
              <w:rPr>
                <w:lang w:val="en-US"/>
              </w:rPr>
            </w:pPr>
            <w:r w:rsidRPr="00121095">
              <w:rPr>
                <w:lang w:val="en-US"/>
              </w:rPr>
              <w:t>Input Parameter (Query ID=Z85)</w:t>
            </w:r>
          </w:p>
        </w:tc>
        <w:tc>
          <w:tcPr>
            <w:tcW w:w="1008" w:type="dxa"/>
            <w:tcBorders>
              <w:top w:val="double" w:sz="4" w:space="0" w:color="auto"/>
              <w:bottom w:val="single" w:sz="4" w:space="0" w:color="auto"/>
            </w:tcBorders>
            <w:shd w:val="pct10" w:color="auto" w:fill="FFFFFF"/>
          </w:tcPr>
          <w:p w14:paraId="25ADD808"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19457C81"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19C63349" w14:textId="77777777" w:rsidR="00E921A2" w:rsidRPr="00121095" w:rsidRDefault="00E921A2">
            <w:pPr>
              <w:pStyle w:val="QryTableInputParamHeader"/>
              <w:rPr>
                <w:lang w:val="en-US"/>
              </w:rPr>
            </w:pPr>
            <w:r w:rsidRPr="00121095">
              <w:rPr>
                <w:lang w:val="en-US"/>
              </w:rPr>
              <w:t>Description</w:t>
            </w:r>
          </w:p>
        </w:tc>
      </w:tr>
      <w:tr w:rsidR="00E921A2" w:rsidRPr="00E921A2" w14:paraId="165EB49C" w14:textId="77777777" w:rsidTr="00E50DB9">
        <w:tc>
          <w:tcPr>
            <w:tcW w:w="1584" w:type="dxa"/>
            <w:tcBorders>
              <w:top w:val="single" w:sz="4" w:space="0" w:color="auto"/>
              <w:bottom w:val="single" w:sz="4" w:space="0" w:color="auto"/>
            </w:tcBorders>
            <w:shd w:val="clear" w:color="auto" w:fill="FFFFFF"/>
          </w:tcPr>
          <w:p w14:paraId="16E09507" w14:textId="77777777" w:rsidR="00E921A2" w:rsidRPr="00121095" w:rsidRDefault="00E921A2">
            <w:pPr>
              <w:pStyle w:val="QryTableInputParam"/>
              <w:rPr>
                <w:b/>
                <w:lang w:val="en-US"/>
              </w:rPr>
            </w:pPr>
            <w:r w:rsidRPr="00121095">
              <w:rPr>
                <w:b/>
                <w:lang w:val="en-US"/>
              </w:rPr>
              <w:t>MessageQueryName</w:t>
            </w:r>
          </w:p>
        </w:tc>
        <w:tc>
          <w:tcPr>
            <w:tcW w:w="1008" w:type="dxa"/>
            <w:tcBorders>
              <w:top w:val="single" w:sz="4" w:space="0" w:color="auto"/>
              <w:bottom w:val="single" w:sz="4" w:space="0" w:color="auto"/>
            </w:tcBorders>
            <w:shd w:val="clear" w:color="auto" w:fill="FFFFFF"/>
          </w:tcPr>
          <w:p w14:paraId="40C1FD0B"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D155E1E"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67C89DE8" w14:textId="77777777" w:rsidR="00E921A2" w:rsidRPr="00121095" w:rsidRDefault="00E921A2">
            <w:pPr>
              <w:pStyle w:val="QryTableInputParam"/>
              <w:rPr>
                <w:lang w:val="en-US"/>
              </w:rPr>
            </w:pPr>
            <w:r w:rsidRPr="00121095">
              <w:rPr>
                <w:lang w:val="en-US"/>
              </w:rPr>
              <w:t xml:space="preserve">SHALL be valued </w:t>
            </w:r>
            <w:r w:rsidRPr="00121095">
              <w:rPr>
                <w:b/>
                <w:lang w:val="en-US"/>
              </w:rPr>
              <w:t>Z85^Pharmacy Information Comprehensive^HL7nnnn</w:t>
            </w:r>
            <w:r w:rsidRPr="00121095">
              <w:rPr>
                <w:lang w:val="en-US"/>
              </w:rPr>
              <w:t>.</w:t>
            </w:r>
          </w:p>
        </w:tc>
      </w:tr>
      <w:tr w:rsidR="00E921A2" w:rsidRPr="00E921A2" w14:paraId="73B07BDC" w14:textId="77777777" w:rsidTr="00E50DB9">
        <w:tc>
          <w:tcPr>
            <w:tcW w:w="1584" w:type="dxa"/>
            <w:tcBorders>
              <w:top w:val="single" w:sz="4" w:space="0" w:color="auto"/>
              <w:bottom w:val="single" w:sz="4" w:space="0" w:color="auto"/>
            </w:tcBorders>
            <w:shd w:val="clear" w:color="auto" w:fill="FFFFFF"/>
          </w:tcPr>
          <w:p w14:paraId="4A438AA8" w14:textId="77777777" w:rsidR="00E921A2" w:rsidRPr="00121095" w:rsidRDefault="00E921A2">
            <w:pPr>
              <w:pStyle w:val="QryTableInputParam"/>
              <w:rPr>
                <w:b/>
                <w:lang w:val="en-US"/>
              </w:rPr>
            </w:pPr>
            <w:r w:rsidRPr="00121095">
              <w:rPr>
                <w:b/>
                <w:lang w:val="en-US"/>
              </w:rPr>
              <w:t>QueryTag</w:t>
            </w:r>
          </w:p>
        </w:tc>
        <w:tc>
          <w:tcPr>
            <w:tcW w:w="1008" w:type="dxa"/>
            <w:tcBorders>
              <w:top w:val="single" w:sz="4" w:space="0" w:color="auto"/>
              <w:bottom w:val="single" w:sz="4" w:space="0" w:color="auto"/>
            </w:tcBorders>
            <w:shd w:val="clear" w:color="auto" w:fill="FFFFFF"/>
          </w:tcPr>
          <w:p w14:paraId="1C2B1B89"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3CCC1BB4"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7D4FA66C"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6628D798" w14:textId="77777777" w:rsidTr="00E50DB9">
        <w:tc>
          <w:tcPr>
            <w:tcW w:w="1584" w:type="dxa"/>
            <w:tcBorders>
              <w:top w:val="single" w:sz="4" w:space="0" w:color="auto"/>
              <w:bottom w:val="single" w:sz="4" w:space="0" w:color="auto"/>
            </w:tcBorders>
            <w:shd w:val="clear" w:color="auto" w:fill="FFFFFF"/>
          </w:tcPr>
          <w:p w14:paraId="548CA639" w14:textId="77777777"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32D1C9ED"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353C4E2F"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659026AE"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PatientList.AssigningAuthority, </w:t>
            </w:r>
            <w:r w:rsidRPr="00121095">
              <w:rPr>
                <w:lang w:val="en-US"/>
              </w:rPr>
              <w:t xml:space="preserve">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0A763F66" w14:textId="77777777" w:rsidTr="00E50DB9">
        <w:tc>
          <w:tcPr>
            <w:tcW w:w="1584" w:type="dxa"/>
            <w:tcBorders>
              <w:top w:val="single" w:sz="4" w:space="0" w:color="auto"/>
              <w:bottom w:val="single" w:sz="4" w:space="0" w:color="auto"/>
            </w:tcBorders>
            <w:shd w:val="clear" w:color="auto" w:fill="FFFFFF"/>
          </w:tcPr>
          <w:p w14:paraId="47E3E21F"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0C669B6D"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5765681B"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6857C6E5" w14:textId="77777777" w:rsidR="00E921A2" w:rsidRPr="00121095" w:rsidRDefault="00E921A2">
            <w:pPr>
              <w:pStyle w:val="QryTableInputParam"/>
              <w:rPr>
                <w:lang w:val="en-US"/>
              </w:rPr>
            </w:pPr>
            <w:r w:rsidRPr="00121095">
              <w:rPr>
                <w:lang w:val="en-US"/>
              </w:rPr>
              <w:t xml:space="preserve">If this field is not valued, all values for this field are considered to be a </w:t>
            </w:r>
            <w:r w:rsidRPr="00121095">
              <w:rPr>
                <w:lang w:val="en-US"/>
              </w:rPr>
              <w:lastRenderedPageBreak/>
              <w:t>match.</w:t>
            </w:r>
          </w:p>
        </w:tc>
      </w:tr>
      <w:tr w:rsidR="00E921A2" w:rsidRPr="00E921A2" w14:paraId="0D4F3B67" w14:textId="77777777" w:rsidTr="00E50DB9">
        <w:tc>
          <w:tcPr>
            <w:tcW w:w="1584" w:type="dxa"/>
            <w:tcBorders>
              <w:top w:val="single" w:sz="4" w:space="0" w:color="auto"/>
              <w:bottom w:val="single" w:sz="4" w:space="0" w:color="auto"/>
            </w:tcBorders>
            <w:shd w:val="clear" w:color="auto" w:fill="FFFFFF"/>
          </w:tcPr>
          <w:p w14:paraId="756AD75C"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1ED4E42D"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84260A5"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55829306"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0757D730" w14:textId="77777777" w:rsidTr="00E50DB9">
        <w:tc>
          <w:tcPr>
            <w:tcW w:w="1584" w:type="dxa"/>
            <w:tcBorders>
              <w:top w:val="single" w:sz="4" w:space="0" w:color="auto"/>
              <w:bottom w:val="single" w:sz="4" w:space="0" w:color="auto"/>
            </w:tcBorders>
            <w:shd w:val="clear" w:color="auto" w:fill="FFFFFF"/>
          </w:tcPr>
          <w:p w14:paraId="33A69950"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19546310"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55691DD9"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3CAB0126"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58AD7C6D" w14:textId="77777777" w:rsidTr="00E50DB9">
        <w:tc>
          <w:tcPr>
            <w:tcW w:w="1584" w:type="dxa"/>
            <w:tcBorders>
              <w:top w:val="single" w:sz="4" w:space="0" w:color="auto"/>
              <w:bottom w:val="single" w:sz="4" w:space="0" w:color="auto"/>
            </w:tcBorders>
            <w:shd w:val="clear" w:color="auto" w:fill="FFFFFF"/>
          </w:tcPr>
          <w:p w14:paraId="4FE711BF"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6EA0A6E6"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242FAF95"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546F9B81"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33D71363" w14:textId="77777777" w:rsidTr="00E50DB9">
        <w:tc>
          <w:tcPr>
            <w:tcW w:w="1584" w:type="dxa"/>
            <w:tcBorders>
              <w:top w:val="single" w:sz="4" w:space="0" w:color="auto"/>
              <w:bottom w:val="single" w:sz="4" w:space="0" w:color="auto"/>
            </w:tcBorders>
            <w:shd w:val="clear" w:color="auto" w:fill="FFFFFF"/>
          </w:tcPr>
          <w:p w14:paraId="128B5644"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06791B11"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6F0FFCAB" w14:textId="77777777" w:rsidR="00E921A2" w:rsidRPr="00121095" w:rsidRDefault="00E921A2">
            <w:pPr>
              <w:pStyle w:val="QryTableInputParam"/>
              <w:rPr>
                <w:lang w:val="en-US"/>
              </w:rPr>
            </w:pPr>
            <w:r w:rsidRPr="00121095">
              <w:rPr>
                <w:lang w:val="en-US"/>
              </w:rPr>
              <w:t>IS</w:t>
            </w:r>
          </w:p>
        </w:tc>
        <w:tc>
          <w:tcPr>
            <w:tcW w:w="5760" w:type="dxa"/>
            <w:tcBorders>
              <w:top w:val="single" w:sz="4" w:space="0" w:color="auto"/>
              <w:bottom w:val="single" w:sz="4" w:space="0" w:color="auto"/>
            </w:tcBorders>
            <w:shd w:val="clear" w:color="auto" w:fill="FFFFFF"/>
          </w:tcPr>
          <w:p w14:paraId="535D0D61"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2F615273" w14:textId="77777777" w:rsidTr="00E50DB9">
        <w:tc>
          <w:tcPr>
            <w:tcW w:w="1584" w:type="dxa"/>
            <w:tcBorders>
              <w:top w:val="single" w:sz="4" w:space="0" w:color="auto"/>
              <w:bottom w:val="single" w:sz="4" w:space="0" w:color="auto"/>
            </w:tcBorders>
            <w:shd w:val="clear" w:color="auto" w:fill="FFFFFF"/>
          </w:tcPr>
          <w:p w14:paraId="5D0F8BF0" w14:textId="77777777" w:rsidR="00E921A2" w:rsidRPr="00121095" w:rsidRDefault="00E921A2">
            <w:pPr>
              <w:pStyle w:val="QryTableInputParam"/>
              <w:rPr>
                <w:b/>
                <w:lang w:val="en-US"/>
              </w:rPr>
            </w:pPr>
            <w:r w:rsidRPr="00121095">
              <w:rPr>
                <w:b/>
                <w:lang w:val="en-US"/>
              </w:rPr>
              <w:t>OrderControlCode</w:t>
            </w:r>
          </w:p>
        </w:tc>
        <w:tc>
          <w:tcPr>
            <w:tcW w:w="1008" w:type="dxa"/>
            <w:tcBorders>
              <w:top w:val="single" w:sz="4" w:space="0" w:color="auto"/>
              <w:bottom w:val="single" w:sz="4" w:space="0" w:color="auto"/>
            </w:tcBorders>
            <w:shd w:val="clear" w:color="auto" w:fill="FFFFFF"/>
          </w:tcPr>
          <w:p w14:paraId="38786143"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7D381077"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6ADCB038" w14:textId="77777777" w:rsidR="00E921A2" w:rsidRPr="00121095" w:rsidRDefault="00E921A2">
            <w:pPr>
              <w:pStyle w:val="QryTableInputParam"/>
              <w:rPr>
                <w:lang w:val="en-US"/>
              </w:rPr>
            </w:pPr>
            <w:r w:rsidRPr="00121095">
              <w:rPr>
                <w:lang w:val="en-US"/>
              </w:rPr>
              <w:t>If this field, ORC.1, is not valued, all values for this field are considered to be a match.</w:t>
            </w:r>
          </w:p>
        </w:tc>
      </w:tr>
      <w:tr w:rsidR="00E921A2" w:rsidRPr="00E921A2" w14:paraId="5327909A" w14:textId="77777777" w:rsidTr="00E50DB9">
        <w:tc>
          <w:tcPr>
            <w:tcW w:w="1584" w:type="dxa"/>
            <w:tcBorders>
              <w:top w:val="single" w:sz="4" w:space="0" w:color="auto"/>
              <w:bottom w:val="single" w:sz="4" w:space="0" w:color="auto"/>
            </w:tcBorders>
            <w:shd w:val="clear" w:color="auto" w:fill="FFFFFF"/>
          </w:tcPr>
          <w:p w14:paraId="43A4D43A" w14:textId="77777777" w:rsidR="00E921A2" w:rsidRPr="00121095" w:rsidRDefault="00E921A2">
            <w:pPr>
              <w:pStyle w:val="QryTableInputParam"/>
              <w:rPr>
                <w:b/>
                <w:lang w:val="en-US"/>
              </w:rPr>
            </w:pPr>
            <w:r w:rsidRPr="00121095">
              <w:rPr>
                <w:b/>
                <w:lang w:val="en-US"/>
              </w:rPr>
              <w:t>OrderingProvider</w:t>
            </w:r>
          </w:p>
        </w:tc>
        <w:tc>
          <w:tcPr>
            <w:tcW w:w="1008" w:type="dxa"/>
            <w:tcBorders>
              <w:top w:val="single" w:sz="4" w:space="0" w:color="auto"/>
              <w:bottom w:val="single" w:sz="4" w:space="0" w:color="auto"/>
            </w:tcBorders>
            <w:shd w:val="clear" w:color="auto" w:fill="FFFFFF"/>
          </w:tcPr>
          <w:p w14:paraId="256E95BB"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E72E68D" w14:textId="77777777" w:rsidR="00E921A2" w:rsidRPr="00121095" w:rsidRDefault="00E921A2">
            <w:pPr>
              <w:pStyle w:val="QryTableInputParam"/>
              <w:rPr>
                <w:lang w:val="en-US"/>
              </w:rPr>
            </w:pPr>
            <w:r w:rsidRPr="00121095">
              <w:rPr>
                <w:lang w:val="en-US"/>
              </w:rPr>
              <w:t>XCN</w:t>
            </w:r>
          </w:p>
        </w:tc>
        <w:tc>
          <w:tcPr>
            <w:tcW w:w="5760" w:type="dxa"/>
            <w:tcBorders>
              <w:top w:val="single" w:sz="4" w:space="0" w:color="auto"/>
              <w:bottom w:val="single" w:sz="4" w:space="0" w:color="auto"/>
            </w:tcBorders>
            <w:shd w:val="clear" w:color="auto" w:fill="FFFFFF"/>
          </w:tcPr>
          <w:p w14:paraId="39036ADE" w14:textId="77777777" w:rsidR="00E921A2" w:rsidRPr="00121095" w:rsidRDefault="00E921A2">
            <w:pPr>
              <w:pStyle w:val="QryTableInputParam"/>
              <w:rPr>
                <w:lang w:val="en-US"/>
              </w:rPr>
            </w:pPr>
            <w:r w:rsidRPr="00121095">
              <w:rPr>
                <w:lang w:val="en-US"/>
              </w:rPr>
              <w:t>If this field, ORC.12, is not valued, all values for this field are considered to be a match.</w:t>
            </w:r>
          </w:p>
        </w:tc>
      </w:tr>
      <w:tr w:rsidR="00E921A2" w:rsidRPr="00E921A2" w14:paraId="502DEC90" w14:textId="77777777" w:rsidTr="00E50DB9">
        <w:tc>
          <w:tcPr>
            <w:tcW w:w="1584" w:type="dxa"/>
            <w:tcBorders>
              <w:top w:val="single" w:sz="4" w:space="0" w:color="auto"/>
              <w:bottom w:val="single" w:sz="4" w:space="0" w:color="auto"/>
            </w:tcBorders>
            <w:shd w:val="clear" w:color="auto" w:fill="FFFFFF"/>
          </w:tcPr>
          <w:p w14:paraId="2FE34880" w14:textId="77777777"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14:paraId="3D612733"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53299B0E"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E2E4585"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512ECA01" w14:textId="77777777" w:rsidTr="00E50DB9">
        <w:tc>
          <w:tcPr>
            <w:tcW w:w="1584" w:type="dxa"/>
            <w:tcBorders>
              <w:top w:val="single" w:sz="4" w:space="0" w:color="auto"/>
              <w:bottom w:val="single" w:sz="4" w:space="0" w:color="auto"/>
            </w:tcBorders>
            <w:shd w:val="clear" w:color="auto" w:fill="FFFFFF"/>
          </w:tcPr>
          <w:p w14:paraId="0CD923DC" w14:textId="77777777" w:rsidR="00E921A2" w:rsidRPr="00121095" w:rsidRDefault="00E921A2">
            <w:pPr>
              <w:pStyle w:val="QryTableInputParam"/>
              <w:rPr>
                <w:lang w:val="en-US"/>
              </w:rPr>
            </w:pPr>
            <w:r w:rsidRPr="00121095">
              <w:rPr>
                <w:b/>
                <w:lang w:val="en-US"/>
              </w:rPr>
              <w:t>DispenseDate.LL</w:t>
            </w:r>
          </w:p>
        </w:tc>
        <w:tc>
          <w:tcPr>
            <w:tcW w:w="1008" w:type="dxa"/>
            <w:tcBorders>
              <w:top w:val="single" w:sz="4" w:space="0" w:color="auto"/>
              <w:bottom w:val="single" w:sz="4" w:space="0" w:color="auto"/>
            </w:tcBorders>
            <w:shd w:val="clear" w:color="auto" w:fill="FFFFFF"/>
          </w:tcPr>
          <w:p w14:paraId="014176B5"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4773B1AE"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3C743555" w14:textId="77777777" w:rsidR="00E921A2" w:rsidRPr="00121095" w:rsidRDefault="00E921A2">
            <w:pPr>
              <w:pStyle w:val="QryTableInputParam"/>
              <w:rPr>
                <w:lang w:val="en-US"/>
              </w:rPr>
            </w:pPr>
            <w:r w:rsidRPr="00121095">
              <w:rPr>
                <w:lang w:val="en-US"/>
              </w:rPr>
              <w:t>This is the earliest value to be returned for Date/Time Dispensed. If this field is not valued, all values for this field are considered to be a match.</w:t>
            </w:r>
          </w:p>
        </w:tc>
      </w:tr>
      <w:tr w:rsidR="00E921A2" w:rsidRPr="00E921A2" w14:paraId="021AF679" w14:textId="77777777" w:rsidTr="00E50DB9">
        <w:tc>
          <w:tcPr>
            <w:tcW w:w="1584" w:type="dxa"/>
            <w:tcBorders>
              <w:top w:val="single" w:sz="4" w:space="0" w:color="auto"/>
              <w:bottom w:val="double" w:sz="4" w:space="0" w:color="auto"/>
            </w:tcBorders>
            <w:shd w:val="clear" w:color="auto" w:fill="FFFFFF"/>
          </w:tcPr>
          <w:p w14:paraId="0B087730" w14:textId="77777777" w:rsidR="00E921A2" w:rsidRPr="00121095" w:rsidRDefault="00E921A2">
            <w:pPr>
              <w:pStyle w:val="QryTableInputParam"/>
              <w:rPr>
                <w:b/>
                <w:lang w:val="en-US"/>
              </w:rPr>
            </w:pPr>
            <w:r w:rsidRPr="00121095">
              <w:rPr>
                <w:b/>
                <w:lang w:val="en-US"/>
              </w:rPr>
              <w:t>DispenseDate.UL</w:t>
            </w:r>
          </w:p>
        </w:tc>
        <w:tc>
          <w:tcPr>
            <w:tcW w:w="1008" w:type="dxa"/>
            <w:tcBorders>
              <w:top w:val="single" w:sz="4" w:space="0" w:color="auto"/>
              <w:bottom w:val="double" w:sz="4" w:space="0" w:color="auto"/>
            </w:tcBorders>
            <w:shd w:val="clear" w:color="auto" w:fill="FFFFFF"/>
          </w:tcPr>
          <w:p w14:paraId="5ED1125A"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15B9DD17"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14:paraId="16637F65" w14:textId="77777777" w:rsidR="00E921A2" w:rsidRPr="00121095" w:rsidRDefault="00E921A2">
            <w:pPr>
              <w:pStyle w:val="QryTableInputParam"/>
              <w:rPr>
                <w:lang w:val="en-US"/>
              </w:rPr>
            </w:pPr>
            <w:r w:rsidRPr="00121095">
              <w:rPr>
                <w:lang w:val="en-US"/>
              </w:rPr>
              <w:t>This is the latest value to be returned for Date/Time Dispensed. If this field is not valued, all values for this field are considered to be a match.</w:t>
            </w:r>
          </w:p>
        </w:tc>
      </w:tr>
    </w:tbl>
    <w:p w14:paraId="5F6E3CF2" w14:textId="77777777" w:rsidR="00E921A2" w:rsidRPr="00121095" w:rsidRDefault="00E921A2">
      <w:pPr>
        <w:keepNext/>
        <w:spacing w:before="120"/>
      </w:pPr>
      <w:r w:rsidRPr="00121095">
        <w:rPr>
          <w:b/>
        </w:rPr>
        <w:t>RCP Response Control Parameter Field Description and Commentary</w:t>
      </w:r>
    </w:p>
    <w:tbl>
      <w:tblP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23"/>
        <w:gridCol w:w="858"/>
        <w:gridCol w:w="536"/>
        <w:gridCol w:w="590"/>
        <w:gridCol w:w="2682"/>
      </w:tblGrid>
      <w:tr w:rsidR="00E921A2" w:rsidRPr="00E921A2" w14:paraId="3DC2AC06" w14:textId="77777777" w:rsidTr="00E50DB9">
        <w:trPr>
          <w:tblHeader/>
        </w:trPr>
        <w:tc>
          <w:tcPr>
            <w:tcW w:w="720" w:type="dxa"/>
            <w:tcBorders>
              <w:top w:val="double" w:sz="4" w:space="0" w:color="auto"/>
              <w:bottom w:val="single" w:sz="4" w:space="0" w:color="auto"/>
            </w:tcBorders>
            <w:shd w:val="clear" w:color="auto" w:fill="FFFFFF"/>
          </w:tcPr>
          <w:p w14:paraId="23250A93" w14:textId="77777777" w:rsidR="00E921A2" w:rsidRPr="00121095" w:rsidRDefault="00E921A2">
            <w:pPr>
              <w:pStyle w:val="QryTableRCPHeader"/>
              <w:keepNext/>
              <w:rPr>
                <w:lang w:val="en-US"/>
              </w:rPr>
            </w:pPr>
            <w:r w:rsidRPr="00121095">
              <w:rPr>
                <w:lang w:val="en-US"/>
              </w:rPr>
              <w:t>Field Seq (Query ID=Z85)</w:t>
            </w:r>
          </w:p>
        </w:tc>
        <w:tc>
          <w:tcPr>
            <w:tcW w:w="2160" w:type="dxa"/>
            <w:tcBorders>
              <w:top w:val="double" w:sz="4" w:space="0" w:color="auto"/>
              <w:bottom w:val="single" w:sz="4" w:space="0" w:color="auto"/>
            </w:tcBorders>
            <w:shd w:val="clear" w:color="auto" w:fill="FFFFFF"/>
          </w:tcPr>
          <w:p w14:paraId="5F138124" w14:textId="77777777" w:rsidR="00E921A2" w:rsidRPr="00121095" w:rsidRDefault="00E921A2">
            <w:pPr>
              <w:pStyle w:val="QryTableRCPHeader"/>
              <w:keepNext/>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0A4E36D2" w14:textId="77777777"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7599C99D" w14:textId="77777777" w:rsidR="00E921A2" w:rsidRPr="00121095" w:rsidRDefault="00E921A2">
            <w:pPr>
              <w:pStyle w:val="QryTableRCPHeader"/>
              <w:keepNext/>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27D87623" w14:textId="77777777"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3638D7FC" w14:textId="77777777" w:rsidR="00E921A2" w:rsidRPr="00121095" w:rsidRDefault="00E921A2">
            <w:pPr>
              <w:pStyle w:val="QryTableRCPHeader"/>
              <w:keepNext/>
              <w:rPr>
                <w:lang w:val="en-US"/>
              </w:rPr>
            </w:pPr>
            <w:r w:rsidRPr="00121095">
              <w:rPr>
                <w:lang w:val="en-US"/>
              </w:rPr>
              <w:t>Description</w:t>
            </w:r>
          </w:p>
        </w:tc>
      </w:tr>
      <w:tr w:rsidR="00E921A2" w:rsidRPr="00E921A2" w14:paraId="6BA662A5" w14:textId="77777777" w:rsidTr="00E50DB9">
        <w:tc>
          <w:tcPr>
            <w:tcW w:w="720" w:type="dxa"/>
            <w:tcBorders>
              <w:top w:val="single" w:sz="4" w:space="0" w:color="auto"/>
              <w:bottom w:val="single" w:sz="4" w:space="0" w:color="auto"/>
            </w:tcBorders>
            <w:shd w:val="clear" w:color="auto" w:fill="FFFFFF"/>
          </w:tcPr>
          <w:p w14:paraId="704E34F9" w14:textId="77777777" w:rsidR="00E921A2" w:rsidRPr="00121095" w:rsidRDefault="00E921A2">
            <w:pPr>
              <w:pStyle w:val="QryTableRCP"/>
              <w:rPr>
                <w:lang w:val="en-US"/>
              </w:rPr>
            </w:pPr>
            <w:r w:rsidRPr="00121095">
              <w:rPr>
                <w:lang w:val="en-US"/>
              </w:rPr>
              <w:t>1</w:t>
            </w:r>
          </w:p>
        </w:tc>
        <w:tc>
          <w:tcPr>
            <w:tcW w:w="2160" w:type="dxa"/>
            <w:tcBorders>
              <w:top w:val="single" w:sz="4" w:space="0" w:color="auto"/>
              <w:bottom w:val="single" w:sz="4" w:space="0" w:color="auto"/>
            </w:tcBorders>
            <w:shd w:val="clear" w:color="auto" w:fill="FFFFFF"/>
          </w:tcPr>
          <w:p w14:paraId="035329A6" w14:textId="77777777" w:rsidR="00E921A2" w:rsidRPr="00121095" w:rsidRDefault="00E921A2">
            <w:pPr>
              <w:pStyle w:val="QryTableRCP"/>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14:paraId="28717C14"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24B1DCA4" w14:textId="77777777" w:rsidR="00E921A2" w:rsidRPr="00121095" w:rsidRDefault="00E921A2">
            <w:pPr>
              <w:pStyle w:val="QryTableRCP"/>
              <w:rPr>
                <w:lang w:val="en-US"/>
              </w:rPr>
            </w:pPr>
            <w:r w:rsidRPr="00121095">
              <w:rPr>
                <w:lang w:val="en-US"/>
              </w:rPr>
              <w:t>1</w:t>
            </w:r>
          </w:p>
        </w:tc>
        <w:tc>
          <w:tcPr>
            <w:tcW w:w="432" w:type="dxa"/>
            <w:tcBorders>
              <w:top w:val="single" w:sz="4" w:space="0" w:color="auto"/>
              <w:bottom w:val="single" w:sz="4" w:space="0" w:color="auto"/>
            </w:tcBorders>
            <w:shd w:val="clear" w:color="auto" w:fill="FFFFFF"/>
          </w:tcPr>
          <w:p w14:paraId="566A5419"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482918BA"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166D1314" w14:textId="77777777" w:rsidTr="00E50DB9">
        <w:tc>
          <w:tcPr>
            <w:tcW w:w="720" w:type="dxa"/>
            <w:tcBorders>
              <w:top w:val="single" w:sz="4" w:space="0" w:color="auto"/>
              <w:bottom w:val="single" w:sz="4" w:space="0" w:color="auto"/>
            </w:tcBorders>
            <w:shd w:val="clear" w:color="auto" w:fill="FFFFFF"/>
          </w:tcPr>
          <w:p w14:paraId="6923544B" w14:textId="77777777" w:rsidR="00E921A2" w:rsidRPr="00121095" w:rsidRDefault="00E921A2">
            <w:pPr>
              <w:pStyle w:val="QryTableRCP"/>
              <w:rPr>
                <w:lang w:val="en-US"/>
              </w:rPr>
            </w:pPr>
            <w:r w:rsidRPr="00121095">
              <w:rPr>
                <w:lang w:val="en-US"/>
              </w:rPr>
              <w:t>2</w:t>
            </w:r>
          </w:p>
        </w:tc>
        <w:tc>
          <w:tcPr>
            <w:tcW w:w="2160" w:type="dxa"/>
            <w:tcBorders>
              <w:top w:val="single" w:sz="4" w:space="0" w:color="auto"/>
              <w:bottom w:val="single" w:sz="4" w:space="0" w:color="auto"/>
            </w:tcBorders>
            <w:shd w:val="clear" w:color="auto" w:fill="FFFFFF"/>
          </w:tcPr>
          <w:p w14:paraId="0B65A0EF" w14:textId="77777777" w:rsidR="00E921A2" w:rsidRPr="00121095" w:rsidRDefault="00E921A2">
            <w:pPr>
              <w:pStyle w:val="QryTableRCP"/>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14:paraId="54DBA293"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08F8D29F" w14:textId="77777777" w:rsidR="00E921A2" w:rsidRPr="00121095" w:rsidRDefault="00E921A2">
            <w:pPr>
              <w:pStyle w:val="QryTableRCP"/>
              <w:rPr>
                <w:lang w:val="en-US"/>
              </w:rPr>
            </w:pPr>
            <w:r w:rsidRPr="00121095">
              <w:rPr>
                <w:lang w:val="en-US"/>
              </w:rPr>
              <w:t>10</w:t>
            </w:r>
          </w:p>
        </w:tc>
        <w:tc>
          <w:tcPr>
            <w:tcW w:w="432" w:type="dxa"/>
            <w:tcBorders>
              <w:top w:val="single" w:sz="4" w:space="0" w:color="auto"/>
              <w:bottom w:val="single" w:sz="4" w:space="0" w:color="auto"/>
            </w:tcBorders>
            <w:shd w:val="clear" w:color="auto" w:fill="FFFFFF"/>
          </w:tcPr>
          <w:p w14:paraId="4CB4E2D8"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526F6471" w14:textId="77777777" w:rsidR="00E921A2" w:rsidRPr="00121095" w:rsidRDefault="00E921A2">
            <w:pPr>
              <w:pStyle w:val="QryTableRCP"/>
              <w:rPr>
                <w:lang w:val="en-US"/>
              </w:rPr>
            </w:pPr>
          </w:p>
        </w:tc>
      </w:tr>
      <w:tr w:rsidR="00E921A2" w:rsidRPr="00E921A2" w14:paraId="770A19EB" w14:textId="77777777" w:rsidTr="00E50DB9">
        <w:tc>
          <w:tcPr>
            <w:tcW w:w="720" w:type="dxa"/>
            <w:tcBorders>
              <w:top w:val="single" w:sz="4" w:space="0" w:color="auto"/>
              <w:bottom w:val="single" w:sz="4" w:space="0" w:color="auto"/>
            </w:tcBorders>
            <w:shd w:val="clear" w:color="auto" w:fill="FFFFFF"/>
          </w:tcPr>
          <w:p w14:paraId="71819970"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13E86037"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54BFE1A4" w14:textId="77777777" w:rsidR="00E921A2" w:rsidRPr="00121095" w:rsidRDefault="00E921A2">
            <w:pPr>
              <w:pStyle w:val="QryTableRCP"/>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14:paraId="60402B3D"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18C7BB20"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416266AF"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2BC19A9B" w14:textId="77777777" w:rsidTr="00E50DB9">
        <w:tc>
          <w:tcPr>
            <w:tcW w:w="720" w:type="dxa"/>
            <w:tcBorders>
              <w:top w:val="single" w:sz="4" w:space="0" w:color="auto"/>
              <w:bottom w:val="single" w:sz="4" w:space="0" w:color="auto"/>
            </w:tcBorders>
            <w:shd w:val="clear" w:color="auto" w:fill="FFFFFF"/>
          </w:tcPr>
          <w:p w14:paraId="59913E1C"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3408AE2F"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4C0F1E22" w14:textId="77777777" w:rsidR="00E921A2" w:rsidRPr="00121095" w:rsidRDefault="00E921A2">
            <w:pPr>
              <w:pStyle w:val="QryTableRCP"/>
              <w:rPr>
                <w:lang w:val="en-US"/>
              </w:rPr>
            </w:pPr>
            <w:r w:rsidRPr="00121095">
              <w:rPr>
                <w:lang w:val="en-US"/>
              </w:rPr>
              <w:t>Units</w:t>
            </w:r>
          </w:p>
        </w:tc>
        <w:tc>
          <w:tcPr>
            <w:tcW w:w="432" w:type="dxa"/>
            <w:tcBorders>
              <w:top w:val="single" w:sz="4" w:space="0" w:color="auto"/>
              <w:bottom w:val="single" w:sz="4" w:space="0" w:color="auto"/>
            </w:tcBorders>
            <w:shd w:val="clear" w:color="auto" w:fill="FFFFFF"/>
          </w:tcPr>
          <w:p w14:paraId="7B03EF1E"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60F939E6"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542F0AE3" w14:textId="77777777" w:rsidR="00E921A2" w:rsidRPr="00121095" w:rsidRDefault="00E921A2">
            <w:pPr>
              <w:pStyle w:val="QryTableRCP"/>
              <w:rPr>
                <w:lang w:val="en-US"/>
              </w:rPr>
            </w:pPr>
            <w:r w:rsidRPr="00121095">
              <w:rPr>
                <w:b/>
                <w:lang w:val="en-US"/>
              </w:rPr>
              <w:t>C</w:t>
            </w:r>
            <w:r w:rsidR="00514A79" w:rsidRPr="00121095">
              <w:rPr>
                <w:b/>
                <w:lang w:val="en-US"/>
              </w:rPr>
              <w:t>h</w:t>
            </w:r>
            <w:r w:rsidRPr="00121095">
              <w:rPr>
                <w:lang w:val="en-US"/>
              </w:rPr>
              <w:t xml:space="preserve">aracters, </w:t>
            </w:r>
            <w:r w:rsidRPr="00121095">
              <w:rPr>
                <w:b/>
                <w:lang w:val="en-US"/>
              </w:rPr>
              <w:t>L</w:t>
            </w:r>
            <w:r w:rsidR="00514A79" w:rsidRPr="00121095">
              <w:rPr>
                <w:b/>
                <w:lang w:val="en-US"/>
              </w:rPr>
              <w:t>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3A322E04" w14:textId="77777777" w:rsidTr="00E50DB9">
        <w:tc>
          <w:tcPr>
            <w:tcW w:w="720" w:type="dxa"/>
            <w:tcBorders>
              <w:top w:val="single" w:sz="4" w:space="0" w:color="auto"/>
              <w:bottom w:val="single" w:sz="4" w:space="0" w:color="auto"/>
            </w:tcBorders>
            <w:shd w:val="clear" w:color="auto" w:fill="FFFFFF"/>
          </w:tcPr>
          <w:p w14:paraId="3D54F49D" w14:textId="77777777" w:rsidR="00E921A2" w:rsidRPr="00121095" w:rsidRDefault="00E921A2">
            <w:pPr>
              <w:pStyle w:val="QryTableRCP"/>
              <w:rPr>
                <w:lang w:val="en-US"/>
              </w:rPr>
            </w:pPr>
            <w:r w:rsidRPr="00121095">
              <w:rPr>
                <w:lang w:val="en-US"/>
              </w:rPr>
              <w:t>3</w:t>
            </w:r>
          </w:p>
        </w:tc>
        <w:tc>
          <w:tcPr>
            <w:tcW w:w="2160" w:type="dxa"/>
            <w:tcBorders>
              <w:top w:val="single" w:sz="4" w:space="0" w:color="auto"/>
              <w:bottom w:val="single" w:sz="4" w:space="0" w:color="auto"/>
            </w:tcBorders>
            <w:shd w:val="clear" w:color="auto" w:fill="FFFFFF"/>
          </w:tcPr>
          <w:p w14:paraId="7F390FBC" w14:textId="77777777" w:rsidR="00E921A2" w:rsidRPr="00121095" w:rsidRDefault="00E921A2">
            <w:pPr>
              <w:pStyle w:val="QryTableRCP"/>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14:paraId="4B1DA44B"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4B34BAF8" w14:textId="77777777" w:rsidR="00E921A2" w:rsidRPr="00121095" w:rsidRDefault="00E921A2">
            <w:pPr>
              <w:pStyle w:val="QryTableRCP"/>
              <w:rPr>
                <w:lang w:val="en-US"/>
              </w:rPr>
            </w:pPr>
            <w:r w:rsidRPr="00121095">
              <w:rPr>
                <w:lang w:val="en-US"/>
              </w:rPr>
              <w:t>60</w:t>
            </w:r>
          </w:p>
        </w:tc>
        <w:tc>
          <w:tcPr>
            <w:tcW w:w="432" w:type="dxa"/>
            <w:tcBorders>
              <w:top w:val="single" w:sz="4" w:space="0" w:color="auto"/>
              <w:bottom w:val="single" w:sz="4" w:space="0" w:color="auto"/>
            </w:tcBorders>
            <w:shd w:val="clear" w:color="auto" w:fill="FFFFFF"/>
          </w:tcPr>
          <w:p w14:paraId="40F5A13F"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2A37CFF8"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7C856C13" w14:textId="77777777" w:rsidTr="00E50DB9">
        <w:tc>
          <w:tcPr>
            <w:tcW w:w="720" w:type="dxa"/>
            <w:tcBorders>
              <w:top w:val="single" w:sz="4" w:space="0" w:color="auto"/>
              <w:bottom w:val="double" w:sz="4" w:space="0" w:color="auto"/>
            </w:tcBorders>
            <w:shd w:val="clear" w:color="auto" w:fill="FFFFFF"/>
          </w:tcPr>
          <w:p w14:paraId="321C2FE3" w14:textId="77777777" w:rsidR="00E921A2" w:rsidRPr="00121095" w:rsidRDefault="00E921A2">
            <w:pPr>
              <w:pStyle w:val="QryTableRCP"/>
              <w:rPr>
                <w:lang w:val="en-US"/>
              </w:rPr>
            </w:pPr>
            <w:r w:rsidRPr="00121095">
              <w:rPr>
                <w:lang w:val="en-US"/>
              </w:rPr>
              <w:t>7</w:t>
            </w:r>
          </w:p>
        </w:tc>
        <w:tc>
          <w:tcPr>
            <w:tcW w:w="2160" w:type="dxa"/>
            <w:tcBorders>
              <w:top w:val="single" w:sz="4" w:space="0" w:color="auto"/>
              <w:bottom w:val="double" w:sz="4" w:space="0" w:color="auto"/>
            </w:tcBorders>
            <w:shd w:val="clear" w:color="auto" w:fill="FFFFFF"/>
          </w:tcPr>
          <w:p w14:paraId="7E65E889" w14:textId="77777777" w:rsidR="00E921A2" w:rsidRPr="00121095" w:rsidRDefault="00E921A2">
            <w:pPr>
              <w:pStyle w:val="QryTableRCP"/>
              <w:rPr>
                <w:lang w:val="en-US"/>
              </w:rPr>
            </w:pPr>
            <w:r w:rsidRPr="00121095">
              <w:rPr>
                <w:lang w:val="en-US"/>
              </w:rPr>
              <w:t>Segment group inclusion</w:t>
            </w:r>
          </w:p>
        </w:tc>
        <w:tc>
          <w:tcPr>
            <w:tcW w:w="864" w:type="dxa"/>
            <w:tcBorders>
              <w:top w:val="single" w:sz="4" w:space="0" w:color="auto"/>
              <w:bottom w:val="double" w:sz="4" w:space="0" w:color="auto"/>
            </w:tcBorders>
            <w:shd w:val="clear" w:color="auto" w:fill="FFFFFF"/>
          </w:tcPr>
          <w:p w14:paraId="2696BE24"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000933FD" w14:textId="77777777" w:rsidR="00E921A2" w:rsidRPr="00121095" w:rsidRDefault="00E921A2">
            <w:pPr>
              <w:pStyle w:val="QryTableRCP"/>
              <w:rPr>
                <w:lang w:val="en-US"/>
              </w:rPr>
            </w:pPr>
            <w:r w:rsidRPr="00121095">
              <w:rPr>
                <w:lang w:val="en-US"/>
              </w:rPr>
              <w:t>256</w:t>
            </w:r>
          </w:p>
        </w:tc>
        <w:tc>
          <w:tcPr>
            <w:tcW w:w="432" w:type="dxa"/>
            <w:tcBorders>
              <w:top w:val="single" w:sz="4" w:space="0" w:color="auto"/>
              <w:bottom w:val="double" w:sz="4" w:space="0" w:color="auto"/>
            </w:tcBorders>
            <w:shd w:val="clear" w:color="auto" w:fill="FFFFFF"/>
          </w:tcPr>
          <w:p w14:paraId="7C1C1A44"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5D28AD18" w14:textId="77777777" w:rsidR="00E921A2" w:rsidRPr="00121095" w:rsidRDefault="00E921A2">
            <w:pPr>
              <w:pStyle w:val="QryTableRCP"/>
              <w:rPr>
                <w:lang w:val="en-US"/>
              </w:rPr>
            </w:pPr>
            <w:r w:rsidRPr="00121095">
              <w:rPr>
                <w:lang w:val="en-US"/>
              </w:rPr>
              <w:t>What segment group(s) are to be included.  If this field is not valued, all segment groups will be included.</w:t>
            </w:r>
          </w:p>
        </w:tc>
      </w:tr>
    </w:tbl>
    <w:p w14:paraId="2590067F" w14:textId="77777777" w:rsidR="00E921A2" w:rsidRPr="00121095" w:rsidRDefault="00E921A2">
      <w:pPr>
        <w:pStyle w:val="Heading3"/>
      </w:pPr>
      <w:bookmarkStart w:id="708" w:name="_Toc495483626"/>
      <w:bookmarkStart w:id="709" w:name="_Toc24273849"/>
      <w:bookmarkStart w:id="710" w:name="_Toc41281006"/>
      <w:bookmarkStart w:id="711" w:name="_Toc43004368"/>
      <w:bookmarkStart w:id="712" w:name="_Toc25590839"/>
      <w:r w:rsidRPr="00121095">
        <w:t>Query using QSC variant / segment pattern response examples</w:t>
      </w:r>
      <w:bookmarkEnd w:id="708"/>
      <w:bookmarkEnd w:id="709"/>
      <w:bookmarkEnd w:id="710"/>
      <w:bookmarkEnd w:id="711"/>
      <w:bookmarkEnd w:id="712"/>
      <w:r w:rsidR="00BF2FE6" w:rsidRPr="00121095">
        <w:fldChar w:fldCharType="begin"/>
      </w:r>
      <w:r w:rsidRPr="00121095">
        <w:instrText xml:space="preserve"> XE "Query using QSC variant / segment pattern response examples" </w:instrText>
      </w:r>
      <w:r w:rsidR="00BF2FE6" w:rsidRPr="00121095">
        <w:fldChar w:fldCharType="end"/>
      </w:r>
    </w:p>
    <w:p w14:paraId="2155F7B4" w14:textId="77777777" w:rsidR="00E921A2" w:rsidRPr="00121095" w:rsidRDefault="00E921A2">
      <w:pPr>
        <w:pStyle w:val="Heading4"/>
        <w:rPr>
          <w:vanish/>
        </w:rPr>
      </w:pPr>
      <w:r w:rsidRPr="00121095">
        <w:rPr>
          <w:vanish/>
        </w:rPr>
        <w:t>hiddentext</w:t>
      </w:r>
      <w:bookmarkStart w:id="713" w:name="_Toc1829115"/>
      <w:bookmarkStart w:id="714" w:name="_Toc24273850"/>
      <w:bookmarkEnd w:id="713"/>
      <w:bookmarkEnd w:id="714"/>
    </w:p>
    <w:p w14:paraId="7A0C6564" w14:textId="77777777" w:rsidR="00E921A2" w:rsidRPr="00121095" w:rsidRDefault="00E921A2">
      <w:pPr>
        <w:pStyle w:val="Heading4"/>
      </w:pPr>
      <w:bookmarkStart w:id="715" w:name="_Toc495483627"/>
      <w:bookmarkStart w:id="716" w:name="_Toc24273851"/>
      <w:r w:rsidRPr="00121095">
        <w:t xml:space="preserve">Dispense information example and </w:t>
      </w:r>
      <w:bookmarkEnd w:id="715"/>
      <w:bookmarkEnd w:id="716"/>
      <w:r w:rsidRPr="00121095">
        <w:t>Query Profile</w:t>
      </w:r>
    </w:p>
    <w:p w14:paraId="489AA596" w14:textId="77777777" w:rsidR="00E921A2" w:rsidRPr="00121095" w:rsidRDefault="00E921A2">
      <w:pPr>
        <w:pStyle w:val="NormalIndented"/>
      </w:pPr>
      <w:r w:rsidRPr="00121095">
        <w:t xml:space="preserve">The following example demonstrates that the same results, as shown in the example in </w:t>
      </w:r>
      <w:r w:rsidR="002503D5">
        <w:fldChar w:fldCharType="begin"/>
      </w:r>
      <w:r w:rsidR="002503D5">
        <w:instrText xml:space="preserve"> REF _Ref486224800 \r \h  \* MERGEFORMAT </w:instrText>
      </w:r>
      <w:r w:rsidR="002503D5">
        <w:fldChar w:fldCharType="separate"/>
      </w:r>
      <w:r w:rsidR="004E523E">
        <w:t>5.9.1.1</w:t>
      </w:r>
      <w:r w:rsidR="002503D5">
        <w:fldChar w:fldCharType="end"/>
      </w:r>
      <w:r w:rsidRPr="00121095">
        <w:t>, can be obtained using the QSC variant. The difference is how the input parameters are expressed.</w:t>
      </w:r>
    </w:p>
    <w:p w14:paraId="6FCF59DC"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message is generated:</w:t>
      </w:r>
    </w:p>
    <w:p w14:paraId="00B73C1F" w14:textId="77777777" w:rsidR="00E921A2" w:rsidRPr="00121095" w:rsidRDefault="00E921A2">
      <w:pPr>
        <w:pStyle w:val="Example"/>
        <w:rPr>
          <w:noProof w:val="0"/>
        </w:rPr>
      </w:pPr>
      <w:r w:rsidRPr="00121095">
        <w:rPr>
          <w:noProof w:val="0"/>
        </w:rPr>
        <w:lastRenderedPageBreak/>
        <w:t>MSH|^~\&amp;|PCR|Gen Hosp|PIMS||199811201300-0800||QBP^Z87^QBP_Q11|8698|P|2.</w:t>
      </w:r>
      <w:r>
        <w:rPr>
          <w:noProof w:val="0"/>
        </w:rPr>
        <w:t>8</w:t>
      </w:r>
      <w:r w:rsidRPr="00121095">
        <w:rPr>
          <w:noProof w:val="0"/>
        </w:rPr>
        <w:t>||||||||</w:t>
      </w:r>
    </w:p>
    <w:p w14:paraId="108A13A8" w14:textId="77777777" w:rsidR="00E921A2" w:rsidRPr="007D3BC9" w:rsidRDefault="00E921A2" w:rsidP="00C47480">
      <w:pPr>
        <w:pStyle w:val="Example"/>
      </w:pPr>
      <w:r w:rsidRPr="007D3BC9">
        <w:t xml:space="preserve">QPD|Z87^Dispense Information^HL7nnnn|Q001|@PID.3^EQ^55544422211^AND|@ORC.1^EQ^RE^ </w:t>
      </w:r>
      <w:hyperlink r:id="rId38" w:history="1">
        <w:r w:rsidR="00514A79" w:rsidRPr="00C47480">
          <w:t>AND|@RXD.3^GE^199805310000-0800^AND|@RXD.3^LE^199905310000-0800</w:t>
        </w:r>
      </w:hyperlink>
    </w:p>
    <w:p w14:paraId="1C20D5D2" w14:textId="77777777" w:rsidR="00E921A2" w:rsidRPr="00121095" w:rsidRDefault="00E921A2" w:rsidP="00C47480">
      <w:pPr>
        <w:pStyle w:val="Example"/>
        <w:rPr>
          <w:noProof w:val="0"/>
        </w:rPr>
      </w:pPr>
      <w:r w:rsidRPr="00121095">
        <w:rPr>
          <w:noProof w:val="0"/>
        </w:rPr>
        <w:t>RCP|I|999^RD|</w:t>
      </w:r>
    </w:p>
    <w:p w14:paraId="32B7AAB3" w14:textId="77777777" w:rsidR="00E921A2" w:rsidRPr="00121095" w:rsidRDefault="00E921A2">
      <w:pPr>
        <w:pStyle w:val="NormalIndented"/>
      </w:pPr>
      <w:r w:rsidRPr="00121095">
        <w:t>The pharmacy system identifies medical record number "555444222111" as belonging to Adam Everyman and locates 4 prescription dispenses for the period beginning 5/31/98 and ending 5/31/99 and returns the following RSP message:</w:t>
      </w:r>
    </w:p>
    <w:p w14:paraId="4B1C6935" w14:textId="77777777" w:rsidR="00E921A2" w:rsidRPr="00121095" w:rsidRDefault="00E921A2">
      <w:pPr>
        <w:pStyle w:val="Example"/>
        <w:rPr>
          <w:noProof w:val="0"/>
        </w:rPr>
      </w:pPr>
      <w:r w:rsidRPr="00121095">
        <w:rPr>
          <w:noProof w:val="0"/>
        </w:rPr>
        <w:t>MSH|^~\&amp;|PIMS|Gen Hosp|PCR||199811201300-0800||RSP^Z88^RSP_Z88|8857|P|2.</w:t>
      </w:r>
      <w:r>
        <w:rPr>
          <w:noProof w:val="0"/>
        </w:rPr>
        <w:t>8</w:t>
      </w:r>
      <w:r w:rsidRPr="00121095">
        <w:rPr>
          <w:noProof w:val="0"/>
        </w:rPr>
        <w:t>||||||||</w:t>
      </w:r>
    </w:p>
    <w:p w14:paraId="1BFD0616" w14:textId="77777777" w:rsidR="00E921A2" w:rsidRPr="00121095" w:rsidRDefault="00E921A2">
      <w:pPr>
        <w:pStyle w:val="Example"/>
        <w:rPr>
          <w:noProof w:val="0"/>
        </w:rPr>
      </w:pPr>
      <w:r w:rsidRPr="00121095">
        <w:rPr>
          <w:noProof w:val="0"/>
        </w:rPr>
        <w:t>MSA|AA|8698|</w:t>
      </w:r>
    </w:p>
    <w:p w14:paraId="54DF4478" w14:textId="77777777" w:rsidR="00E921A2" w:rsidRPr="00121095" w:rsidRDefault="00E921A2">
      <w:pPr>
        <w:pStyle w:val="Example"/>
        <w:rPr>
          <w:noProof w:val="0"/>
        </w:rPr>
      </w:pPr>
      <w:r w:rsidRPr="00121095">
        <w:rPr>
          <w:noProof w:val="0"/>
        </w:rPr>
        <w:t>QAK|Q001|OK|Z87^Dispense Information^HL7nnnn|4</w:t>
      </w:r>
    </w:p>
    <w:p w14:paraId="14529E91" w14:textId="77777777" w:rsidR="00E921A2" w:rsidRPr="007D3BC9" w:rsidRDefault="00E921A2">
      <w:pPr>
        <w:pStyle w:val="Example"/>
        <w:rPr>
          <w:noProof w:val="0"/>
        </w:rPr>
      </w:pPr>
      <w:r w:rsidRPr="007D3BC9">
        <w:rPr>
          <w:noProof w:val="0"/>
        </w:rPr>
        <w:t xml:space="preserve">QPD|Z87^Dispense Information^HL7nnnn|Q001|@PID.3^EQ^55544422211^AND~ORC.1^EQ^RE^ </w:t>
      </w:r>
      <w:hyperlink r:id="rId39" w:history="1">
        <w:r w:rsidR="00514A79" w:rsidRPr="00C47480">
          <w:t>AND~@RXD.3^GE^199805310000-0800^AND~@RXD.3^LE^199905310000-0800</w:t>
        </w:r>
      </w:hyperlink>
    </w:p>
    <w:p w14:paraId="4099D487" w14:textId="77777777" w:rsidR="00E921A2" w:rsidRPr="007D3BC9" w:rsidRDefault="00E921A2">
      <w:pPr>
        <w:pStyle w:val="Example"/>
        <w:rPr>
          <w:noProof w:val="0"/>
        </w:rPr>
      </w:pPr>
      <w:r w:rsidRPr="007D3BC9">
        <w:rPr>
          <w:noProof w:val="0"/>
        </w:rPr>
        <w:t>PID|||555444222111^^^MPI^MR||Everyman^Adam||19600614|M||C|2101 Webster # 106^^Oakland^CA^94612||^^^^^510^6271111|^^^^^510^6277654|||||343132266|||N|||||||||</w:t>
      </w:r>
    </w:p>
    <w:p w14:paraId="687B0D31" w14:textId="77777777" w:rsidR="00E921A2" w:rsidRPr="007D3BC9" w:rsidRDefault="00E921A2">
      <w:pPr>
        <w:pStyle w:val="Example"/>
        <w:rPr>
          <w:noProof w:val="0"/>
        </w:rPr>
      </w:pPr>
      <w:r w:rsidRPr="007D3BC9">
        <w:rPr>
          <w:noProof w:val="0"/>
        </w:rPr>
        <w:t>ORC|RE||89968665||||||199905121345-0700|||77^Hippocrates^Harold^H^III^DR^MD||^^^^^510^ 2673600||||||</w:t>
      </w:r>
    </w:p>
    <w:p w14:paraId="53B5FBF3" w14:textId="77777777" w:rsidR="00E921A2" w:rsidRPr="007D3BC9" w:rsidRDefault="00E921A2">
      <w:pPr>
        <w:pStyle w:val="Example"/>
        <w:rPr>
          <w:noProof w:val="0"/>
        </w:rPr>
      </w:pPr>
      <w:r w:rsidRPr="007D3BC9">
        <w:rPr>
          <w:noProof w:val="0"/>
        </w:rPr>
        <w:t>RXE|1^BID^^19990529|00378112001^Verapamil Hydrochloride 120 mg TAB^NDC |120||mgm||||||||||||||||||||||||||</w:t>
      </w:r>
    </w:p>
    <w:p w14:paraId="078F6961" w14:textId="77777777" w:rsidR="00E921A2" w:rsidRPr="007D3BC9" w:rsidRDefault="00E921A2">
      <w:pPr>
        <w:pStyle w:val="Example"/>
        <w:rPr>
          <w:noProof w:val="0"/>
        </w:rPr>
      </w:pPr>
      <w:r w:rsidRPr="007D3BC9">
        <w:rPr>
          <w:noProof w:val="0"/>
        </w:rPr>
        <w:t>RXD|1|00378112001^Verapamil Hydrochloride 120 mg TAB^NDC|199905291115-0700|100|||1331665|3|||||||||||||||||</w:t>
      </w:r>
    </w:p>
    <w:p w14:paraId="23CA6862" w14:textId="77777777" w:rsidR="00E921A2" w:rsidRPr="007D3BC9" w:rsidRDefault="00E921A2">
      <w:pPr>
        <w:pStyle w:val="Example"/>
        <w:rPr>
          <w:noProof w:val="0"/>
        </w:rPr>
      </w:pPr>
      <w:r w:rsidRPr="007D3BC9">
        <w:rPr>
          <w:noProof w:val="0"/>
        </w:rPr>
        <w:t>RXR|PO||||</w:t>
      </w:r>
    </w:p>
    <w:p w14:paraId="27134FA5" w14:textId="77777777" w:rsidR="00E921A2" w:rsidRPr="007D3BC9" w:rsidRDefault="00E921A2">
      <w:pPr>
        <w:pStyle w:val="Example"/>
        <w:rPr>
          <w:noProof w:val="0"/>
        </w:rPr>
      </w:pPr>
      <w:r w:rsidRPr="007D3BC9">
        <w:rPr>
          <w:noProof w:val="0"/>
        </w:rPr>
        <w:t>ORC|RE||89968665||||||199905291030-0700|||77^Hippocrates^Harold^H^III^DR^MD||^^^^^510^ 2673600||||||</w:t>
      </w:r>
    </w:p>
    <w:p w14:paraId="2AE330D4" w14:textId="77777777" w:rsidR="00E921A2" w:rsidRPr="007D3BC9" w:rsidRDefault="00E921A2">
      <w:pPr>
        <w:pStyle w:val="Example"/>
        <w:rPr>
          <w:noProof w:val="0"/>
        </w:rPr>
      </w:pPr>
      <w:r w:rsidRPr="007D3BC9">
        <w:rPr>
          <w:noProof w:val="0"/>
        </w:rPr>
        <w:t xml:space="preserve">RXE|1^^D100^^20020731^^^TAKE 1 TABLET DAILY </w:t>
      </w:r>
      <w:r w:rsidR="00514A79" w:rsidRPr="007D3BC9">
        <w:rPr>
          <w:noProof w:val="0"/>
        </w:rPr>
        <w:t>–</w:t>
      </w:r>
      <w:r w:rsidRPr="007D3BC9">
        <w:rPr>
          <w:noProof w:val="0"/>
        </w:rPr>
        <w:t>GENERIC FOR CALAN SR|00182196901^VERAPAMIL HCL ER TAB 180MG ER^NDC|100||180MG|TABLET SA|||G|||0|BC3126631^CHU^Y^L||213220929|0|0|19990821|||</w:t>
      </w:r>
    </w:p>
    <w:p w14:paraId="68D4FE38" w14:textId="77777777" w:rsidR="00E921A2" w:rsidRPr="007D3BC9" w:rsidRDefault="00E921A2">
      <w:pPr>
        <w:pStyle w:val="Example"/>
        <w:rPr>
          <w:noProof w:val="0"/>
        </w:rPr>
      </w:pPr>
      <w:r w:rsidRPr="007D3BC9">
        <w:rPr>
          <w:noProof w:val="0"/>
        </w:rPr>
        <w:t xml:space="preserve">RXD|1|00182196901^VERAPAMIL HCL ER TAB 180MG ER^NDC|19990821|100|||213220929|0|TAKE 1 TABLET DAILY </w:t>
      </w:r>
      <w:r w:rsidR="00514A79" w:rsidRPr="007D3BC9">
        <w:rPr>
          <w:noProof w:val="0"/>
        </w:rPr>
        <w:t>–</w:t>
      </w:r>
      <w:r w:rsidRPr="007D3BC9">
        <w:rPr>
          <w:noProof w:val="0"/>
        </w:rPr>
        <w:t>GENERIC FOR CALAN SR||||||||||||</w:t>
      </w:r>
    </w:p>
    <w:p w14:paraId="4E2995F1" w14:textId="77777777" w:rsidR="00E921A2" w:rsidRPr="007D3BC9" w:rsidRDefault="00E921A2">
      <w:pPr>
        <w:pStyle w:val="Example"/>
        <w:rPr>
          <w:noProof w:val="0"/>
        </w:rPr>
      </w:pPr>
      <w:r w:rsidRPr="007D3BC9">
        <w:rPr>
          <w:noProof w:val="0"/>
        </w:rPr>
        <w:t>RXR|PO||||</w:t>
      </w:r>
    </w:p>
    <w:p w14:paraId="2C6A1219" w14:textId="77777777" w:rsidR="00E921A2" w:rsidRPr="007D3BC9" w:rsidRDefault="00E921A2">
      <w:pPr>
        <w:pStyle w:val="Example"/>
        <w:rPr>
          <w:noProof w:val="0"/>
        </w:rPr>
      </w:pPr>
      <w:r w:rsidRPr="007D3BC9">
        <w:rPr>
          <w:noProof w:val="0"/>
        </w:rPr>
        <w:t>ORC|RE||235134037||||||199809221330-0700|||88^Seven^Henry^^^DR^MD||^^^^^510^ 2673900||||||</w:t>
      </w:r>
    </w:p>
    <w:p w14:paraId="7C4510DC" w14:textId="77777777" w:rsidR="00E921A2" w:rsidRPr="007D3BC9" w:rsidRDefault="00E921A2">
      <w:pPr>
        <w:pStyle w:val="Example"/>
        <w:rPr>
          <w:noProof w:val="0"/>
        </w:rPr>
      </w:pPr>
      <w:r w:rsidRPr="007D3BC9">
        <w:rPr>
          <w:noProof w:val="0"/>
        </w:rPr>
        <w:t>RXD|1|00172409660^BACLOFEN 10MG TABS^NDC|199809221415-0700|10|||235134037|5|AS DIRECTED||||||||||||</w:t>
      </w:r>
    </w:p>
    <w:p w14:paraId="00A4C894" w14:textId="77777777" w:rsidR="00E921A2" w:rsidRPr="007D3BC9" w:rsidRDefault="00E921A2">
      <w:pPr>
        <w:pStyle w:val="Example"/>
        <w:rPr>
          <w:noProof w:val="0"/>
        </w:rPr>
      </w:pPr>
      <w:r w:rsidRPr="007D3BC9">
        <w:rPr>
          <w:noProof w:val="0"/>
        </w:rPr>
        <w:t>RXR|PO||||</w:t>
      </w:r>
    </w:p>
    <w:p w14:paraId="4CAF8498" w14:textId="77777777" w:rsidR="00E921A2" w:rsidRPr="007D3BC9" w:rsidRDefault="00E921A2">
      <w:pPr>
        <w:pStyle w:val="Example"/>
        <w:rPr>
          <w:noProof w:val="0"/>
        </w:rPr>
      </w:pPr>
      <w:r w:rsidRPr="007D3BC9">
        <w:rPr>
          <w:noProof w:val="0"/>
        </w:rPr>
        <w:t>ORC|RE||235134030||||||199810121030-0700|||99^Assigned^Amanda^^^DR^MD||^^^^^510^ 2673700||||||</w:t>
      </w:r>
    </w:p>
    <w:p w14:paraId="047EA938" w14:textId="77777777" w:rsidR="00E921A2" w:rsidRPr="007D3BC9" w:rsidRDefault="00E921A2">
      <w:pPr>
        <w:pStyle w:val="Example"/>
        <w:rPr>
          <w:noProof w:val="0"/>
        </w:rPr>
      </w:pPr>
      <w:r w:rsidRPr="007D3BC9">
        <w:rPr>
          <w:noProof w:val="0"/>
        </w:rPr>
        <w:t>RXD|1|00054384163^THEOPHYLLINE 80MG/15ML SOLN^NDC|199810121145-0700|10|||235134030|5|AS DIRECTED||||||||||||</w:t>
      </w:r>
    </w:p>
    <w:p w14:paraId="0A2E7ACD" w14:textId="77777777" w:rsidR="00E921A2" w:rsidRPr="00121095" w:rsidRDefault="00E921A2">
      <w:pPr>
        <w:pStyle w:val="Example"/>
        <w:rPr>
          <w:noProof w:val="0"/>
        </w:rPr>
      </w:pPr>
      <w:r w:rsidRPr="00121095">
        <w:rPr>
          <w:noProof w:val="0"/>
        </w:rPr>
        <w:t>RXR|PO</w:t>
      </w:r>
    </w:p>
    <w:p w14:paraId="3429B974" w14:textId="77777777" w:rsidR="00E921A2" w:rsidRPr="00121095" w:rsidRDefault="00E921A2">
      <w:pPr>
        <w:pStyle w:val="Heading5"/>
      </w:pPr>
      <w:bookmarkStart w:id="717" w:name="_Toc495483628"/>
      <w:r w:rsidRPr="00121095">
        <w:t xml:space="preserve">Associated dispense information </w:t>
      </w:r>
      <w:bookmarkEnd w:id="717"/>
      <w:r w:rsidRPr="00121095">
        <w:t>Query Profile</w:t>
      </w:r>
    </w:p>
    <w:p w14:paraId="3FBC6CB6" w14:textId="77777777" w:rsidR="00E921A2" w:rsidRPr="00121095" w:rsidRDefault="00E921A2">
      <w:pPr>
        <w:pStyle w:val="NormalIndented"/>
      </w:pPr>
      <w:r w:rsidRPr="00121095">
        <w:t xml:space="preserve">Note that the following Query Profile contains many more input parameters. The user is allowed to populate as many of these as desired. </w:t>
      </w:r>
    </w:p>
    <w:p w14:paraId="3AA3463A" w14:textId="77777777" w:rsidR="00E921A2" w:rsidRPr="00121095" w:rsidRDefault="00E921A2">
      <w:pPr>
        <w:pStyle w:val="QryTableCaption"/>
        <w:rPr>
          <w:lang w:val="en-US"/>
        </w:rPr>
      </w:pPr>
      <w:r w:rsidRPr="00121095">
        <w:rPr>
          <w:lang w:val="en-US"/>
        </w:rPr>
        <w:t>Query Profile</w:t>
      </w:r>
    </w:p>
    <w:tbl>
      <w:tblPr>
        <w:tblW w:w="0" w:type="auto"/>
        <w:tblInd w:w="73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25B19496" w14:textId="77777777">
        <w:trPr>
          <w:tblHeader/>
        </w:trPr>
        <w:tc>
          <w:tcPr>
            <w:tcW w:w="2880" w:type="dxa"/>
            <w:tcBorders>
              <w:top w:val="double" w:sz="4" w:space="0" w:color="auto"/>
              <w:bottom w:val="single" w:sz="4" w:space="0" w:color="auto"/>
            </w:tcBorders>
            <w:shd w:val="clear" w:color="auto" w:fill="FFFFFF"/>
          </w:tcPr>
          <w:p w14:paraId="24C9FD2F" w14:textId="77777777" w:rsidR="00E921A2" w:rsidRPr="00121095" w:rsidRDefault="00E921A2">
            <w:pPr>
              <w:pStyle w:val="QryTableHeader"/>
              <w:rPr>
                <w:b w:val="0"/>
                <w:lang w:val="en-US"/>
              </w:rPr>
            </w:pPr>
            <w:r w:rsidRPr="00121095">
              <w:rPr>
                <w:lang w:val="en-US"/>
              </w:rPr>
              <w:t>Query Statement ID (Query ID=Z87):</w:t>
            </w:r>
          </w:p>
        </w:tc>
        <w:tc>
          <w:tcPr>
            <w:tcW w:w="4608" w:type="dxa"/>
            <w:tcBorders>
              <w:top w:val="double" w:sz="4" w:space="0" w:color="auto"/>
              <w:bottom w:val="single" w:sz="4" w:space="0" w:color="auto"/>
            </w:tcBorders>
            <w:shd w:val="clear" w:color="auto" w:fill="FFFFFF"/>
          </w:tcPr>
          <w:p w14:paraId="7402ACF1" w14:textId="77777777" w:rsidR="00E921A2" w:rsidRPr="00121095" w:rsidRDefault="00E921A2">
            <w:pPr>
              <w:pStyle w:val="QryTableID"/>
              <w:rPr>
                <w:lang w:val="en-US"/>
              </w:rPr>
            </w:pPr>
            <w:r w:rsidRPr="00121095">
              <w:rPr>
                <w:lang w:val="en-US"/>
              </w:rPr>
              <w:t>Z87</w:t>
            </w:r>
          </w:p>
        </w:tc>
      </w:tr>
      <w:tr w:rsidR="00E921A2" w:rsidRPr="00E921A2" w14:paraId="11D23A2A" w14:textId="77777777">
        <w:tc>
          <w:tcPr>
            <w:tcW w:w="2880" w:type="dxa"/>
            <w:tcBorders>
              <w:top w:val="single" w:sz="4" w:space="0" w:color="auto"/>
              <w:bottom w:val="single" w:sz="4" w:space="0" w:color="auto"/>
            </w:tcBorders>
            <w:shd w:val="clear" w:color="auto" w:fill="FFFFFF"/>
          </w:tcPr>
          <w:p w14:paraId="289DFBDC"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4FD3F7B2" w14:textId="77777777" w:rsidR="00E921A2" w:rsidRPr="00121095" w:rsidRDefault="00E921A2">
            <w:pPr>
              <w:pStyle w:val="QryTableType"/>
              <w:rPr>
                <w:lang w:val="en-US"/>
              </w:rPr>
            </w:pPr>
            <w:r w:rsidRPr="00121095">
              <w:rPr>
                <w:lang w:val="en-US"/>
              </w:rPr>
              <w:t>Query</w:t>
            </w:r>
          </w:p>
        </w:tc>
      </w:tr>
      <w:tr w:rsidR="00E921A2" w:rsidRPr="00E921A2" w14:paraId="38919740" w14:textId="77777777">
        <w:tc>
          <w:tcPr>
            <w:tcW w:w="2880" w:type="dxa"/>
            <w:tcBorders>
              <w:top w:val="single" w:sz="4" w:space="0" w:color="auto"/>
              <w:bottom w:val="single" w:sz="4" w:space="0" w:color="auto"/>
            </w:tcBorders>
            <w:shd w:val="clear" w:color="auto" w:fill="FFFFFF"/>
          </w:tcPr>
          <w:p w14:paraId="490E1035"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3B90AEE0" w14:textId="77777777" w:rsidR="00E921A2" w:rsidRPr="00121095" w:rsidRDefault="00E921A2">
            <w:pPr>
              <w:pStyle w:val="QryTableName"/>
              <w:rPr>
                <w:lang w:val="en-US"/>
              </w:rPr>
            </w:pPr>
            <w:r w:rsidRPr="00121095">
              <w:rPr>
                <w:lang w:val="en-US"/>
              </w:rPr>
              <w:t>Dispense Information</w:t>
            </w:r>
          </w:p>
        </w:tc>
      </w:tr>
      <w:tr w:rsidR="00E921A2" w:rsidRPr="00E921A2" w14:paraId="74A7AEB4" w14:textId="77777777">
        <w:tc>
          <w:tcPr>
            <w:tcW w:w="2880" w:type="dxa"/>
            <w:tcBorders>
              <w:top w:val="single" w:sz="4" w:space="0" w:color="auto"/>
              <w:bottom w:val="single" w:sz="4" w:space="0" w:color="auto"/>
            </w:tcBorders>
            <w:shd w:val="clear" w:color="auto" w:fill="FFFFFF"/>
          </w:tcPr>
          <w:p w14:paraId="44643DDA"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54A5B899" w14:textId="77777777" w:rsidR="00E921A2" w:rsidRPr="00121095" w:rsidRDefault="00E921A2">
            <w:pPr>
              <w:pStyle w:val="QryTableTriggerQuery"/>
              <w:rPr>
                <w:lang w:val="en-US"/>
              </w:rPr>
            </w:pPr>
            <w:r w:rsidRPr="00121095">
              <w:rPr>
                <w:lang w:val="en-US"/>
              </w:rPr>
              <w:t>QBP^Z87^QBP_Q11</w:t>
            </w:r>
          </w:p>
        </w:tc>
      </w:tr>
      <w:tr w:rsidR="00E921A2" w:rsidRPr="00E921A2" w14:paraId="28D961D1" w14:textId="77777777">
        <w:tc>
          <w:tcPr>
            <w:tcW w:w="2880" w:type="dxa"/>
            <w:tcBorders>
              <w:top w:val="single" w:sz="4" w:space="0" w:color="auto"/>
              <w:bottom w:val="single" w:sz="4" w:space="0" w:color="auto"/>
            </w:tcBorders>
            <w:shd w:val="clear" w:color="auto" w:fill="FFFFFF"/>
          </w:tcPr>
          <w:p w14:paraId="5FE62986" w14:textId="77777777" w:rsidR="00E921A2" w:rsidRPr="00121095" w:rsidRDefault="00E921A2">
            <w:pPr>
              <w:pStyle w:val="QryTableHeader"/>
              <w:rPr>
                <w:lang w:val="en-US"/>
              </w:rPr>
            </w:pPr>
            <w:r w:rsidRPr="00121095">
              <w:rPr>
                <w:lang w:val="en-US"/>
              </w:rPr>
              <w:lastRenderedPageBreak/>
              <w:t>Query Mode:</w:t>
            </w:r>
          </w:p>
        </w:tc>
        <w:tc>
          <w:tcPr>
            <w:tcW w:w="4608" w:type="dxa"/>
            <w:tcBorders>
              <w:top w:val="single" w:sz="4" w:space="0" w:color="auto"/>
              <w:bottom w:val="single" w:sz="4" w:space="0" w:color="auto"/>
            </w:tcBorders>
            <w:shd w:val="clear" w:color="auto" w:fill="FFFFFF"/>
          </w:tcPr>
          <w:p w14:paraId="1BD3D685" w14:textId="77777777" w:rsidR="00E921A2" w:rsidRPr="00121095" w:rsidRDefault="00E921A2">
            <w:pPr>
              <w:pStyle w:val="QryTableMode"/>
              <w:rPr>
                <w:lang w:val="en-US"/>
              </w:rPr>
            </w:pPr>
            <w:r w:rsidRPr="00121095">
              <w:rPr>
                <w:lang w:val="en-US"/>
              </w:rPr>
              <w:t>Both</w:t>
            </w:r>
          </w:p>
        </w:tc>
      </w:tr>
      <w:tr w:rsidR="00E921A2" w:rsidRPr="00E921A2" w14:paraId="46A0280A" w14:textId="77777777">
        <w:tc>
          <w:tcPr>
            <w:tcW w:w="2880" w:type="dxa"/>
            <w:tcBorders>
              <w:top w:val="single" w:sz="4" w:space="0" w:color="auto"/>
              <w:bottom w:val="single" w:sz="4" w:space="0" w:color="auto"/>
            </w:tcBorders>
            <w:shd w:val="clear" w:color="auto" w:fill="FFFFFF"/>
          </w:tcPr>
          <w:p w14:paraId="368A5CED"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751BCD4E" w14:textId="77777777" w:rsidR="00E921A2" w:rsidRPr="00121095" w:rsidRDefault="00E921A2">
            <w:pPr>
              <w:pStyle w:val="QryTableResponseTrigger"/>
              <w:rPr>
                <w:lang w:val="en-US"/>
              </w:rPr>
            </w:pPr>
            <w:r w:rsidRPr="00121095">
              <w:rPr>
                <w:lang w:val="en-US"/>
              </w:rPr>
              <w:t>RSP^Z88^RSP_Z88</w:t>
            </w:r>
          </w:p>
        </w:tc>
      </w:tr>
      <w:tr w:rsidR="00E921A2" w:rsidRPr="00E921A2" w14:paraId="38D00122" w14:textId="77777777">
        <w:tc>
          <w:tcPr>
            <w:tcW w:w="2880" w:type="dxa"/>
            <w:tcBorders>
              <w:top w:val="single" w:sz="4" w:space="0" w:color="auto"/>
              <w:bottom w:val="single" w:sz="4" w:space="0" w:color="auto"/>
            </w:tcBorders>
            <w:shd w:val="clear" w:color="auto" w:fill="FFFFFF"/>
          </w:tcPr>
          <w:p w14:paraId="092CE778"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1AB8A649" w14:textId="77777777" w:rsidR="00E921A2" w:rsidRPr="00121095" w:rsidRDefault="00E921A2">
            <w:pPr>
              <w:pStyle w:val="QryTableCharacteristicsQuery"/>
              <w:rPr>
                <w:lang w:val="en-US"/>
              </w:rPr>
            </w:pPr>
            <w:r w:rsidRPr="00121095">
              <w:rPr>
                <w:lang w:val="en-US"/>
              </w:rPr>
              <w:t>Selection criteria are chosen from a Virtual Table.  May specify patient, medication, and a date range.</w:t>
            </w:r>
          </w:p>
        </w:tc>
      </w:tr>
      <w:tr w:rsidR="00E921A2" w:rsidRPr="00E921A2" w14:paraId="6AB0768A" w14:textId="77777777">
        <w:tc>
          <w:tcPr>
            <w:tcW w:w="2880" w:type="dxa"/>
            <w:tcBorders>
              <w:top w:val="single" w:sz="4" w:space="0" w:color="auto"/>
              <w:bottom w:val="single" w:sz="4" w:space="0" w:color="auto"/>
            </w:tcBorders>
            <w:shd w:val="clear" w:color="auto" w:fill="FFFFFF"/>
          </w:tcPr>
          <w:p w14:paraId="1EC83B30"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02935F02" w14:textId="77777777" w:rsidR="00E921A2" w:rsidRPr="00121095" w:rsidRDefault="00E921A2">
            <w:pPr>
              <w:pStyle w:val="QryTablePurpose"/>
              <w:rPr>
                <w:lang w:val="en-US"/>
              </w:rPr>
            </w:pPr>
            <w:r w:rsidRPr="00121095">
              <w:rPr>
                <w:lang w:val="en-US"/>
              </w:rPr>
              <w:t>To retrieve patient pharmacy dispense history information from the Server.</w:t>
            </w:r>
          </w:p>
        </w:tc>
      </w:tr>
      <w:tr w:rsidR="00E921A2" w:rsidRPr="00E921A2" w14:paraId="3C0DF1A5" w14:textId="77777777">
        <w:trPr>
          <w:cantSplit/>
        </w:trPr>
        <w:tc>
          <w:tcPr>
            <w:tcW w:w="2880" w:type="dxa"/>
            <w:tcBorders>
              <w:top w:val="single" w:sz="4" w:space="0" w:color="auto"/>
              <w:bottom w:val="single" w:sz="4" w:space="0" w:color="auto"/>
            </w:tcBorders>
            <w:shd w:val="clear" w:color="auto" w:fill="FFFFFF"/>
          </w:tcPr>
          <w:p w14:paraId="0EC0696D"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06992430" w14:textId="77777777" w:rsidR="00E921A2" w:rsidRPr="00121095" w:rsidRDefault="00E921A2">
            <w:pPr>
              <w:pStyle w:val="QryTableCharacteristicsResponse"/>
              <w:rPr>
                <w:b/>
                <w:lang w:val="en-US"/>
              </w:rPr>
            </w:pPr>
            <w:r w:rsidRPr="00121095">
              <w:rPr>
                <w:lang w:val="en-US"/>
              </w:rPr>
              <w:t>Sorted by Medication Dispensed unless otherwise specified in</w:t>
            </w:r>
            <w:r w:rsidRPr="00121095">
              <w:rPr>
                <w:b/>
                <w:lang w:val="en-US"/>
              </w:rPr>
              <w:t xml:space="preserve"> SortControl.</w:t>
            </w:r>
          </w:p>
        </w:tc>
      </w:tr>
      <w:tr w:rsidR="00E921A2" w:rsidRPr="00E921A2" w14:paraId="4DDD8480" w14:textId="77777777">
        <w:trPr>
          <w:cantSplit/>
        </w:trPr>
        <w:tc>
          <w:tcPr>
            <w:tcW w:w="2880" w:type="dxa"/>
            <w:tcBorders>
              <w:top w:val="single" w:sz="4" w:space="0" w:color="auto"/>
              <w:bottom w:val="double" w:sz="4" w:space="0" w:color="auto"/>
            </w:tcBorders>
            <w:shd w:val="clear" w:color="auto" w:fill="FFFFFF"/>
          </w:tcPr>
          <w:p w14:paraId="7DFC2739"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4D799F35" w14:textId="77777777" w:rsidR="00E921A2" w:rsidRPr="00121095" w:rsidRDefault="00E921A2">
            <w:pPr>
              <w:pStyle w:val="QryTableSegmentPattern"/>
              <w:rPr>
                <w:lang w:val="en-US"/>
              </w:rPr>
            </w:pPr>
            <w:r w:rsidRPr="00121095">
              <w:rPr>
                <w:lang w:val="en-US"/>
              </w:rPr>
              <w:t>RDS_O01</w:t>
            </w:r>
          </w:p>
        </w:tc>
      </w:tr>
    </w:tbl>
    <w:p w14:paraId="463110F2" w14:textId="77777777" w:rsidR="00E921A2" w:rsidRPr="00121095" w:rsidRDefault="00E921A2"/>
    <w:p w14:paraId="6363E3B6" w14:textId="77777777" w:rsidR="00E921A2" w:rsidRPr="00121095" w:rsidRDefault="00E921A2">
      <w:pPr>
        <w:pStyle w:val="MsgTableCaption"/>
      </w:pPr>
      <w:r w:rsidRPr="00121095">
        <w:t xml:space="preserve">QBP^Z87^QBP_Q11: Query Grammar:  QBS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781FC737"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0A23A81E"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4F54910"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100AD34"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320154D2" w14:textId="77777777" w:rsidR="00E921A2" w:rsidRPr="00121095" w:rsidRDefault="00E921A2">
            <w:pPr>
              <w:pStyle w:val="MsgTableHeader"/>
              <w:jc w:val="center"/>
              <w:rPr>
                <w:lang w:val="en-US"/>
              </w:rPr>
            </w:pPr>
            <w:r w:rsidRPr="00121095">
              <w:rPr>
                <w:lang w:val="en-US"/>
              </w:rPr>
              <w:t>Sec. Ref</w:t>
            </w:r>
          </w:p>
        </w:tc>
      </w:tr>
      <w:tr w:rsidR="00E921A2" w:rsidRPr="00E921A2" w14:paraId="09982545"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762A7B65"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6CCB99E"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06F9B9D8"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55B45F9" w14:textId="77777777" w:rsidR="00E921A2" w:rsidRPr="00121095" w:rsidRDefault="00E921A2">
            <w:pPr>
              <w:pStyle w:val="MsgTableBody"/>
              <w:jc w:val="center"/>
            </w:pPr>
            <w:r w:rsidRPr="00121095">
              <w:t>2.15.9</w:t>
            </w:r>
          </w:p>
        </w:tc>
      </w:tr>
      <w:tr w:rsidR="00514A79" w:rsidRPr="00E921A2" w14:paraId="7F0DD3DE"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CDA8A4E" w14:textId="77777777" w:rsidR="00514A79" w:rsidRPr="00121095" w:rsidRDefault="00514A79">
            <w:pPr>
              <w:pStyle w:val="MsgTableBody"/>
            </w:pPr>
            <w:r>
              <w:t>[{ARV}]</w:t>
            </w:r>
          </w:p>
        </w:tc>
        <w:tc>
          <w:tcPr>
            <w:tcW w:w="4320" w:type="dxa"/>
            <w:tcBorders>
              <w:top w:val="dotted" w:sz="4" w:space="0" w:color="auto"/>
              <w:left w:val="nil"/>
              <w:bottom w:val="dotted" w:sz="4" w:space="0" w:color="auto"/>
              <w:right w:val="nil"/>
            </w:tcBorders>
            <w:shd w:val="clear" w:color="auto" w:fill="FFFFFF"/>
          </w:tcPr>
          <w:p w14:paraId="56F89BB1" w14:textId="77777777" w:rsidR="00514A79" w:rsidRPr="00121095" w:rsidRDefault="00514A79">
            <w:pPr>
              <w:pStyle w:val="MsgTableBody"/>
            </w:pPr>
            <w:r>
              <w:t>Access Restriction</w:t>
            </w:r>
          </w:p>
        </w:tc>
        <w:tc>
          <w:tcPr>
            <w:tcW w:w="864" w:type="dxa"/>
            <w:tcBorders>
              <w:top w:val="dotted" w:sz="4" w:space="0" w:color="auto"/>
              <w:left w:val="nil"/>
              <w:bottom w:val="dotted" w:sz="4" w:space="0" w:color="auto"/>
              <w:right w:val="nil"/>
            </w:tcBorders>
            <w:shd w:val="clear" w:color="auto" w:fill="FFFFFF"/>
          </w:tcPr>
          <w:p w14:paraId="1A79A879" w14:textId="77777777" w:rsidR="00514A79" w:rsidRPr="00121095" w:rsidRDefault="00514A79">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840F543" w14:textId="77777777" w:rsidR="00514A79" w:rsidRPr="00121095" w:rsidRDefault="00514A79">
            <w:pPr>
              <w:pStyle w:val="MsgTableBody"/>
              <w:jc w:val="center"/>
            </w:pPr>
            <w:r>
              <w:t>3</w:t>
            </w:r>
          </w:p>
        </w:tc>
      </w:tr>
      <w:tr w:rsidR="00E921A2" w:rsidRPr="00E921A2" w14:paraId="53D0D968"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085E542"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3BB8E753"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3F8F268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1C5FEE7" w14:textId="77777777" w:rsidR="00E921A2" w:rsidRPr="00121095" w:rsidRDefault="00E921A2">
            <w:pPr>
              <w:pStyle w:val="MsgTableBody"/>
              <w:jc w:val="center"/>
            </w:pPr>
            <w:r w:rsidRPr="00121095">
              <w:t>2.15.12</w:t>
            </w:r>
          </w:p>
        </w:tc>
      </w:tr>
      <w:tr w:rsidR="00E921A2" w:rsidRPr="00E921A2" w14:paraId="58388A1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E313D6E"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120E65D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4D661B3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12EB73D" w14:textId="77777777" w:rsidR="00E921A2" w:rsidRPr="00121095" w:rsidRDefault="00E921A2">
            <w:pPr>
              <w:pStyle w:val="MsgTableBody"/>
              <w:jc w:val="center"/>
            </w:pPr>
            <w:r w:rsidRPr="00121095">
              <w:t>2.14.13</w:t>
            </w:r>
          </w:p>
        </w:tc>
      </w:tr>
      <w:tr w:rsidR="00E921A2" w:rsidRPr="00E921A2" w14:paraId="3B9390AC"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C162930" w14:textId="77777777" w:rsidR="00E921A2" w:rsidRPr="00121095" w:rsidRDefault="001D6D22">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4936DCF2"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58C706D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65DE7D4" w14:textId="77777777"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420E66" w:rsidRPr="00E921A2" w14:paraId="6863313C"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2721FC77"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DDF1CDF" w14:textId="77777777" w:rsidR="00420E66" w:rsidRPr="00121095" w:rsidRDefault="00420E66" w:rsidP="0079099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14:paraId="53638754"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C4B8612" w14:textId="77777777" w:rsidR="00420E66" w:rsidRPr="00121095" w:rsidRDefault="00420E66" w:rsidP="00790992">
            <w:pPr>
              <w:pStyle w:val="MsgTableBody"/>
              <w:jc w:val="center"/>
            </w:pPr>
          </w:p>
        </w:tc>
      </w:tr>
      <w:tr w:rsidR="00420E66" w:rsidRPr="00E921A2" w14:paraId="2E501A0A"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4064BCB0"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3A7895F" w14:textId="77777777" w:rsidR="00420E66" w:rsidRPr="00121095" w:rsidRDefault="00420E66" w:rsidP="0079099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7D4DEEC1"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1CD5C06" w14:textId="77777777" w:rsidR="00420E66" w:rsidRPr="00121095" w:rsidRDefault="00420E66" w:rsidP="00790992">
            <w:pPr>
              <w:pStyle w:val="MsgTableBody"/>
              <w:jc w:val="center"/>
            </w:pPr>
          </w:p>
        </w:tc>
      </w:tr>
      <w:tr w:rsidR="00420E66" w:rsidRPr="00E921A2" w14:paraId="6E6FA816"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5203AC87"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1FE880A" w14:textId="77777777" w:rsidR="00420E66" w:rsidRPr="00121095" w:rsidRDefault="00420E66" w:rsidP="0079099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14:paraId="4CB5CF09"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5D45938" w14:textId="77777777" w:rsidR="00420E66" w:rsidRPr="00121095" w:rsidRDefault="00420E66" w:rsidP="00790992">
            <w:pPr>
              <w:pStyle w:val="MsgTableBody"/>
              <w:jc w:val="center"/>
            </w:pPr>
          </w:p>
        </w:tc>
      </w:tr>
      <w:tr w:rsidR="00E921A2" w:rsidRPr="00E921A2" w14:paraId="7BB0A55A"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C903FD0" w14:textId="77777777" w:rsidR="00E921A2" w:rsidRPr="00121095" w:rsidRDefault="001D6D22">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54ECF716"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21CFEFB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12D2351" w14:textId="77777777"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14:paraId="2A5B2CC7"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42C4601C"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02A7FA1A"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1326874"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05DDD5AE" w14:textId="77777777" w:rsidR="00E921A2" w:rsidRPr="00121095" w:rsidRDefault="00E921A2">
            <w:pPr>
              <w:pStyle w:val="MsgTableBody"/>
              <w:jc w:val="center"/>
            </w:pPr>
            <w:r w:rsidRPr="00121095">
              <w:t>2.15.4</w:t>
            </w:r>
          </w:p>
        </w:tc>
      </w:tr>
    </w:tbl>
    <w:p w14:paraId="06D19A55" w14:textId="77777777" w:rsidR="00E921A2" w:rsidRPr="00121095" w:rsidRDefault="00E921A2"/>
    <w:p w14:paraId="321A51DF" w14:textId="77777777" w:rsidR="00E921A2" w:rsidRPr="00121095" w:rsidRDefault="00E921A2">
      <w:pPr>
        <w:pStyle w:val="MsgTableCaption"/>
      </w:pPr>
      <w:r w:rsidRPr="00121095">
        <w:t>RSP^Z88^RSP_Z88: Response Grammar:  Pharmacy Information Comprehensive</w:t>
      </w:r>
      <w:r w:rsidR="00BF2FE6" w:rsidRPr="00121095">
        <w:fldChar w:fldCharType="begin"/>
      </w:r>
      <w:r w:rsidRPr="00121095">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5CFC57E8"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6C3AB2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B8AF561"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CF452C4"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41822CF" w14:textId="77777777" w:rsidR="00E921A2" w:rsidRPr="00121095" w:rsidRDefault="00E921A2">
            <w:pPr>
              <w:pStyle w:val="MsgTableHeader"/>
              <w:jc w:val="center"/>
              <w:rPr>
                <w:lang w:val="en-US"/>
              </w:rPr>
            </w:pPr>
            <w:r w:rsidRPr="00121095">
              <w:rPr>
                <w:lang w:val="en-US"/>
              </w:rPr>
              <w:t>Sec. Ref</w:t>
            </w:r>
          </w:p>
        </w:tc>
      </w:tr>
      <w:tr w:rsidR="00E921A2" w:rsidRPr="00E921A2" w14:paraId="06C0A017"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7C55119"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47C5028D"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6BFFA639"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4998D217" w14:textId="77777777" w:rsidR="00E921A2" w:rsidRPr="00121095" w:rsidRDefault="00E921A2">
            <w:pPr>
              <w:pStyle w:val="MsgTableBody"/>
              <w:jc w:val="center"/>
            </w:pPr>
            <w:r w:rsidRPr="00121095">
              <w:t>2.15.9</w:t>
            </w:r>
          </w:p>
        </w:tc>
      </w:tr>
      <w:tr w:rsidR="00E921A2" w:rsidRPr="00E921A2" w14:paraId="28AA38F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6CA3CC4"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3789FDB3"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43D6955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A2C183A" w14:textId="77777777" w:rsidR="00E921A2" w:rsidRPr="00121095" w:rsidRDefault="00E921A2">
            <w:pPr>
              <w:pStyle w:val="MsgTableBody"/>
              <w:jc w:val="center"/>
            </w:pPr>
            <w:r w:rsidRPr="00121095">
              <w:t>2.15.12</w:t>
            </w:r>
          </w:p>
        </w:tc>
      </w:tr>
      <w:tr w:rsidR="00E921A2" w:rsidRPr="00E921A2" w14:paraId="125C4029"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5576785"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252B175C"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012BE73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C50C9D9" w14:textId="77777777" w:rsidR="00E921A2" w:rsidRPr="00121095" w:rsidRDefault="00E921A2">
            <w:pPr>
              <w:pStyle w:val="MsgTableBody"/>
              <w:jc w:val="center"/>
            </w:pPr>
            <w:r w:rsidRPr="00121095">
              <w:t>2.14.13</w:t>
            </w:r>
          </w:p>
        </w:tc>
      </w:tr>
      <w:tr w:rsidR="00E921A2" w:rsidRPr="00E921A2" w14:paraId="3281829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81617F4"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02A1F6E6"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1A898C2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9D38427" w14:textId="77777777" w:rsidR="00E921A2" w:rsidRPr="00121095" w:rsidRDefault="00E921A2">
            <w:pPr>
              <w:pStyle w:val="MsgTableBody"/>
              <w:jc w:val="center"/>
            </w:pPr>
            <w:r w:rsidRPr="00121095">
              <w:t>2.15.8</w:t>
            </w:r>
          </w:p>
        </w:tc>
      </w:tr>
      <w:tr w:rsidR="00E921A2" w:rsidRPr="00E921A2" w14:paraId="67B67E4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D7AC992"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5A93B829"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700CD9B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09B6CC" w14:textId="77777777" w:rsidR="00E921A2" w:rsidRPr="00121095" w:rsidRDefault="00E921A2">
            <w:pPr>
              <w:pStyle w:val="MsgTableBody"/>
              <w:jc w:val="center"/>
            </w:pPr>
            <w:r w:rsidRPr="00121095">
              <w:t>2.15.5</w:t>
            </w:r>
          </w:p>
        </w:tc>
      </w:tr>
      <w:tr w:rsidR="00E921A2" w:rsidRPr="00E921A2" w14:paraId="468167F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F16951F" w14:textId="77777777" w:rsidR="00E921A2" w:rsidRPr="00121095" w:rsidRDefault="001D6D22">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0063BCBA"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0D4BE5B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3B87586" w14:textId="77777777" w:rsidR="00E921A2" w:rsidRPr="00121095" w:rsidRDefault="002503D5">
            <w:pPr>
              <w:pStyle w:val="MsgTableBody"/>
              <w:jc w:val="center"/>
            </w:pPr>
            <w:r>
              <w:fldChar w:fldCharType="begin"/>
            </w:r>
            <w:r>
              <w:instrText xml:space="preserve"> REF _Ref465674532 \r \h  \* MERGEFORMAT </w:instrText>
            </w:r>
            <w:r>
              <w:fldChar w:fldCharType="separate"/>
            </w:r>
            <w:r w:rsidR="004E523E">
              <w:t>5.5.2</w:t>
            </w:r>
            <w:r>
              <w:fldChar w:fldCharType="end"/>
            </w:r>
          </w:p>
        </w:tc>
      </w:tr>
      <w:tr w:rsidR="00E921A2" w:rsidRPr="00E921A2" w14:paraId="04D457C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7D6413" w14:textId="77777777" w:rsidR="00E921A2" w:rsidRPr="00121095" w:rsidRDefault="001D6D22">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E75150D"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6CB5802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01DEFD" w14:textId="77777777"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14:paraId="144C224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137DB75" w14:textId="77777777" w:rsidR="00E921A2" w:rsidRPr="00121095" w:rsidRDefault="001D6D22">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36EB0EDE"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72A61BA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980FBE3" w14:textId="77777777"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14:paraId="0A66BC0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7CC16CC"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B936680" w14:textId="77777777"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14:paraId="60D026E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C711CB3" w14:textId="77777777" w:rsidR="00E921A2" w:rsidRPr="00121095" w:rsidRDefault="00E921A2">
            <w:pPr>
              <w:pStyle w:val="MsgTableBody"/>
              <w:jc w:val="center"/>
            </w:pPr>
          </w:p>
        </w:tc>
      </w:tr>
      <w:tr w:rsidR="00E921A2" w:rsidRPr="00E921A2" w14:paraId="68EF238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247E01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A6D7946" w14:textId="77777777"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14:paraId="14D249E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268C8E0" w14:textId="77777777" w:rsidR="00E921A2" w:rsidRPr="00121095" w:rsidRDefault="00E921A2">
            <w:pPr>
              <w:pStyle w:val="MsgTableBody"/>
              <w:jc w:val="center"/>
            </w:pPr>
          </w:p>
        </w:tc>
      </w:tr>
      <w:tr w:rsidR="00E921A2" w:rsidRPr="00E921A2" w14:paraId="42441C8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9339A76" w14:textId="77777777"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14:paraId="0BB96A3A" w14:textId="77777777"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14:paraId="632CDFE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B95860A" w14:textId="77777777" w:rsidR="00E921A2" w:rsidRPr="00121095" w:rsidRDefault="00E921A2">
            <w:pPr>
              <w:pStyle w:val="MsgTableBody"/>
              <w:jc w:val="center"/>
            </w:pPr>
            <w:r w:rsidRPr="00121095">
              <w:t>3.4.2</w:t>
            </w:r>
          </w:p>
        </w:tc>
      </w:tr>
      <w:tr w:rsidR="00E921A2" w:rsidRPr="00E921A2" w14:paraId="71512CB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A073A4A" w14:textId="77777777" w:rsidR="00E921A2" w:rsidRPr="00121095" w:rsidRDefault="00E921A2">
            <w:pPr>
              <w:pStyle w:val="MsgTableBody"/>
            </w:pPr>
            <w:r w:rsidRPr="00121095">
              <w:lastRenderedPageBreak/>
              <w:t xml:space="preserve">    [PD1]</w:t>
            </w:r>
          </w:p>
        </w:tc>
        <w:tc>
          <w:tcPr>
            <w:tcW w:w="4320" w:type="dxa"/>
            <w:tcBorders>
              <w:top w:val="dotted" w:sz="4" w:space="0" w:color="auto"/>
              <w:left w:val="nil"/>
              <w:bottom w:val="dotted" w:sz="4" w:space="0" w:color="auto"/>
              <w:right w:val="nil"/>
            </w:tcBorders>
            <w:shd w:val="clear" w:color="auto" w:fill="FFFFFF"/>
          </w:tcPr>
          <w:p w14:paraId="1253FB28" w14:textId="77777777"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14:paraId="3AD6F1F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30C7E2B" w14:textId="77777777" w:rsidR="00E921A2" w:rsidRPr="00121095" w:rsidRDefault="00E921A2">
            <w:pPr>
              <w:pStyle w:val="MsgTableBody"/>
              <w:jc w:val="center"/>
            </w:pPr>
            <w:r w:rsidRPr="00121095">
              <w:t>3.4.10</w:t>
            </w:r>
          </w:p>
        </w:tc>
      </w:tr>
      <w:tr w:rsidR="00E921A2" w:rsidRPr="00E921A2" w14:paraId="1A6F89A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22DFE77"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4987F0E0" w14:textId="77777777"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14:paraId="7F308C7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4891822" w14:textId="77777777" w:rsidR="00E921A2" w:rsidRPr="00121095" w:rsidRDefault="00E921A2">
            <w:pPr>
              <w:pStyle w:val="MsgTableBody"/>
              <w:jc w:val="center"/>
            </w:pPr>
            <w:r w:rsidRPr="00121095">
              <w:t>2.15.10</w:t>
            </w:r>
          </w:p>
        </w:tc>
      </w:tr>
      <w:tr w:rsidR="00E921A2" w:rsidRPr="00E921A2" w14:paraId="38A912F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401639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456D5CD" w14:textId="77777777" w:rsidR="00E921A2" w:rsidRPr="00121095" w:rsidRDefault="00E921A2">
            <w:pPr>
              <w:pStyle w:val="MsgTableBody"/>
            </w:pPr>
            <w:r w:rsidRPr="00121095">
              <w:t>--- ALLERGY begin</w:t>
            </w:r>
          </w:p>
        </w:tc>
        <w:tc>
          <w:tcPr>
            <w:tcW w:w="864" w:type="dxa"/>
            <w:tcBorders>
              <w:top w:val="dotted" w:sz="4" w:space="0" w:color="auto"/>
              <w:left w:val="nil"/>
              <w:bottom w:val="dotted" w:sz="4" w:space="0" w:color="auto"/>
              <w:right w:val="nil"/>
            </w:tcBorders>
            <w:shd w:val="clear" w:color="auto" w:fill="FFFFFF"/>
          </w:tcPr>
          <w:p w14:paraId="1254DE8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CEAD98E" w14:textId="77777777" w:rsidR="00E921A2" w:rsidRPr="00121095" w:rsidRDefault="00E921A2">
            <w:pPr>
              <w:pStyle w:val="MsgTableBody"/>
              <w:jc w:val="center"/>
            </w:pPr>
          </w:p>
        </w:tc>
      </w:tr>
      <w:tr w:rsidR="00E921A2" w:rsidRPr="00E921A2" w14:paraId="5207B74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949B3FF" w14:textId="77777777" w:rsidR="00E921A2" w:rsidRPr="00121095" w:rsidRDefault="00E921A2">
            <w:pPr>
              <w:pStyle w:val="MsgTableBody"/>
            </w:pPr>
            <w:r w:rsidRPr="00121095">
              <w:t xml:space="preserve">    {AL1}</w:t>
            </w:r>
          </w:p>
        </w:tc>
        <w:tc>
          <w:tcPr>
            <w:tcW w:w="4320" w:type="dxa"/>
            <w:tcBorders>
              <w:top w:val="dotted" w:sz="4" w:space="0" w:color="auto"/>
              <w:left w:val="nil"/>
              <w:bottom w:val="dotted" w:sz="4" w:space="0" w:color="auto"/>
              <w:right w:val="nil"/>
            </w:tcBorders>
            <w:shd w:val="clear" w:color="auto" w:fill="FFFFFF"/>
          </w:tcPr>
          <w:p w14:paraId="2B8B19CD" w14:textId="77777777" w:rsidR="00E921A2" w:rsidRPr="00121095" w:rsidRDefault="00E921A2">
            <w:pPr>
              <w:pStyle w:val="MsgTableBody"/>
            </w:pPr>
            <w:r w:rsidRPr="00121095">
              <w:t>Allergy Information</w:t>
            </w:r>
          </w:p>
        </w:tc>
        <w:tc>
          <w:tcPr>
            <w:tcW w:w="864" w:type="dxa"/>
            <w:tcBorders>
              <w:top w:val="dotted" w:sz="4" w:space="0" w:color="auto"/>
              <w:left w:val="nil"/>
              <w:bottom w:val="dotted" w:sz="4" w:space="0" w:color="auto"/>
              <w:right w:val="nil"/>
            </w:tcBorders>
            <w:shd w:val="clear" w:color="auto" w:fill="FFFFFF"/>
          </w:tcPr>
          <w:p w14:paraId="126990F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EBE045" w14:textId="77777777" w:rsidR="00E921A2" w:rsidRPr="00121095" w:rsidRDefault="00E921A2">
            <w:pPr>
              <w:pStyle w:val="MsgTableBody"/>
              <w:jc w:val="center"/>
            </w:pPr>
            <w:r w:rsidRPr="00121095">
              <w:t>3.4.5</w:t>
            </w:r>
          </w:p>
        </w:tc>
      </w:tr>
      <w:tr w:rsidR="00E921A2" w:rsidRPr="00E921A2" w14:paraId="159E234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D0EA3D1"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5AF42ED" w14:textId="77777777"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14:paraId="2FA721D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9CA013C" w14:textId="77777777" w:rsidR="00E921A2" w:rsidRPr="00121095" w:rsidRDefault="00E921A2">
            <w:pPr>
              <w:pStyle w:val="MsgTableBody"/>
              <w:jc w:val="center"/>
            </w:pPr>
          </w:p>
        </w:tc>
      </w:tr>
      <w:tr w:rsidR="00E921A2" w:rsidRPr="00E921A2" w14:paraId="0ADE2B8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EBB40E3" w14:textId="77777777" w:rsidR="00E921A2" w:rsidRPr="00121095" w:rsidRDefault="00E921A2">
            <w:pPr>
              <w:pStyle w:val="MsgTableBody"/>
            </w:pPr>
            <w:r w:rsidRPr="00121095">
              <w:t xml:space="preserve">      PV1</w:t>
            </w:r>
          </w:p>
        </w:tc>
        <w:tc>
          <w:tcPr>
            <w:tcW w:w="4320" w:type="dxa"/>
            <w:tcBorders>
              <w:top w:val="dotted" w:sz="4" w:space="0" w:color="auto"/>
              <w:left w:val="nil"/>
              <w:bottom w:val="dotted" w:sz="4" w:space="0" w:color="auto"/>
              <w:right w:val="nil"/>
            </w:tcBorders>
            <w:shd w:val="clear" w:color="auto" w:fill="FFFFFF"/>
          </w:tcPr>
          <w:p w14:paraId="20B54139" w14:textId="77777777" w:rsidR="00E921A2" w:rsidRPr="00121095" w:rsidRDefault="00E921A2">
            <w:pPr>
              <w:pStyle w:val="MsgTableBody"/>
            </w:pPr>
            <w:r w:rsidRPr="00121095">
              <w:t>Patient Visit</w:t>
            </w:r>
          </w:p>
        </w:tc>
        <w:tc>
          <w:tcPr>
            <w:tcW w:w="864" w:type="dxa"/>
            <w:tcBorders>
              <w:top w:val="dotted" w:sz="4" w:space="0" w:color="auto"/>
              <w:left w:val="nil"/>
              <w:bottom w:val="dotted" w:sz="4" w:space="0" w:color="auto"/>
              <w:right w:val="nil"/>
            </w:tcBorders>
            <w:shd w:val="clear" w:color="auto" w:fill="FFFFFF"/>
          </w:tcPr>
          <w:p w14:paraId="6493EBD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9CA8F0A" w14:textId="77777777" w:rsidR="00E921A2" w:rsidRPr="00121095" w:rsidRDefault="00E921A2">
            <w:pPr>
              <w:pStyle w:val="MsgTableBody"/>
              <w:jc w:val="center"/>
            </w:pPr>
            <w:r w:rsidRPr="00121095">
              <w:t>3.4.3</w:t>
            </w:r>
          </w:p>
        </w:tc>
      </w:tr>
      <w:tr w:rsidR="00E921A2" w:rsidRPr="00E921A2" w14:paraId="70CC9E3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837C889" w14:textId="77777777" w:rsidR="00E921A2" w:rsidRPr="00121095" w:rsidRDefault="00E921A2">
            <w:pPr>
              <w:pStyle w:val="MsgTableBody"/>
            </w:pPr>
            <w:r w:rsidRPr="00121095">
              <w:t xml:space="preserve">     [PV2]</w:t>
            </w:r>
          </w:p>
        </w:tc>
        <w:tc>
          <w:tcPr>
            <w:tcW w:w="4320" w:type="dxa"/>
            <w:tcBorders>
              <w:top w:val="dotted" w:sz="4" w:space="0" w:color="auto"/>
              <w:left w:val="nil"/>
              <w:bottom w:val="dotted" w:sz="4" w:space="0" w:color="auto"/>
              <w:right w:val="nil"/>
            </w:tcBorders>
            <w:shd w:val="clear" w:color="auto" w:fill="FFFFFF"/>
          </w:tcPr>
          <w:p w14:paraId="5F14ECFC" w14:textId="77777777" w:rsidR="00E921A2" w:rsidRPr="00121095" w:rsidRDefault="00E921A2">
            <w:pPr>
              <w:pStyle w:val="MsgTableBody"/>
            </w:pPr>
            <w:r w:rsidRPr="00121095">
              <w:t>Patient Visit – Additional Info</w:t>
            </w:r>
          </w:p>
        </w:tc>
        <w:tc>
          <w:tcPr>
            <w:tcW w:w="864" w:type="dxa"/>
            <w:tcBorders>
              <w:top w:val="dotted" w:sz="4" w:space="0" w:color="auto"/>
              <w:left w:val="nil"/>
              <w:bottom w:val="dotted" w:sz="4" w:space="0" w:color="auto"/>
              <w:right w:val="nil"/>
            </w:tcBorders>
            <w:shd w:val="clear" w:color="auto" w:fill="FFFFFF"/>
          </w:tcPr>
          <w:p w14:paraId="40D468B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FC34220" w14:textId="77777777" w:rsidR="00E921A2" w:rsidRPr="00121095" w:rsidRDefault="00E921A2">
            <w:pPr>
              <w:pStyle w:val="MsgTableBody"/>
              <w:jc w:val="center"/>
            </w:pPr>
            <w:r w:rsidRPr="00121095">
              <w:t>3.4.4</w:t>
            </w:r>
          </w:p>
        </w:tc>
      </w:tr>
      <w:tr w:rsidR="00E921A2" w:rsidRPr="00E921A2" w14:paraId="4C9422B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4DD8C1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254943D" w14:textId="77777777"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14:paraId="31C7DD6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B865C6A" w14:textId="77777777" w:rsidR="00E921A2" w:rsidRPr="00121095" w:rsidRDefault="00E921A2">
            <w:pPr>
              <w:pStyle w:val="MsgTableBody"/>
              <w:jc w:val="center"/>
            </w:pPr>
          </w:p>
        </w:tc>
      </w:tr>
      <w:tr w:rsidR="00E921A2" w:rsidRPr="00E921A2" w14:paraId="5FAF116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A0519B3"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0B7E9F4" w14:textId="77777777" w:rsidR="00E921A2" w:rsidRPr="00121095" w:rsidRDefault="00E921A2">
            <w:pPr>
              <w:pStyle w:val="MsgTableBody"/>
            </w:pPr>
            <w:r w:rsidRPr="00121095">
              <w:t>--- ALLERGY end</w:t>
            </w:r>
          </w:p>
        </w:tc>
        <w:tc>
          <w:tcPr>
            <w:tcW w:w="864" w:type="dxa"/>
            <w:tcBorders>
              <w:top w:val="dotted" w:sz="4" w:space="0" w:color="auto"/>
              <w:left w:val="nil"/>
              <w:bottom w:val="dotted" w:sz="4" w:space="0" w:color="auto"/>
              <w:right w:val="nil"/>
            </w:tcBorders>
            <w:shd w:val="clear" w:color="auto" w:fill="FFFFFF"/>
          </w:tcPr>
          <w:p w14:paraId="0A970E2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005F5AF" w14:textId="77777777" w:rsidR="00E921A2" w:rsidRPr="00121095" w:rsidRDefault="00E921A2">
            <w:pPr>
              <w:pStyle w:val="MsgTableBody"/>
              <w:jc w:val="center"/>
            </w:pPr>
          </w:p>
        </w:tc>
      </w:tr>
      <w:tr w:rsidR="00E921A2" w:rsidRPr="00E921A2" w14:paraId="7F813EE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A3BFD5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A734A79" w14:textId="77777777"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14:paraId="43FCE98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898F87A" w14:textId="77777777" w:rsidR="00E921A2" w:rsidRPr="00121095" w:rsidRDefault="00E921A2">
            <w:pPr>
              <w:pStyle w:val="MsgTableBody"/>
              <w:jc w:val="center"/>
            </w:pPr>
          </w:p>
        </w:tc>
      </w:tr>
      <w:tr w:rsidR="00E921A2" w:rsidRPr="00E921A2" w14:paraId="1409B05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C56206C"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F268B41" w14:textId="77777777"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14:paraId="74B9030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8B6B34E" w14:textId="77777777" w:rsidR="00E921A2" w:rsidRPr="00121095" w:rsidRDefault="00E921A2">
            <w:pPr>
              <w:pStyle w:val="MsgTableBody"/>
              <w:jc w:val="center"/>
            </w:pPr>
          </w:p>
        </w:tc>
      </w:tr>
      <w:tr w:rsidR="00E921A2" w:rsidRPr="00E921A2" w14:paraId="3737F81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2BF074B" w14:textId="77777777"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14:paraId="0587B499" w14:textId="77777777"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14:paraId="4227F7B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573925" w14:textId="77777777" w:rsidR="00E921A2" w:rsidRPr="00121095" w:rsidRDefault="00E921A2">
            <w:pPr>
              <w:pStyle w:val="MsgTableBody"/>
              <w:jc w:val="center"/>
            </w:pPr>
            <w:r w:rsidRPr="00121095">
              <w:t>4.5.1</w:t>
            </w:r>
          </w:p>
        </w:tc>
      </w:tr>
      <w:tr w:rsidR="00E921A2" w:rsidRPr="00E921A2" w14:paraId="4CA86637"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793648CC"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293B944" w14:textId="77777777"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14:paraId="6837229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637FB17" w14:textId="77777777" w:rsidR="00E921A2" w:rsidRPr="00121095" w:rsidRDefault="00E921A2">
            <w:pPr>
              <w:pStyle w:val="MsgTableBody"/>
              <w:jc w:val="center"/>
            </w:pPr>
          </w:p>
        </w:tc>
      </w:tr>
      <w:tr w:rsidR="00E921A2" w:rsidRPr="00E921A2" w14:paraId="3C37F662"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7366230B"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305B5FBF"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3C74FAE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EC95111" w14:textId="77777777" w:rsidR="00E921A2" w:rsidRPr="00121095" w:rsidRDefault="00E921A2">
            <w:pPr>
              <w:pStyle w:val="MsgTableBody"/>
              <w:jc w:val="center"/>
            </w:pPr>
            <w:r w:rsidRPr="00121095">
              <w:t>4.5.4</w:t>
            </w:r>
          </w:p>
        </w:tc>
      </w:tr>
      <w:tr w:rsidR="00E921A2" w:rsidRPr="00E921A2" w14:paraId="0FE572EC"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49F3D528"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2A454B48"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3F65C44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E279755" w14:textId="77777777" w:rsidR="00E921A2" w:rsidRPr="00121095" w:rsidRDefault="00E921A2">
            <w:pPr>
              <w:pStyle w:val="MsgTableBody"/>
              <w:jc w:val="center"/>
            </w:pPr>
            <w:r w:rsidRPr="00121095">
              <w:t>4.5.5</w:t>
            </w:r>
          </w:p>
        </w:tc>
      </w:tr>
      <w:tr w:rsidR="00E921A2" w:rsidRPr="00E921A2" w14:paraId="0C03F4BF"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70766F7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A9E4C99" w14:textId="77777777"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14:paraId="75ED378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87783B1" w14:textId="77777777" w:rsidR="00E921A2" w:rsidRPr="00121095" w:rsidRDefault="00E921A2">
            <w:pPr>
              <w:pStyle w:val="MsgTableBody"/>
              <w:jc w:val="center"/>
            </w:pPr>
          </w:p>
        </w:tc>
      </w:tr>
      <w:tr w:rsidR="00E921A2" w:rsidRPr="00E921A2" w14:paraId="7835DFD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ED0F5E4"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175EFA4" w14:textId="77777777" w:rsidR="00E921A2" w:rsidRPr="00121095" w:rsidRDefault="00E921A2">
            <w:pPr>
              <w:pStyle w:val="MsgTableBody"/>
            </w:pPr>
            <w:r w:rsidRPr="00121095">
              <w:t>--- ORDER_DETAIL begin</w:t>
            </w:r>
          </w:p>
        </w:tc>
        <w:tc>
          <w:tcPr>
            <w:tcW w:w="864" w:type="dxa"/>
            <w:tcBorders>
              <w:top w:val="dotted" w:sz="4" w:space="0" w:color="auto"/>
              <w:left w:val="nil"/>
              <w:bottom w:val="dotted" w:sz="4" w:space="0" w:color="auto"/>
              <w:right w:val="nil"/>
            </w:tcBorders>
            <w:shd w:val="clear" w:color="auto" w:fill="FFFFFF"/>
          </w:tcPr>
          <w:p w14:paraId="247728D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65A349" w14:textId="77777777" w:rsidR="00E921A2" w:rsidRPr="00121095" w:rsidRDefault="00E921A2">
            <w:pPr>
              <w:pStyle w:val="MsgTableBody"/>
              <w:jc w:val="center"/>
            </w:pPr>
          </w:p>
        </w:tc>
      </w:tr>
      <w:tr w:rsidR="00E921A2" w:rsidRPr="00E921A2" w14:paraId="4F134AD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5D8A1F8" w14:textId="77777777" w:rsidR="00E921A2" w:rsidRPr="00121095" w:rsidRDefault="00E921A2">
            <w:pPr>
              <w:pStyle w:val="MsgTableBody"/>
            </w:pPr>
            <w:r w:rsidRPr="00121095">
              <w:t xml:space="preserve">  RXO</w:t>
            </w:r>
          </w:p>
        </w:tc>
        <w:tc>
          <w:tcPr>
            <w:tcW w:w="4320" w:type="dxa"/>
            <w:tcBorders>
              <w:top w:val="dotted" w:sz="4" w:space="0" w:color="auto"/>
              <w:left w:val="nil"/>
              <w:bottom w:val="dotted" w:sz="4" w:space="0" w:color="auto"/>
              <w:right w:val="nil"/>
            </w:tcBorders>
            <w:shd w:val="clear" w:color="auto" w:fill="FFFFFF"/>
          </w:tcPr>
          <w:p w14:paraId="22CA7027" w14:textId="77777777" w:rsidR="00E921A2" w:rsidRPr="00121095" w:rsidRDefault="00E921A2">
            <w:pPr>
              <w:pStyle w:val="MsgTableBody"/>
            </w:pPr>
            <w:r w:rsidRPr="00121095">
              <w:t>Pharmacy/Treatment Order</w:t>
            </w:r>
          </w:p>
        </w:tc>
        <w:tc>
          <w:tcPr>
            <w:tcW w:w="864" w:type="dxa"/>
            <w:tcBorders>
              <w:top w:val="dotted" w:sz="4" w:space="0" w:color="auto"/>
              <w:left w:val="nil"/>
              <w:bottom w:val="dotted" w:sz="4" w:space="0" w:color="auto"/>
              <w:right w:val="nil"/>
            </w:tcBorders>
            <w:shd w:val="clear" w:color="auto" w:fill="FFFFFF"/>
          </w:tcPr>
          <w:p w14:paraId="4B3D3F7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B89405" w14:textId="77777777" w:rsidR="00E921A2" w:rsidRPr="00121095" w:rsidRDefault="00E921A2">
            <w:pPr>
              <w:pStyle w:val="MsgTableBody"/>
              <w:jc w:val="center"/>
            </w:pPr>
            <w:r w:rsidRPr="00121095">
              <w:t>4.8.2</w:t>
            </w:r>
          </w:p>
        </w:tc>
      </w:tr>
      <w:tr w:rsidR="00E921A2" w:rsidRPr="00E921A2" w14:paraId="1EFD700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22B482A"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417C4B39" w14:textId="77777777" w:rsidR="00E921A2" w:rsidRPr="00121095" w:rsidRDefault="00E921A2">
            <w:pPr>
              <w:pStyle w:val="MsgTableBody"/>
            </w:pPr>
            <w:r w:rsidRPr="00121095">
              <w:t>Notes and Comments (for RXO)</w:t>
            </w:r>
          </w:p>
        </w:tc>
        <w:tc>
          <w:tcPr>
            <w:tcW w:w="864" w:type="dxa"/>
            <w:tcBorders>
              <w:top w:val="dotted" w:sz="4" w:space="0" w:color="auto"/>
              <w:left w:val="nil"/>
              <w:bottom w:val="dotted" w:sz="4" w:space="0" w:color="auto"/>
              <w:right w:val="nil"/>
            </w:tcBorders>
            <w:shd w:val="clear" w:color="auto" w:fill="FFFFFF"/>
          </w:tcPr>
          <w:p w14:paraId="585EACF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1F333C" w14:textId="77777777" w:rsidR="00E921A2" w:rsidRPr="00121095" w:rsidRDefault="00E921A2">
            <w:pPr>
              <w:pStyle w:val="MsgTableBody"/>
              <w:jc w:val="center"/>
            </w:pPr>
            <w:r w:rsidRPr="00121095">
              <w:t>2.15.10</w:t>
            </w:r>
          </w:p>
        </w:tc>
      </w:tr>
      <w:tr w:rsidR="00E921A2" w:rsidRPr="00E921A2" w14:paraId="602C31F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BBF46E1"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740F287C"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04911BE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DE83453" w14:textId="77777777" w:rsidR="00E921A2" w:rsidRPr="00121095" w:rsidRDefault="00E921A2">
            <w:pPr>
              <w:pStyle w:val="MsgTableBody"/>
              <w:jc w:val="center"/>
            </w:pPr>
            <w:r w:rsidRPr="00121095">
              <w:t>4.14.2</w:t>
            </w:r>
          </w:p>
        </w:tc>
      </w:tr>
      <w:tr w:rsidR="00E921A2" w:rsidRPr="00E921A2" w14:paraId="15D8EB3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A859418"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18F1B83" w14:textId="77777777" w:rsidR="00E921A2" w:rsidRPr="00121095" w:rsidRDefault="00E921A2">
            <w:pPr>
              <w:pStyle w:val="MsgTableBody"/>
            </w:pPr>
            <w:r w:rsidRPr="00121095">
              <w:t>--- COMPONENT begin</w:t>
            </w:r>
          </w:p>
        </w:tc>
        <w:tc>
          <w:tcPr>
            <w:tcW w:w="864" w:type="dxa"/>
            <w:tcBorders>
              <w:top w:val="dotted" w:sz="4" w:space="0" w:color="auto"/>
              <w:left w:val="nil"/>
              <w:bottom w:val="dotted" w:sz="4" w:space="0" w:color="auto"/>
              <w:right w:val="nil"/>
            </w:tcBorders>
            <w:shd w:val="clear" w:color="auto" w:fill="FFFFFF"/>
          </w:tcPr>
          <w:p w14:paraId="3A1F2C4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8F3A39F" w14:textId="77777777" w:rsidR="00E921A2" w:rsidRPr="00121095" w:rsidRDefault="00E921A2">
            <w:pPr>
              <w:pStyle w:val="MsgTableBody"/>
              <w:jc w:val="center"/>
            </w:pPr>
          </w:p>
        </w:tc>
      </w:tr>
      <w:tr w:rsidR="00E921A2" w:rsidRPr="00E921A2" w14:paraId="3CDBAF6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DC3AE3D"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1700222B"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7B2B947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EAEEE5" w14:textId="77777777" w:rsidR="00E921A2" w:rsidRPr="00121095" w:rsidRDefault="00E921A2">
            <w:pPr>
              <w:pStyle w:val="MsgTableBody"/>
              <w:jc w:val="center"/>
            </w:pPr>
            <w:r w:rsidRPr="00121095">
              <w:t>4.14.3</w:t>
            </w:r>
          </w:p>
        </w:tc>
      </w:tr>
      <w:tr w:rsidR="00E921A2" w:rsidRPr="00E921A2" w14:paraId="4714177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2E568BF"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45F04F2A" w14:textId="77777777" w:rsidR="00E921A2" w:rsidRPr="00121095" w:rsidRDefault="00E921A2">
            <w:pPr>
              <w:pStyle w:val="MsgTableBody"/>
            </w:pPr>
            <w:r w:rsidRPr="00121095">
              <w:t>Notes and Comments (for RXC)</w:t>
            </w:r>
          </w:p>
        </w:tc>
        <w:tc>
          <w:tcPr>
            <w:tcW w:w="864" w:type="dxa"/>
            <w:tcBorders>
              <w:top w:val="dotted" w:sz="4" w:space="0" w:color="auto"/>
              <w:left w:val="nil"/>
              <w:bottom w:val="dotted" w:sz="4" w:space="0" w:color="auto"/>
              <w:right w:val="nil"/>
            </w:tcBorders>
            <w:shd w:val="clear" w:color="auto" w:fill="FFFFFF"/>
          </w:tcPr>
          <w:p w14:paraId="2F19C7B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B0E8514" w14:textId="77777777" w:rsidR="00E921A2" w:rsidRPr="00121095" w:rsidRDefault="00E921A2">
            <w:pPr>
              <w:pStyle w:val="MsgTableBody"/>
              <w:jc w:val="center"/>
            </w:pPr>
            <w:r w:rsidRPr="00121095">
              <w:t>2.15.10</w:t>
            </w:r>
          </w:p>
        </w:tc>
      </w:tr>
      <w:tr w:rsidR="00E921A2" w:rsidRPr="00E921A2" w14:paraId="07D5B04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D45FAE"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6678C4D" w14:textId="77777777" w:rsidR="00E921A2" w:rsidRPr="00121095" w:rsidRDefault="00E921A2">
            <w:pPr>
              <w:pStyle w:val="MsgTableBody"/>
            </w:pPr>
            <w:r w:rsidRPr="00121095">
              <w:t>--- COMPONENT end</w:t>
            </w:r>
          </w:p>
        </w:tc>
        <w:tc>
          <w:tcPr>
            <w:tcW w:w="864" w:type="dxa"/>
            <w:tcBorders>
              <w:top w:val="dotted" w:sz="4" w:space="0" w:color="auto"/>
              <w:left w:val="nil"/>
              <w:bottom w:val="dotted" w:sz="4" w:space="0" w:color="auto"/>
              <w:right w:val="nil"/>
            </w:tcBorders>
            <w:shd w:val="clear" w:color="auto" w:fill="FFFFFF"/>
          </w:tcPr>
          <w:p w14:paraId="3D7E23A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B2A10DD" w14:textId="77777777" w:rsidR="00E921A2" w:rsidRPr="00121095" w:rsidRDefault="00E921A2">
            <w:pPr>
              <w:pStyle w:val="MsgTableBody"/>
              <w:jc w:val="center"/>
            </w:pPr>
          </w:p>
        </w:tc>
      </w:tr>
      <w:tr w:rsidR="00E921A2" w:rsidRPr="00E921A2" w14:paraId="53F69E6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BD92E6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5D6C4C5" w14:textId="77777777" w:rsidR="00E921A2" w:rsidRPr="00121095" w:rsidRDefault="00E921A2">
            <w:pPr>
              <w:pStyle w:val="MsgTableBody"/>
            </w:pPr>
            <w:r w:rsidRPr="00121095">
              <w:t>--- ORDER_DETAIL end</w:t>
            </w:r>
          </w:p>
        </w:tc>
        <w:tc>
          <w:tcPr>
            <w:tcW w:w="864" w:type="dxa"/>
            <w:tcBorders>
              <w:top w:val="dotted" w:sz="4" w:space="0" w:color="auto"/>
              <w:left w:val="nil"/>
              <w:bottom w:val="dotted" w:sz="4" w:space="0" w:color="auto"/>
              <w:right w:val="nil"/>
            </w:tcBorders>
            <w:shd w:val="clear" w:color="auto" w:fill="FFFFFF"/>
          </w:tcPr>
          <w:p w14:paraId="5B4783B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196097B" w14:textId="77777777" w:rsidR="00E921A2" w:rsidRPr="00121095" w:rsidRDefault="00E921A2">
            <w:pPr>
              <w:pStyle w:val="MsgTableBody"/>
              <w:jc w:val="center"/>
            </w:pPr>
          </w:p>
        </w:tc>
      </w:tr>
      <w:tr w:rsidR="00E921A2" w:rsidRPr="00E921A2" w14:paraId="0180300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726E241"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9C2AA7B" w14:textId="77777777" w:rsidR="00E921A2" w:rsidRPr="00121095" w:rsidRDefault="00E921A2">
            <w:pPr>
              <w:pStyle w:val="MsgTableBody"/>
            </w:pPr>
            <w:r w:rsidRPr="00121095">
              <w:t>--- ORDER_ENCODED begin</w:t>
            </w:r>
          </w:p>
        </w:tc>
        <w:tc>
          <w:tcPr>
            <w:tcW w:w="864" w:type="dxa"/>
            <w:tcBorders>
              <w:top w:val="dotted" w:sz="4" w:space="0" w:color="auto"/>
              <w:left w:val="nil"/>
              <w:bottom w:val="dotted" w:sz="4" w:space="0" w:color="auto"/>
              <w:right w:val="nil"/>
            </w:tcBorders>
            <w:shd w:val="clear" w:color="auto" w:fill="FFFFFF"/>
          </w:tcPr>
          <w:p w14:paraId="6C132CD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6AC0D1F" w14:textId="77777777" w:rsidR="00E921A2" w:rsidRPr="00121095" w:rsidRDefault="00E921A2">
            <w:pPr>
              <w:pStyle w:val="MsgTableBody"/>
              <w:jc w:val="center"/>
            </w:pPr>
          </w:p>
        </w:tc>
      </w:tr>
      <w:tr w:rsidR="00E921A2" w:rsidRPr="00E921A2" w14:paraId="3A03416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DBE9D16" w14:textId="77777777" w:rsidR="00E921A2" w:rsidRPr="00121095" w:rsidRDefault="00E921A2">
            <w:pPr>
              <w:pStyle w:val="MsgTableBody"/>
            </w:pPr>
            <w:r w:rsidRPr="00121095">
              <w:t xml:space="preserve">  RXE</w:t>
            </w:r>
          </w:p>
        </w:tc>
        <w:tc>
          <w:tcPr>
            <w:tcW w:w="4320" w:type="dxa"/>
            <w:tcBorders>
              <w:top w:val="dotted" w:sz="4" w:space="0" w:color="auto"/>
              <w:left w:val="nil"/>
              <w:bottom w:val="dotted" w:sz="4" w:space="0" w:color="auto"/>
              <w:right w:val="nil"/>
            </w:tcBorders>
            <w:shd w:val="clear" w:color="auto" w:fill="FFFFFF"/>
          </w:tcPr>
          <w:p w14:paraId="049D1F1A" w14:textId="77777777" w:rsidR="00E921A2" w:rsidRPr="00121095" w:rsidRDefault="00E921A2">
            <w:pPr>
              <w:pStyle w:val="MsgTableBody"/>
            </w:pPr>
            <w:r w:rsidRPr="00121095">
              <w:t>Pharmacy/Treatment Encoded Order</w:t>
            </w:r>
          </w:p>
        </w:tc>
        <w:tc>
          <w:tcPr>
            <w:tcW w:w="864" w:type="dxa"/>
            <w:tcBorders>
              <w:top w:val="dotted" w:sz="4" w:space="0" w:color="auto"/>
              <w:left w:val="nil"/>
              <w:bottom w:val="dotted" w:sz="4" w:space="0" w:color="auto"/>
              <w:right w:val="nil"/>
            </w:tcBorders>
            <w:shd w:val="clear" w:color="auto" w:fill="FFFFFF"/>
          </w:tcPr>
          <w:p w14:paraId="1ABED9B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6B2F239" w14:textId="77777777" w:rsidR="00E921A2" w:rsidRPr="00121095" w:rsidRDefault="00E921A2">
            <w:pPr>
              <w:pStyle w:val="MsgTableBody"/>
              <w:jc w:val="center"/>
            </w:pPr>
            <w:r w:rsidRPr="00121095">
              <w:t>4.8.7</w:t>
            </w:r>
          </w:p>
        </w:tc>
      </w:tr>
      <w:tr w:rsidR="00E921A2" w:rsidRPr="00E921A2" w14:paraId="0ECDC6A3"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29F0A93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098FD06" w14:textId="77777777" w:rsidR="00E921A2" w:rsidRPr="00121095" w:rsidRDefault="00E921A2">
            <w:pPr>
              <w:pStyle w:val="MsgTableBody"/>
            </w:pPr>
            <w:r w:rsidRPr="00121095">
              <w:t>--- TIMING_ENCODED begin</w:t>
            </w:r>
          </w:p>
        </w:tc>
        <w:tc>
          <w:tcPr>
            <w:tcW w:w="864" w:type="dxa"/>
            <w:tcBorders>
              <w:top w:val="dotted" w:sz="4" w:space="0" w:color="auto"/>
              <w:left w:val="nil"/>
              <w:bottom w:val="dotted" w:sz="4" w:space="0" w:color="auto"/>
              <w:right w:val="nil"/>
            </w:tcBorders>
            <w:shd w:val="clear" w:color="auto" w:fill="FFFFFF"/>
          </w:tcPr>
          <w:p w14:paraId="582F98A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50152AF" w14:textId="77777777" w:rsidR="00E921A2" w:rsidRPr="00121095" w:rsidRDefault="00E921A2">
            <w:pPr>
              <w:pStyle w:val="MsgTableBody"/>
              <w:jc w:val="center"/>
            </w:pPr>
          </w:p>
        </w:tc>
      </w:tr>
      <w:tr w:rsidR="00E921A2" w:rsidRPr="00E921A2" w14:paraId="2F285495"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74A2480"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4266E857"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00EC210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DBBF80F" w14:textId="77777777" w:rsidR="00E921A2" w:rsidRPr="00121095" w:rsidRDefault="00E921A2">
            <w:pPr>
              <w:pStyle w:val="MsgTableBody"/>
              <w:jc w:val="center"/>
            </w:pPr>
            <w:r w:rsidRPr="00121095">
              <w:t>4.5.4</w:t>
            </w:r>
          </w:p>
        </w:tc>
      </w:tr>
      <w:tr w:rsidR="00E921A2" w:rsidRPr="00E921A2" w14:paraId="04F69646"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941A42F"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26446090"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283944B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0DD023" w14:textId="77777777" w:rsidR="00E921A2" w:rsidRPr="00121095" w:rsidRDefault="00E921A2">
            <w:pPr>
              <w:pStyle w:val="MsgTableBody"/>
              <w:jc w:val="center"/>
            </w:pPr>
            <w:r w:rsidRPr="00121095">
              <w:t>4.5.5</w:t>
            </w:r>
          </w:p>
        </w:tc>
      </w:tr>
      <w:tr w:rsidR="00E921A2" w:rsidRPr="00E921A2" w14:paraId="39FCFB97"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2EFC0D1"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2C4CD0B" w14:textId="77777777" w:rsidR="00E921A2" w:rsidRPr="00121095" w:rsidRDefault="00E921A2">
            <w:pPr>
              <w:pStyle w:val="MsgTableBody"/>
            </w:pPr>
            <w:r w:rsidRPr="00121095">
              <w:t>--- TIMING_ENCODED end</w:t>
            </w:r>
          </w:p>
        </w:tc>
        <w:tc>
          <w:tcPr>
            <w:tcW w:w="864" w:type="dxa"/>
            <w:tcBorders>
              <w:top w:val="dotted" w:sz="4" w:space="0" w:color="auto"/>
              <w:left w:val="nil"/>
              <w:bottom w:val="dotted" w:sz="4" w:space="0" w:color="auto"/>
              <w:right w:val="nil"/>
            </w:tcBorders>
            <w:shd w:val="clear" w:color="auto" w:fill="FFFFFF"/>
          </w:tcPr>
          <w:p w14:paraId="12FB04E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2F7DD98" w14:textId="77777777" w:rsidR="00E921A2" w:rsidRPr="00121095" w:rsidRDefault="00E921A2">
            <w:pPr>
              <w:pStyle w:val="MsgTableBody"/>
              <w:jc w:val="center"/>
            </w:pPr>
          </w:p>
        </w:tc>
      </w:tr>
      <w:tr w:rsidR="00E921A2" w:rsidRPr="00E921A2" w14:paraId="5B0ED0F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94CB4DC"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4EC33011"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3117D55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604A49" w14:textId="77777777" w:rsidR="00E921A2" w:rsidRPr="00121095" w:rsidRDefault="00E921A2">
            <w:pPr>
              <w:pStyle w:val="MsgTableBody"/>
              <w:jc w:val="center"/>
            </w:pPr>
            <w:r w:rsidRPr="00121095">
              <w:t>4.14.2</w:t>
            </w:r>
          </w:p>
        </w:tc>
      </w:tr>
      <w:tr w:rsidR="00E921A2" w:rsidRPr="00E921A2" w14:paraId="3E62E36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274B7DA"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32BE11A5"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40B7AC8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1636D3F" w14:textId="77777777" w:rsidR="00E921A2" w:rsidRPr="00121095" w:rsidRDefault="00E921A2">
            <w:pPr>
              <w:pStyle w:val="MsgTableBody"/>
              <w:jc w:val="center"/>
            </w:pPr>
            <w:r w:rsidRPr="00121095">
              <w:t>4.14.3</w:t>
            </w:r>
          </w:p>
        </w:tc>
      </w:tr>
      <w:tr w:rsidR="00E921A2" w:rsidRPr="00E921A2" w14:paraId="0D3EBE7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2BBA8C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446045A" w14:textId="77777777" w:rsidR="00E921A2" w:rsidRPr="00121095" w:rsidRDefault="00E921A2">
            <w:pPr>
              <w:pStyle w:val="MsgTableBody"/>
            </w:pPr>
            <w:r w:rsidRPr="00121095">
              <w:t>--- ORDER_ENCODED end</w:t>
            </w:r>
          </w:p>
        </w:tc>
        <w:tc>
          <w:tcPr>
            <w:tcW w:w="864" w:type="dxa"/>
            <w:tcBorders>
              <w:top w:val="dotted" w:sz="4" w:space="0" w:color="auto"/>
              <w:left w:val="nil"/>
              <w:bottom w:val="dotted" w:sz="4" w:space="0" w:color="auto"/>
              <w:right w:val="nil"/>
            </w:tcBorders>
            <w:shd w:val="clear" w:color="auto" w:fill="FFFFFF"/>
          </w:tcPr>
          <w:p w14:paraId="2D21BD8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26F91F3" w14:textId="77777777" w:rsidR="00E921A2" w:rsidRPr="00121095" w:rsidRDefault="00E921A2">
            <w:pPr>
              <w:pStyle w:val="MsgTableBody"/>
              <w:jc w:val="center"/>
            </w:pPr>
          </w:p>
        </w:tc>
      </w:tr>
      <w:tr w:rsidR="00E921A2" w:rsidRPr="00E921A2" w14:paraId="26D1A56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B1DB4FF" w14:textId="77777777" w:rsidR="00E921A2" w:rsidRPr="00121095" w:rsidRDefault="00E921A2">
            <w:pPr>
              <w:pStyle w:val="MsgTableBody"/>
            </w:pPr>
            <w:r w:rsidRPr="00121095">
              <w:lastRenderedPageBreak/>
              <w:t xml:space="preserve">  RXD</w:t>
            </w:r>
          </w:p>
        </w:tc>
        <w:tc>
          <w:tcPr>
            <w:tcW w:w="4320" w:type="dxa"/>
            <w:tcBorders>
              <w:top w:val="dotted" w:sz="4" w:space="0" w:color="auto"/>
              <w:left w:val="nil"/>
              <w:bottom w:val="dotted" w:sz="4" w:space="0" w:color="auto"/>
              <w:right w:val="nil"/>
            </w:tcBorders>
            <w:shd w:val="clear" w:color="auto" w:fill="FFFFFF"/>
          </w:tcPr>
          <w:p w14:paraId="7DB57C55" w14:textId="77777777" w:rsidR="00E921A2" w:rsidRPr="00121095" w:rsidRDefault="00E921A2">
            <w:pPr>
              <w:pStyle w:val="MsgTableBody"/>
            </w:pPr>
            <w:r w:rsidRPr="00121095">
              <w:t>Pharmacy/Treatment Dispense</w:t>
            </w:r>
          </w:p>
        </w:tc>
        <w:tc>
          <w:tcPr>
            <w:tcW w:w="864" w:type="dxa"/>
            <w:tcBorders>
              <w:top w:val="dotted" w:sz="4" w:space="0" w:color="auto"/>
              <w:left w:val="nil"/>
              <w:bottom w:val="dotted" w:sz="4" w:space="0" w:color="auto"/>
              <w:right w:val="nil"/>
            </w:tcBorders>
            <w:shd w:val="clear" w:color="auto" w:fill="FFFFFF"/>
          </w:tcPr>
          <w:p w14:paraId="366FB46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68A011" w14:textId="77777777" w:rsidR="00E921A2" w:rsidRPr="00121095" w:rsidRDefault="00E921A2">
            <w:pPr>
              <w:pStyle w:val="MsgTableBody"/>
              <w:jc w:val="center"/>
            </w:pPr>
            <w:r w:rsidRPr="00121095">
              <w:t>4.8.10</w:t>
            </w:r>
          </w:p>
        </w:tc>
      </w:tr>
      <w:tr w:rsidR="00E921A2" w:rsidRPr="00E921A2" w14:paraId="5319273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3C38316"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0E88C9F2"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30B8126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0A773FB" w14:textId="77777777" w:rsidR="00E921A2" w:rsidRPr="00121095" w:rsidRDefault="00E921A2">
            <w:pPr>
              <w:pStyle w:val="MsgTableBody"/>
              <w:jc w:val="center"/>
            </w:pPr>
            <w:r w:rsidRPr="00121095">
              <w:t>4.14.2</w:t>
            </w:r>
          </w:p>
        </w:tc>
      </w:tr>
      <w:tr w:rsidR="00E921A2" w:rsidRPr="00E921A2" w14:paraId="09EB550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703652C"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284CEED3"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2A72E41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4A49B6D" w14:textId="77777777" w:rsidR="00E921A2" w:rsidRPr="00121095" w:rsidRDefault="00E921A2">
            <w:pPr>
              <w:pStyle w:val="MsgTableBody"/>
              <w:jc w:val="center"/>
            </w:pPr>
            <w:r w:rsidRPr="00121095">
              <w:t>4.14.3</w:t>
            </w:r>
          </w:p>
        </w:tc>
      </w:tr>
      <w:tr w:rsidR="00E921A2" w:rsidRPr="00E921A2" w14:paraId="7873BB6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428C7E1"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B88C546" w14:textId="77777777"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14:paraId="5904F3A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E045D15" w14:textId="77777777" w:rsidR="00E921A2" w:rsidRPr="00121095" w:rsidRDefault="00E921A2">
            <w:pPr>
              <w:pStyle w:val="MsgTableBody"/>
              <w:jc w:val="center"/>
            </w:pPr>
          </w:p>
        </w:tc>
      </w:tr>
      <w:tr w:rsidR="00E921A2" w:rsidRPr="00E921A2" w14:paraId="6BD3326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AEA4BC6"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5969921E" w14:textId="77777777" w:rsidR="00E921A2" w:rsidRPr="00121095" w:rsidRDefault="00E921A2">
            <w:pPr>
              <w:pStyle w:val="MsgTableBody"/>
            </w:pPr>
            <w:r w:rsidRPr="00121095">
              <w:t>Results</w:t>
            </w:r>
          </w:p>
        </w:tc>
        <w:tc>
          <w:tcPr>
            <w:tcW w:w="864" w:type="dxa"/>
            <w:tcBorders>
              <w:top w:val="dotted" w:sz="4" w:space="0" w:color="auto"/>
              <w:left w:val="nil"/>
              <w:bottom w:val="dotted" w:sz="4" w:space="0" w:color="auto"/>
              <w:right w:val="nil"/>
            </w:tcBorders>
            <w:shd w:val="clear" w:color="auto" w:fill="FFFFFF"/>
          </w:tcPr>
          <w:p w14:paraId="421762A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630DE77" w14:textId="77777777" w:rsidR="00E921A2" w:rsidRPr="00121095" w:rsidRDefault="00E921A2">
            <w:pPr>
              <w:pStyle w:val="MsgTableBody"/>
              <w:jc w:val="center"/>
            </w:pPr>
            <w:r w:rsidRPr="00121095">
              <w:t>7.4.2</w:t>
            </w:r>
          </w:p>
        </w:tc>
      </w:tr>
      <w:tr w:rsidR="00E921A2" w:rsidRPr="00E921A2" w14:paraId="59103D3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0408117"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65A51EB4" w14:textId="77777777"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14:paraId="0A97C6F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B7E66F" w14:textId="77777777" w:rsidR="00E921A2" w:rsidRPr="00121095" w:rsidRDefault="00E921A2">
            <w:pPr>
              <w:pStyle w:val="MsgTableBody"/>
              <w:jc w:val="center"/>
            </w:pPr>
            <w:r w:rsidRPr="00121095">
              <w:t>2.15.10</w:t>
            </w:r>
          </w:p>
        </w:tc>
      </w:tr>
      <w:tr w:rsidR="00E921A2" w:rsidRPr="00E921A2" w14:paraId="4340312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F0846D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B933964" w14:textId="77777777"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14:paraId="3A0D988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6A06B46" w14:textId="77777777" w:rsidR="00E921A2" w:rsidRPr="00121095" w:rsidRDefault="00E921A2">
            <w:pPr>
              <w:pStyle w:val="MsgTableBody"/>
              <w:jc w:val="center"/>
            </w:pPr>
          </w:p>
        </w:tc>
      </w:tr>
      <w:tr w:rsidR="00E921A2" w:rsidRPr="00E921A2" w14:paraId="7465193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0AB4F8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716F97D" w14:textId="77777777"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14:paraId="676DE52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DFD2AEF" w14:textId="77777777" w:rsidR="00E921A2" w:rsidRPr="00121095" w:rsidRDefault="00E921A2">
            <w:pPr>
              <w:pStyle w:val="MsgTableBody"/>
              <w:jc w:val="center"/>
            </w:pPr>
          </w:p>
        </w:tc>
      </w:tr>
      <w:tr w:rsidR="00E921A2" w:rsidRPr="00E921A2" w14:paraId="1865266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5865AA1"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6E4FBD1C" w14:textId="77777777"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14:paraId="0416C73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8E5867B" w14:textId="77777777" w:rsidR="00E921A2" w:rsidRPr="00121095" w:rsidRDefault="00E921A2">
            <w:pPr>
              <w:pStyle w:val="MsgTableBody"/>
              <w:jc w:val="center"/>
            </w:pPr>
          </w:p>
        </w:tc>
      </w:tr>
      <w:tr w:rsidR="00E921A2" w:rsidRPr="00E921A2" w14:paraId="4E021ACB"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B7F11DC" w14:textId="77777777" w:rsidR="00E921A2" w:rsidRPr="00121095" w:rsidRDefault="00E921A2">
            <w:pPr>
              <w:pStyle w:val="MsgTableBody"/>
            </w:pPr>
            <w:r w:rsidRPr="00121095">
              <w:t>DSC</w:t>
            </w:r>
          </w:p>
        </w:tc>
        <w:tc>
          <w:tcPr>
            <w:tcW w:w="4320" w:type="dxa"/>
            <w:tcBorders>
              <w:top w:val="dotted" w:sz="4" w:space="0" w:color="auto"/>
              <w:left w:val="nil"/>
              <w:bottom w:val="single" w:sz="2" w:space="0" w:color="auto"/>
              <w:right w:val="nil"/>
            </w:tcBorders>
            <w:shd w:val="clear" w:color="auto" w:fill="FFFFFF"/>
          </w:tcPr>
          <w:p w14:paraId="54DD19F5"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4139C1B7"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5FC97108" w14:textId="77777777" w:rsidR="00E921A2" w:rsidRPr="00121095" w:rsidRDefault="00E921A2">
            <w:pPr>
              <w:pStyle w:val="MsgTableBody"/>
              <w:jc w:val="center"/>
            </w:pPr>
            <w:r w:rsidRPr="00121095">
              <w:t>2.15.4</w:t>
            </w:r>
          </w:p>
        </w:tc>
      </w:tr>
    </w:tbl>
    <w:p w14:paraId="41CAC440" w14:textId="77777777" w:rsidR="00E921A2" w:rsidRPr="00121095" w:rsidRDefault="00E921A2">
      <w:pPr>
        <w:keepNext/>
        <w:spacing w:before="120"/>
      </w:pPr>
      <w:r w:rsidRPr="00121095">
        <w:rPr>
          <w:b/>
        </w:rPr>
        <w:t>QPD Input Parameter Specification</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0479D6C1" w14:textId="77777777">
        <w:trPr>
          <w:cantSplit/>
          <w:tblHeader/>
        </w:trPr>
        <w:tc>
          <w:tcPr>
            <w:tcW w:w="648" w:type="dxa"/>
            <w:tcBorders>
              <w:top w:val="double" w:sz="4" w:space="0" w:color="auto"/>
              <w:bottom w:val="single" w:sz="4" w:space="0" w:color="auto"/>
            </w:tcBorders>
            <w:shd w:val="clear" w:color="auto" w:fill="FFFFFF"/>
          </w:tcPr>
          <w:p w14:paraId="1AD79150" w14:textId="77777777" w:rsidR="00E921A2" w:rsidRPr="00121095" w:rsidRDefault="00E921A2">
            <w:pPr>
              <w:pStyle w:val="QryTableInputHeader"/>
              <w:keepNext/>
              <w:rPr>
                <w:lang w:val="en-US"/>
              </w:rPr>
            </w:pPr>
            <w:r w:rsidRPr="00121095">
              <w:rPr>
                <w:lang w:val="en-US"/>
              </w:rPr>
              <w:t>Field Seq (Query ID=Z87)</w:t>
            </w:r>
          </w:p>
        </w:tc>
        <w:tc>
          <w:tcPr>
            <w:tcW w:w="1296" w:type="dxa"/>
            <w:tcBorders>
              <w:top w:val="double" w:sz="4" w:space="0" w:color="auto"/>
              <w:bottom w:val="single" w:sz="4" w:space="0" w:color="auto"/>
            </w:tcBorders>
            <w:shd w:val="clear" w:color="auto" w:fill="FFFFFF"/>
          </w:tcPr>
          <w:p w14:paraId="5AEE572B" w14:textId="77777777" w:rsidR="00E921A2" w:rsidRPr="00121095" w:rsidRDefault="00E921A2">
            <w:pPr>
              <w:pStyle w:val="QryTableInputHeader"/>
              <w:keepNext/>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0492F3CD" w14:textId="77777777" w:rsidR="00E921A2" w:rsidRPr="00121095" w:rsidRDefault="00E921A2">
            <w:pPr>
              <w:pStyle w:val="QryTableInputHeader"/>
              <w:keepNext/>
              <w:rPr>
                <w:lang w:val="en-US"/>
              </w:rPr>
            </w:pPr>
            <w:r w:rsidRPr="00121095">
              <w:rPr>
                <w:lang w:val="en-US"/>
              </w:rPr>
              <w:t>Key/</w:t>
            </w:r>
          </w:p>
          <w:p w14:paraId="149FB786" w14:textId="77777777" w:rsidR="00E921A2" w:rsidRPr="00121095" w:rsidRDefault="00E921A2">
            <w:pPr>
              <w:pStyle w:val="QryTableInputHeader"/>
              <w:keepNext/>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4E503E0F" w14:textId="77777777" w:rsidR="00E921A2" w:rsidRPr="00121095" w:rsidRDefault="00E921A2">
            <w:pPr>
              <w:pStyle w:val="QryTableInputHeader"/>
              <w:keepNext/>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7769AFFF" w14:textId="77777777" w:rsidR="00E921A2" w:rsidRPr="00121095" w:rsidRDefault="00E921A2">
            <w:pPr>
              <w:pStyle w:val="QryTableInputHeader"/>
              <w:keepNext/>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2C91AEB7" w14:textId="77777777" w:rsidR="00E921A2" w:rsidRPr="00121095" w:rsidRDefault="00E921A2">
            <w:pPr>
              <w:pStyle w:val="QryTableInputHeader"/>
              <w:keepNext/>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6BE87DAA" w14:textId="77777777" w:rsidR="00E921A2" w:rsidRPr="00121095" w:rsidRDefault="00E921A2">
            <w:pPr>
              <w:pStyle w:val="QryTableInputHeader"/>
              <w:keepNext/>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5129E522" w14:textId="77777777" w:rsidR="00E921A2" w:rsidRPr="00121095" w:rsidRDefault="00E921A2">
            <w:pPr>
              <w:pStyle w:val="QryTableInputHeader"/>
              <w:keepNext/>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4F48254A" w14:textId="77777777" w:rsidR="00E921A2" w:rsidRPr="00121095" w:rsidRDefault="00E921A2">
            <w:pPr>
              <w:pStyle w:val="QryTableInputHeader"/>
              <w:keepNext/>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1DCB5CDB" w14:textId="77777777" w:rsidR="00E921A2" w:rsidRPr="00121095" w:rsidRDefault="00E921A2">
            <w:pPr>
              <w:pStyle w:val="QryTableInputHeader"/>
              <w:keepNext/>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1DB5F04A" w14:textId="77777777" w:rsidR="00E921A2" w:rsidRPr="00121095" w:rsidRDefault="00E921A2">
            <w:pPr>
              <w:pStyle w:val="QryTableInputHeader"/>
              <w:keepNext/>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67CFF93C" w14:textId="77777777" w:rsidR="00E921A2" w:rsidRPr="00121095" w:rsidRDefault="00E921A2">
            <w:pPr>
              <w:pStyle w:val="QryTableInputHeader"/>
              <w:keepNext/>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30994F09" w14:textId="77777777" w:rsidR="00E921A2" w:rsidRPr="00121095" w:rsidRDefault="00E921A2">
            <w:pPr>
              <w:pStyle w:val="QryTableInputHeader"/>
              <w:keepNext/>
              <w:rPr>
                <w:lang w:val="en-US"/>
              </w:rPr>
            </w:pPr>
            <w:r w:rsidRPr="00121095">
              <w:rPr>
                <w:lang w:val="en-US"/>
              </w:rPr>
              <w:t>Element Name</w:t>
            </w:r>
          </w:p>
        </w:tc>
      </w:tr>
      <w:tr w:rsidR="00E921A2" w:rsidRPr="00E921A2" w14:paraId="134068A1" w14:textId="77777777">
        <w:trPr>
          <w:cantSplit/>
        </w:trPr>
        <w:tc>
          <w:tcPr>
            <w:tcW w:w="648" w:type="dxa"/>
            <w:tcBorders>
              <w:top w:val="single" w:sz="4" w:space="0" w:color="auto"/>
              <w:bottom w:val="single" w:sz="4" w:space="0" w:color="auto"/>
            </w:tcBorders>
            <w:shd w:val="clear" w:color="auto" w:fill="FFFFFF"/>
          </w:tcPr>
          <w:p w14:paraId="51304C5B" w14:textId="77777777" w:rsidR="00E921A2" w:rsidRPr="00121095" w:rsidRDefault="00E921A2">
            <w:pPr>
              <w:pStyle w:val="QryTableInput"/>
              <w:keepNext/>
            </w:pPr>
            <w:r w:rsidRPr="00121095">
              <w:t>1</w:t>
            </w:r>
          </w:p>
        </w:tc>
        <w:tc>
          <w:tcPr>
            <w:tcW w:w="1296" w:type="dxa"/>
            <w:tcBorders>
              <w:top w:val="single" w:sz="4" w:space="0" w:color="auto"/>
              <w:bottom w:val="single" w:sz="4" w:space="0" w:color="auto"/>
            </w:tcBorders>
            <w:shd w:val="clear" w:color="auto" w:fill="FFFFFF"/>
          </w:tcPr>
          <w:p w14:paraId="44EE1946" w14:textId="77777777" w:rsidR="00E921A2" w:rsidRPr="00121095" w:rsidRDefault="00E921A2">
            <w:pPr>
              <w:pStyle w:val="QryTableInput"/>
              <w:keepNext/>
            </w:pPr>
            <w:r w:rsidRPr="00121095">
              <w:t>MessageQueryName</w:t>
            </w:r>
          </w:p>
        </w:tc>
        <w:tc>
          <w:tcPr>
            <w:tcW w:w="792" w:type="dxa"/>
            <w:tcBorders>
              <w:top w:val="single" w:sz="4" w:space="0" w:color="auto"/>
              <w:bottom w:val="single" w:sz="4" w:space="0" w:color="auto"/>
            </w:tcBorders>
            <w:shd w:val="clear" w:color="auto" w:fill="FFFFFF"/>
          </w:tcPr>
          <w:p w14:paraId="7D4C6094" w14:textId="77777777" w:rsidR="00E921A2" w:rsidRPr="00121095" w:rsidRDefault="00E921A2">
            <w:pPr>
              <w:pStyle w:val="QryTableInput"/>
              <w:keepNext/>
            </w:pPr>
          </w:p>
        </w:tc>
        <w:tc>
          <w:tcPr>
            <w:tcW w:w="288" w:type="dxa"/>
            <w:tcBorders>
              <w:top w:val="single" w:sz="4" w:space="0" w:color="auto"/>
              <w:bottom w:val="single" w:sz="4" w:space="0" w:color="auto"/>
            </w:tcBorders>
            <w:shd w:val="clear" w:color="auto" w:fill="FFFFFF"/>
          </w:tcPr>
          <w:p w14:paraId="7621F8E9" w14:textId="77777777" w:rsidR="00E921A2" w:rsidRPr="00121095" w:rsidRDefault="00E921A2">
            <w:pPr>
              <w:pStyle w:val="QryTableInput"/>
              <w:keepNext/>
            </w:pPr>
          </w:p>
        </w:tc>
        <w:tc>
          <w:tcPr>
            <w:tcW w:w="576" w:type="dxa"/>
            <w:tcBorders>
              <w:top w:val="single" w:sz="4" w:space="0" w:color="auto"/>
              <w:bottom w:val="single" w:sz="4" w:space="0" w:color="auto"/>
            </w:tcBorders>
            <w:shd w:val="clear" w:color="auto" w:fill="FFFFFF"/>
          </w:tcPr>
          <w:p w14:paraId="1056F942" w14:textId="77777777" w:rsidR="00E921A2" w:rsidRPr="00121095" w:rsidRDefault="00E921A2">
            <w:pPr>
              <w:pStyle w:val="QryTableInput"/>
              <w:keepNext/>
            </w:pPr>
            <w:r w:rsidRPr="00121095">
              <w:t>60</w:t>
            </w:r>
          </w:p>
        </w:tc>
        <w:tc>
          <w:tcPr>
            <w:tcW w:w="720" w:type="dxa"/>
            <w:tcBorders>
              <w:top w:val="single" w:sz="4" w:space="0" w:color="auto"/>
              <w:bottom w:val="single" w:sz="4" w:space="0" w:color="auto"/>
            </w:tcBorders>
            <w:shd w:val="clear" w:color="auto" w:fill="FFFFFF"/>
          </w:tcPr>
          <w:p w14:paraId="73A52121" w14:textId="77777777" w:rsidR="00E921A2" w:rsidRPr="00121095" w:rsidRDefault="00E921A2">
            <w:pPr>
              <w:pStyle w:val="QryTableInput"/>
              <w:keepNext/>
            </w:pPr>
            <w:r w:rsidRPr="00121095">
              <w:t>CWE</w:t>
            </w:r>
          </w:p>
        </w:tc>
        <w:tc>
          <w:tcPr>
            <w:tcW w:w="288" w:type="dxa"/>
            <w:tcBorders>
              <w:top w:val="single" w:sz="4" w:space="0" w:color="auto"/>
              <w:bottom w:val="single" w:sz="4" w:space="0" w:color="auto"/>
            </w:tcBorders>
            <w:shd w:val="clear" w:color="auto" w:fill="FFFFFF"/>
          </w:tcPr>
          <w:p w14:paraId="20F4EC1F" w14:textId="77777777" w:rsidR="00E921A2" w:rsidRPr="00121095" w:rsidRDefault="00E921A2">
            <w:pPr>
              <w:pStyle w:val="QryTableInput"/>
              <w:keepNext/>
            </w:pPr>
            <w:r w:rsidRPr="00121095">
              <w:t>R</w:t>
            </w:r>
          </w:p>
        </w:tc>
        <w:tc>
          <w:tcPr>
            <w:tcW w:w="288" w:type="dxa"/>
            <w:tcBorders>
              <w:top w:val="single" w:sz="4" w:space="0" w:color="auto"/>
              <w:bottom w:val="single" w:sz="4" w:space="0" w:color="auto"/>
            </w:tcBorders>
            <w:shd w:val="clear" w:color="auto" w:fill="FFFFFF"/>
          </w:tcPr>
          <w:p w14:paraId="6F1321EC" w14:textId="77777777"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14:paraId="4C095192" w14:textId="77777777"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14:paraId="1C8B2B2D" w14:textId="77777777" w:rsidR="00E921A2" w:rsidRPr="00121095" w:rsidRDefault="00E921A2">
            <w:pPr>
              <w:pStyle w:val="QryTableInput"/>
              <w:keepNext/>
              <w:rPr>
                <w:b/>
              </w:rPr>
            </w:pPr>
          </w:p>
        </w:tc>
        <w:tc>
          <w:tcPr>
            <w:tcW w:w="864" w:type="dxa"/>
            <w:tcBorders>
              <w:top w:val="single" w:sz="4" w:space="0" w:color="auto"/>
              <w:bottom w:val="single" w:sz="4" w:space="0" w:color="auto"/>
            </w:tcBorders>
            <w:shd w:val="clear" w:color="auto" w:fill="FFFFFF"/>
          </w:tcPr>
          <w:p w14:paraId="22042EB9" w14:textId="77777777" w:rsidR="00E921A2" w:rsidRPr="00121095" w:rsidRDefault="00E921A2">
            <w:pPr>
              <w:pStyle w:val="QryTableInput"/>
              <w:keepNext/>
            </w:pPr>
          </w:p>
        </w:tc>
        <w:tc>
          <w:tcPr>
            <w:tcW w:w="720" w:type="dxa"/>
            <w:tcBorders>
              <w:top w:val="single" w:sz="4" w:space="0" w:color="auto"/>
              <w:bottom w:val="single" w:sz="4" w:space="0" w:color="auto"/>
            </w:tcBorders>
            <w:shd w:val="clear" w:color="auto" w:fill="FFFFFF"/>
          </w:tcPr>
          <w:p w14:paraId="15812CBA" w14:textId="77777777" w:rsidR="00E921A2" w:rsidRPr="00121095" w:rsidRDefault="00E921A2">
            <w:pPr>
              <w:pStyle w:val="QryTableInput"/>
              <w:keepNext/>
            </w:pPr>
          </w:p>
        </w:tc>
        <w:tc>
          <w:tcPr>
            <w:tcW w:w="1008" w:type="dxa"/>
            <w:tcBorders>
              <w:top w:val="single" w:sz="4" w:space="0" w:color="auto"/>
              <w:bottom w:val="single" w:sz="4" w:space="0" w:color="auto"/>
            </w:tcBorders>
            <w:shd w:val="clear" w:color="auto" w:fill="FFFFFF"/>
          </w:tcPr>
          <w:p w14:paraId="179D93EB" w14:textId="77777777" w:rsidR="00E921A2" w:rsidRPr="00121095" w:rsidRDefault="00E921A2">
            <w:pPr>
              <w:pStyle w:val="QryTableInput"/>
              <w:keepNext/>
            </w:pPr>
          </w:p>
        </w:tc>
      </w:tr>
      <w:tr w:rsidR="00E921A2" w:rsidRPr="00E921A2" w14:paraId="5C987055" w14:textId="77777777">
        <w:trPr>
          <w:cantSplit/>
        </w:trPr>
        <w:tc>
          <w:tcPr>
            <w:tcW w:w="648" w:type="dxa"/>
            <w:tcBorders>
              <w:top w:val="single" w:sz="4" w:space="0" w:color="auto"/>
              <w:bottom w:val="single" w:sz="4" w:space="0" w:color="auto"/>
            </w:tcBorders>
            <w:shd w:val="clear" w:color="auto" w:fill="FFFFFF"/>
          </w:tcPr>
          <w:p w14:paraId="28FA9C31"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3146C404"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02DA9A7C"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17653009"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1FF08A76"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69FC9C65"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1B08AC21"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36C034DF"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06B92269"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0769CFFE"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015CFF7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7C0666B"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B2604F1" w14:textId="77777777" w:rsidR="00E921A2" w:rsidRPr="00121095" w:rsidRDefault="00E921A2">
            <w:pPr>
              <w:pStyle w:val="QryTableInput"/>
            </w:pPr>
          </w:p>
        </w:tc>
      </w:tr>
      <w:tr w:rsidR="00E921A2" w:rsidRPr="00E921A2" w14:paraId="1D66A55F" w14:textId="77777777">
        <w:trPr>
          <w:cantSplit/>
        </w:trPr>
        <w:tc>
          <w:tcPr>
            <w:tcW w:w="648" w:type="dxa"/>
            <w:tcBorders>
              <w:top w:val="single" w:sz="4" w:space="0" w:color="auto"/>
              <w:bottom w:val="double" w:sz="4" w:space="0" w:color="auto"/>
            </w:tcBorders>
            <w:shd w:val="clear" w:color="auto" w:fill="FFFFFF"/>
          </w:tcPr>
          <w:p w14:paraId="5F1A6476" w14:textId="77777777" w:rsidR="00E921A2" w:rsidRPr="00121095" w:rsidRDefault="00E921A2">
            <w:pPr>
              <w:pStyle w:val="QryTableInput"/>
            </w:pPr>
            <w:r w:rsidRPr="00121095">
              <w:t>3</w:t>
            </w:r>
          </w:p>
        </w:tc>
        <w:tc>
          <w:tcPr>
            <w:tcW w:w="1296" w:type="dxa"/>
            <w:tcBorders>
              <w:top w:val="single" w:sz="4" w:space="0" w:color="auto"/>
              <w:bottom w:val="double" w:sz="4" w:space="0" w:color="auto"/>
            </w:tcBorders>
            <w:shd w:val="clear" w:color="auto" w:fill="FFFFFF"/>
          </w:tcPr>
          <w:p w14:paraId="128CFF2D" w14:textId="77777777" w:rsidR="00E921A2" w:rsidRPr="00121095" w:rsidRDefault="00E921A2">
            <w:pPr>
              <w:pStyle w:val="QryTableInput"/>
              <w:rPr>
                <w:b/>
              </w:rPr>
            </w:pPr>
            <w:r w:rsidRPr="00121095">
              <w:t>SelectionCriteria</w:t>
            </w:r>
          </w:p>
        </w:tc>
        <w:tc>
          <w:tcPr>
            <w:tcW w:w="792" w:type="dxa"/>
            <w:tcBorders>
              <w:top w:val="single" w:sz="4" w:space="0" w:color="auto"/>
              <w:bottom w:val="double" w:sz="4" w:space="0" w:color="auto"/>
            </w:tcBorders>
            <w:shd w:val="clear" w:color="auto" w:fill="FFFFFF"/>
          </w:tcPr>
          <w:p w14:paraId="462621F0" w14:textId="77777777" w:rsidR="00E921A2" w:rsidRPr="00121095" w:rsidRDefault="00E921A2">
            <w:pPr>
              <w:pStyle w:val="QryTableInput"/>
              <w:rPr>
                <w:b/>
              </w:rPr>
            </w:pPr>
          </w:p>
        </w:tc>
        <w:tc>
          <w:tcPr>
            <w:tcW w:w="288" w:type="dxa"/>
            <w:tcBorders>
              <w:top w:val="single" w:sz="4" w:space="0" w:color="auto"/>
              <w:bottom w:val="double" w:sz="4" w:space="0" w:color="auto"/>
            </w:tcBorders>
            <w:shd w:val="clear" w:color="auto" w:fill="FFFFFF"/>
          </w:tcPr>
          <w:p w14:paraId="3FF0BDB1" w14:textId="77777777" w:rsidR="00E921A2" w:rsidRPr="00121095" w:rsidRDefault="00E921A2">
            <w:pPr>
              <w:pStyle w:val="QryTableInput"/>
              <w:rPr>
                <w:b/>
              </w:rPr>
            </w:pPr>
          </w:p>
        </w:tc>
        <w:tc>
          <w:tcPr>
            <w:tcW w:w="576" w:type="dxa"/>
            <w:tcBorders>
              <w:top w:val="single" w:sz="4" w:space="0" w:color="auto"/>
              <w:bottom w:val="double" w:sz="4" w:space="0" w:color="auto"/>
            </w:tcBorders>
            <w:shd w:val="clear" w:color="auto" w:fill="FFFFFF"/>
          </w:tcPr>
          <w:p w14:paraId="11AA1069" w14:textId="77777777" w:rsidR="00E921A2" w:rsidRPr="00121095" w:rsidRDefault="00E921A2">
            <w:pPr>
              <w:pStyle w:val="QryTableInput"/>
              <w:rPr>
                <w:b/>
              </w:rPr>
            </w:pPr>
            <w:r w:rsidRPr="00121095">
              <w:rPr>
                <w:b/>
              </w:rPr>
              <w:t>255</w:t>
            </w:r>
          </w:p>
        </w:tc>
        <w:tc>
          <w:tcPr>
            <w:tcW w:w="720" w:type="dxa"/>
            <w:tcBorders>
              <w:top w:val="single" w:sz="4" w:space="0" w:color="auto"/>
              <w:bottom w:val="double" w:sz="4" w:space="0" w:color="auto"/>
            </w:tcBorders>
            <w:shd w:val="clear" w:color="auto" w:fill="FFFFFF"/>
          </w:tcPr>
          <w:p w14:paraId="44444F35" w14:textId="77777777" w:rsidR="00E921A2" w:rsidRPr="00121095" w:rsidRDefault="00E921A2">
            <w:pPr>
              <w:pStyle w:val="QryTableInput"/>
              <w:rPr>
                <w:b/>
              </w:rPr>
            </w:pPr>
            <w:r w:rsidRPr="00121095">
              <w:rPr>
                <w:b/>
              </w:rPr>
              <w:t>ST</w:t>
            </w:r>
          </w:p>
        </w:tc>
        <w:tc>
          <w:tcPr>
            <w:tcW w:w="288" w:type="dxa"/>
            <w:tcBorders>
              <w:top w:val="single" w:sz="4" w:space="0" w:color="auto"/>
              <w:bottom w:val="double" w:sz="4" w:space="0" w:color="auto"/>
            </w:tcBorders>
            <w:shd w:val="clear" w:color="auto" w:fill="FFFFFF"/>
          </w:tcPr>
          <w:p w14:paraId="0B9F6D8A" w14:textId="77777777" w:rsidR="00E921A2" w:rsidRPr="00121095" w:rsidRDefault="00E921A2">
            <w:pPr>
              <w:pStyle w:val="QryTableInput"/>
              <w:rPr>
                <w:b/>
              </w:rPr>
            </w:pPr>
            <w:r w:rsidRPr="00121095">
              <w:rPr>
                <w:b/>
              </w:rPr>
              <w:t>R</w:t>
            </w:r>
          </w:p>
        </w:tc>
        <w:tc>
          <w:tcPr>
            <w:tcW w:w="288" w:type="dxa"/>
            <w:tcBorders>
              <w:top w:val="single" w:sz="4" w:space="0" w:color="auto"/>
              <w:bottom w:val="double" w:sz="4" w:space="0" w:color="auto"/>
            </w:tcBorders>
            <w:shd w:val="clear" w:color="auto" w:fill="FFFFFF"/>
          </w:tcPr>
          <w:p w14:paraId="7E39ECF8" w14:textId="77777777" w:rsidR="00E921A2" w:rsidRPr="00121095" w:rsidRDefault="00E921A2">
            <w:pPr>
              <w:pStyle w:val="QryTableInput"/>
              <w:rPr>
                <w:b/>
              </w:rPr>
            </w:pPr>
            <w:r w:rsidRPr="00121095">
              <w:rPr>
                <w:b/>
              </w:rPr>
              <w:t>Y</w:t>
            </w:r>
          </w:p>
        </w:tc>
        <w:tc>
          <w:tcPr>
            <w:tcW w:w="720" w:type="dxa"/>
            <w:tcBorders>
              <w:top w:val="single" w:sz="4" w:space="0" w:color="auto"/>
              <w:bottom w:val="double" w:sz="4" w:space="0" w:color="auto"/>
            </w:tcBorders>
            <w:shd w:val="clear" w:color="auto" w:fill="FFFFFF"/>
          </w:tcPr>
          <w:p w14:paraId="0F44DBE2"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5FB43542"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1F6BFBBF"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0CA58EE7"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4667F674" w14:textId="77777777" w:rsidR="00E921A2" w:rsidRPr="00121095" w:rsidRDefault="00E921A2">
            <w:pPr>
              <w:pStyle w:val="QryTableInput"/>
            </w:pPr>
          </w:p>
        </w:tc>
      </w:tr>
    </w:tbl>
    <w:p w14:paraId="05E2F034" w14:textId="77777777" w:rsidR="00E921A2" w:rsidRPr="00121095" w:rsidRDefault="00E921A2">
      <w:pPr>
        <w:keepNext/>
        <w:spacing w:before="120"/>
        <w:rPr>
          <w:b/>
        </w:rPr>
      </w:pPr>
      <w:r w:rsidRPr="00121095">
        <w:rPr>
          <w:b/>
        </w:rPr>
        <w:t>QPD Input Parameter Field Description and Commentary</w:t>
      </w:r>
    </w:p>
    <w:tbl>
      <w:tblPr>
        <w:tblW w:w="8928"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997"/>
        <w:gridCol w:w="590"/>
        <w:gridCol w:w="5613"/>
      </w:tblGrid>
      <w:tr w:rsidR="00E921A2" w:rsidRPr="00E921A2" w14:paraId="7FAD193B" w14:textId="77777777" w:rsidTr="00E50DB9">
        <w:trPr>
          <w:tblHeader/>
        </w:trPr>
        <w:tc>
          <w:tcPr>
            <w:tcW w:w="1584" w:type="dxa"/>
            <w:tcBorders>
              <w:top w:val="double" w:sz="4" w:space="0" w:color="auto"/>
              <w:bottom w:val="single" w:sz="4" w:space="0" w:color="auto"/>
            </w:tcBorders>
            <w:shd w:val="pct10" w:color="auto" w:fill="FFFFFF"/>
          </w:tcPr>
          <w:p w14:paraId="6E25A154" w14:textId="77777777" w:rsidR="00E921A2" w:rsidRPr="00121095" w:rsidRDefault="00E921A2">
            <w:pPr>
              <w:pStyle w:val="QryTableInputParamHeader"/>
              <w:rPr>
                <w:lang w:val="en-US"/>
              </w:rPr>
            </w:pPr>
            <w:r w:rsidRPr="00121095">
              <w:rPr>
                <w:lang w:val="en-US"/>
              </w:rPr>
              <w:t>Input Parameter (Query ID=Z87)</w:t>
            </w:r>
          </w:p>
        </w:tc>
        <w:tc>
          <w:tcPr>
            <w:tcW w:w="1008" w:type="dxa"/>
            <w:tcBorders>
              <w:top w:val="double" w:sz="4" w:space="0" w:color="auto"/>
              <w:bottom w:val="single" w:sz="4" w:space="0" w:color="auto"/>
            </w:tcBorders>
            <w:shd w:val="pct10" w:color="auto" w:fill="FFFFFF"/>
          </w:tcPr>
          <w:p w14:paraId="34AAF453"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1D6BE1B5"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4EBE9027" w14:textId="77777777" w:rsidR="00E921A2" w:rsidRPr="00121095" w:rsidRDefault="00E921A2">
            <w:pPr>
              <w:pStyle w:val="QryTableInputParamHeader"/>
              <w:rPr>
                <w:lang w:val="en-US"/>
              </w:rPr>
            </w:pPr>
            <w:r w:rsidRPr="00121095">
              <w:rPr>
                <w:lang w:val="en-US"/>
              </w:rPr>
              <w:t>Description</w:t>
            </w:r>
          </w:p>
        </w:tc>
      </w:tr>
      <w:tr w:rsidR="00E921A2" w:rsidRPr="00E921A2" w14:paraId="29314DDB" w14:textId="77777777" w:rsidTr="00E50DB9">
        <w:tc>
          <w:tcPr>
            <w:tcW w:w="1584" w:type="dxa"/>
            <w:tcBorders>
              <w:top w:val="single" w:sz="4" w:space="0" w:color="auto"/>
              <w:bottom w:val="single" w:sz="4" w:space="0" w:color="auto"/>
            </w:tcBorders>
            <w:shd w:val="clear" w:color="auto" w:fill="FFFFFF"/>
          </w:tcPr>
          <w:p w14:paraId="2EADF04F" w14:textId="77777777" w:rsidR="00E921A2" w:rsidRPr="00121095" w:rsidRDefault="00E921A2">
            <w:pPr>
              <w:pStyle w:val="QryTableInputParam"/>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14:paraId="61E8D48C"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3C2EF47F"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0668CB7" w14:textId="77777777" w:rsidR="00E921A2" w:rsidRPr="00121095" w:rsidRDefault="00E921A2">
            <w:pPr>
              <w:pStyle w:val="QryTableInputParam"/>
              <w:rPr>
                <w:lang w:val="en-US"/>
              </w:rPr>
            </w:pPr>
            <w:r w:rsidRPr="00121095">
              <w:rPr>
                <w:lang w:val="en-US"/>
              </w:rPr>
              <w:t xml:space="preserve">SHALL be valued </w:t>
            </w:r>
            <w:r w:rsidRPr="00121095">
              <w:rPr>
                <w:b/>
                <w:lang w:val="en-US"/>
              </w:rPr>
              <w:t>Z87^Dispense Information^HL7nnnn</w:t>
            </w:r>
            <w:r w:rsidRPr="00121095">
              <w:rPr>
                <w:lang w:val="en-US"/>
              </w:rPr>
              <w:t>.</w:t>
            </w:r>
          </w:p>
        </w:tc>
      </w:tr>
      <w:tr w:rsidR="00E921A2" w:rsidRPr="00E921A2" w14:paraId="0AE1AB6F" w14:textId="77777777" w:rsidTr="00E50DB9">
        <w:tc>
          <w:tcPr>
            <w:tcW w:w="1584" w:type="dxa"/>
            <w:tcBorders>
              <w:top w:val="single" w:sz="4" w:space="0" w:color="auto"/>
              <w:bottom w:val="single" w:sz="4" w:space="0" w:color="auto"/>
            </w:tcBorders>
            <w:shd w:val="clear" w:color="auto" w:fill="FFFFFF"/>
          </w:tcPr>
          <w:p w14:paraId="63848A52" w14:textId="77777777" w:rsidR="00E921A2" w:rsidRPr="00121095" w:rsidRDefault="00E921A2">
            <w:pPr>
              <w:pStyle w:val="QryTableInputParam"/>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14:paraId="6EBB5BBB"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4BAFD03"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34891B1B"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56ABF531" w14:textId="77777777" w:rsidTr="00E50DB9">
        <w:tc>
          <w:tcPr>
            <w:tcW w:w="1584" w:type="dxa"/>
            <w:tcBorders>
              <w:top w:val="single" w:sz="4" w:space="0" w:color="auto"/>
              <w:bottom w:val="double" w:sz="4" w:space="0" w:color="auto"/>
            </w:tcBorders>
            <w:shd w:val="clear" w:color="auto" w:fill="FFFFFF"/>
          </w:tcPr>
          <w:p w14:paraId="0E7A85E3" w14:textId="77777777" w:rsidR="00E921A2" w:rsidRPr="00121095" w:rsidRDefault="00E921A2">
            <w:pPr>
              <w:pStyle w:val="QryTableInputParam"/>
              <w:rPr>
                <w:lang w:val="en-US"/>
              </w:rPr>
            </w:pPr>
            <w:r w:rsidRPr="00121095">
              <w:rPr>
                <w:lang w:val="en-US"/>
              </w:rPr>
              <w:t>SelectionCriteria</w:t>
            </w:r>
          </w:p>
        </w:tc>
        <w:tc>
          <w:tcPr>
            <w:tcW w:w="1008" w:type="dxa"/>
            <w:tcBorders>
              <w:top w:val="single" w:sz="4" w:space="0" w:color="auto"/>
              <w:bottom w:val="double" w:sz="4" w:space="0" w:color="auto"/>
            </w:tcBorders>
            <w:shd w:val="clear" w:color="auto" w:fill="FFFFFF"/>
          </w:tcPr>
          <w:p w14:paraId="0D6F10A9"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78DEE9E6"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double" w:sz="4" w:space="0" w:color="auto"/>
            </w:tcBorders>
            <w:shd w:val="clear" w:color="auto" w:fill="FFFFFF"/>
          </w:tcPr>
          <w:p w14:paraId="1AC019D6" w14:textId="77777777" w:rsidR="00E921A2" w:rsidRPr="00121095" w:rsidRDefault="00E921A2">
            <w:pPr>
              <w:pStyle w:val="QryTableInputParam"/>
              <w:rPr>
                <w:lang w:val="en-US"/>
              </w:rPr>
            </w:pPr>
            <w:r w:rsidRPr="00121095">
              <w:rPr>
                <w:lang w:val="en-US"/>
              </w:rPr>
              <w:t>A query expression whose operands are derived from the 'ColName' column in the 'Input Specification:  Virtual Table' given below.</w:t>
            </w:r>
          </w:p>
        </w:tc>
      </w:tr>
    </w:tbl>
    <w:p w14:paraId="1DEA3976" w14:textId="77777777" w:rsidR="00E921A2" w:rsidRPr="00121095" w:rsidRDefault="00E921A2">
      <w:pPr>
        <w:keepNext/>
        <w:spacing w:before="120"/>
        <w:rPr>
          <w:b/>
        </w:rPr>
      </w:pPr>
      <w:r w:rsidRPr="00121095">
        <w:rPr>
          <w:b/>
        </w:rPr>
        <w:t>Input Specification: Virtual Table</w:t>
      </w:r>
    </w:p>
    <w:tbl>
      <w:tblPr>
        <w:tblW w:w="9000" w:type="dxa"/>
        <w:tblInd w:w="28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ook w:val="0000" w:firstRow="0" w:lastRow="0" w:firstColumn="0" w:lastColumn="0" w:noHBand="0" w:noVBand="0"/>
      </w:tblPr>
      <w:tblGrid>
        <w:gridCol w:w="1699"/>
        <w:gridCol w:w="733"/>
        <w:gridCol w:w="526"/>
        <w:gridCol w:w="526"/>
        <w:gridCol w:w="621"/>
        <w:gridCol w:w="483"/>
        <w:gridCol w:w="509"/>
        <w:gridCol w:w="664"/>
        <w:gridCol w:w="561"/>
        <w:gridCol w:w="871"/>
        <w:gridCol w:w="871"/>
        <w:gridCol w:w="1224"/>
      </w:tblGrid>
      <w:tr w:rsidR="00E921A2" w:rsidRPr="00E921A2" w14:paraId="16CE549E" w14:textId="77777777" w:rsidTr="00E50DB9">
        <w:trPr>
          <w:cantSplit/>
          <w:tblHeader/>
        </w:trPr>
        <w:tc>
          <w:tcPr>
            <w:tcW w:w="1440" w:type="dxa"/>
            <w:tcBorders>
              <w:top w:val="double" w:sz="4" w:space="0" w:color="auto"/>
              <w:bottom w:val="single" w:sz="4" w:space="0" w:color="auto"/>
            </w:tcBorders>
            <w:shd w:val="pct10" w:color="auto" w:fill="FFFFFF"/>
          </w:tcPr>
          <w:p w14:paraId="3DAB237B" w14:textId="77777777" w:rsidR="00E921A2" w:rsidRPr="00121095" w:rsidRDefault="00E921A2">
            <w:pPr>
              <w:pStyle w:val="QryTableVirtualHeader"/>
              <w:rPr>
                <w:lang w:val="en-US"/>
              </w:rPr>
            </w:pPr>
            <w:r w:rsidRPr="00121095">
              <w:rPr>
                <w:lang w:val="en-US"/>
              </w:rPr>
              <w:t>ColName (Query ID=Z87)</w:t>
            </w:r>
          </w:p>
        </w:tc>
        <w:tc>
          <w:tcPr>
            <w:tcW w:w="864" w:type="dxa"/>
            <w:tcBorders>
              <w:top w:val="double" w:sz="4" w:space="0" w:color="auto"/>
              <w:bottom w:val="single" w:sz="4" w:space="0" w:color="auto"/>
            </w:tcBorders>
            <w:shd w:val="pct10" w:color="auto" w:fill="FFFFFF"/>
          </w:tcPr>
          <w:p w14:paraId="697D07B0" w14:textId="77777777" w:rsidR="00E921A2" w:rsidRPr="00121095" w:rsidRDefault="00E921A2">
            <w:pPr>
              <w:pStyle w:val="QryTableVirtualHeader"/>
              <w:rPr>
                <w:lang w:val="en-US"/>
              </w:rPr>
            </w:pPr>
            <w:r w:rsidRPr="00121095">
              <w:rPr>
                <w:lang w:val="en-US"/>
              </w:rPr>
              <w:t>Key/</w:t>
            </w:r>
          </w:p>
          <w:p w14:paraId="7C9CDB40"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2894312B"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582F0F78"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2071480F"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34E63CA5"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7FB14D92"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4FF9CCC1"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3D30E58D"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17E3191C"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7E46F433"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03134F1A" w14:textId="77777777" w:rsidR="00E921A2" w:rsidRPr="00121095" w:rsidRDefault="00E921A2">
            <w:pPr>
              <w:pStyle w:val="QryTableVirtualHeader"/>
              <w:rPr>
                <w:lang w:val="en-US"/>
              </w:rPr>
            </w:pPr>
            <w:r w:rsidRPr="00121095">
              <w:rPr>
                <w:lang w:val="en-US"/>
              </w:rPr>
              <w:t>Element Name</w:t>
            </w:r>
          </w:p>
        </w:tc>
      </w:tr>
      <w:tr w:rsidR="00E921A2" w:rsidRPr="00E921A2" w14:paraId="2A5425F9" w14:textId="77777777" w:rsidTr="00E50DB9">
        <w:trPr>
          <w:cantSplit/>
        </w:trPr>
        <w:tc>
          <w:tcPr>
            <w:tcW w:w="1440" w:type="dxa"/>
            <w:tcBorders>
              <w:top w:val="single" w:sz="4" w:space="0" w:color="auto"/>
              <w:bottom w:val="single" w:sz="4" w:space="0" w:color="auto"/>
            </w:tcBorders>
            <w:shd w:val="clear" w:color="auto" w:fill="FFFFFF"/>
          </w:tcPr>
          <w:p w14:paraId="0490DF69" w14:textId="77777777"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44D7777E"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190FE708"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121ED19C"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435C0DE3" w14:textId="77777777"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14:paraId="3D8D8A7E"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7A06D31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2DE33C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1768D9A"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4C231B18"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79D352DD"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B1EDEBF" w14:textId="77777777" w:rsidR="00E921A2" w:rsidRPr="00121095" w:rsidRDefault="00E921A2">
            <w:pPr>
              <w:pStyle w:val="QryTableVirtual"/>
              <w:rPr>
                <w:lang w:val="en-US"/>
              </w:rPr>
            </w:pPr>
            <w:r w:rsidRPr="00121095">
              <w:rPr>
                <w:lang w:val="en-US"/>
              </w:rPr>
              <w:t>PID-3: Patient  Identifier List</w:t>
            </w:r>
          </w:p>
        </w:tc>
      </w:tr>
      <w:tr w:rsidR="00E921A2" w:rsidRPr="00E921A2" w14:paraId="30DF6A89" w14:textId="77777777" w:rsidTr="00E50DB9">
        <w:trPr>
          <w:cantSplit/>
        </w:trPr>
        <w:tc>
          <w:tcPr>
            <w:tcW w:w="1440" w:type="dxa"/>
            <w:tcBorders>
              <w:top w:val="single" w:sz="4" w:space="0" w:color="auto"/>
              <w:bottom w:val="single" w:sz="4" w:space="0" w:color="auto"/>
            </w:tcBorders>
            <w:shd w:val="clear" w:color="auto" w:fill="FFFFFF"/>
          </w:tcPr>
          <w:p w14:paraId="79417A1A"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5FF61D92"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7FD95A0E"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060BA21"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29D16552"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6128D2C1"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62A196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81D050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C5655AE"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721A4EA"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20C08166"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430D81C" w14:textId="77777777" w:rsidR="00E921A2" w:rsidRPr="00121095" w:rsidRDefault="00E921A2">
            <w:pPr>
              <w:pStyle w:val="QryTableVirtual"/>
              <w:rPr>
                <w:lang w:val="en-US"/>
              </w:rPr>
            </w:pPr>
            <w:r w:rsidRPr="00121095">
              <w:rPr>
                <w:lang w:val="en-US"/>
              </w:rPr>
              <w:t>PID-5 Patient Name</w:t>
            </w:r>
          </w:p>
        </w:tc>
      </w:tr>
      <w:tr w:rsidR="00E921A2" w:rsidRPr="00E921A2" w14:paraId="1E306CD1" w14:textId="77777777" w:rsidTr="00E50DB9">
        <w:trPr>
          <w:cantSplit/>
        </w:trPr>
        <w:tc>
          <w:tcPr>
            <w:tcW w:w="1440" w:type="dxa"/>
            <w:tcBorders>
              <w:top w:val="single" w:sz="4" w:space="0" w:color="auto"/>
              <w:bottom w:val="single" w:sz="4" w:space="0" w:color="auto"/>
            </w:tcBorders>
            <w:shd w:val="clear" w:color="auto" w:fill="FFFFFF"/>
          </w:tcPr>
          <w:p w14:paraId="0606E4BD" w14:textId="77777777" w:rsidR="00E921A2" w:rsidRPr="00121095" w:rsidRDefault="00E921A2">
            <w:pPr>
              <w:pStyle w:val="QryTableVirtual"/>
              <w:rPr>
                <w:lang w:val="en-US"/>
              </w:rPr>
            </w:pPr>
            <w:r w:rsidRPr="00121095">
              <w:rPr>
                <w:lang w:val="en-US"/>
              </w:rPr>
              <w:t>OrderControlCode</w:t>
            </w:r>
          </w:p>
        </w:tc>
        <w:tc>
          <w:tcPr>
            <w:tcW w:w="864" w:type="dxa"/>
            <w:tcBorders>
              <w:top w:val="single" w:sz="4" w:space="0" w:color="auto"/>
              <w:bottom w:val="single" w:sz="4" w:space="0" w:color="auto"/>
            </w:tcBorders>
            <w:shd w:val="clear" w:color="auto" w:fill="FFFFFF"/>
          </w:tcPr>
          <w:p w14:paraId="5181C767"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7ACBA2B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12E40B0" w14:textId="77777777" w:rsidR="00E921A2" w:rsidRPr="00121095" w:rsidRDefault="00E921A2">
            <w:pPr>
              <w:pStyle w:val="QryTableVirtual"/>
              <w:rPr>
                <w:lang w:val="en-US"/>
              </w:rPr>
            </w:pPr>
            <w:r w:rsidRPr="00121095">
              <w:rPr>
                <w:lang w:val="en-US"/>
              </w:rPr>
              <w:t>2</w:t>
            </w:r>
          </w:p>
        </w:tc>
        <w:tc>
          <w:tcPr>
            <w:tcW w:w="720" w:type="dxa"/>
            <w:tcBorders>
              <w:top w:val="single" w:sz="4" w:space="0" w:color="auto"/>
              <w:bottom w:val="single" w:sz="4" w:space="0" w:color="auto"/>
            </w:tcBorders>
            <w:shd w:val="clear" w:color="auto" w:fill="FFFFFF"/>
          </w:tcPr>
          <w:p w14:paraId="167483AC" w14:textId="77777777" w:rsidR="00E921A2" w:rsidRPr="00121095" w:rsidRDefault="00E921A2">
            <w:pPr>
              <w:pStyle w:val="QryTableVirtual"/>
              <w:rPr>
                <w:lang w:val="en-US"/>
              </w:rPr>
            </w:pPr>
            <w:r w:rsidRPr="00121095">
              <w:rPr>
                <w:lang w:val="en-US"/>
              </w:rPr>
              <w:t>ID</w:t>
            </w:r>
          </w:p>
        </w:tc>
        <w:tc>
          <w:tcPr>
            <w:tcW w:w="288" w:type="dxa"/>
            <w:tcBorders>
              <w:top w:val="single" w:sz="4" w:space="0" w:color="auto"/>
              <w:bottom w:val="single" w:sz="4" w:space="0" w:color="auto"/>
            </w:tcBorders>
            <w:shd w:val="clear" w:color="auto" w:fill="FFFFFF"/>
          </w:tcPr>
          <w:p w14:paraId="0EEC07F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FFA8E9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A3BD925"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5062814" w14:textId="77777777" w:rsidR="00E921A2" w:rsidRPr="00121095" w:rsidRDefault="00E921A2">
            <w:pPr>
              <w:pStyle w:val="QryTableVirtual"/>
              <w:rPr>
                <w:lang w:val="en-US"/>
              </w:rPr>
            </w:pPr>
            <w:r w:rsidRPr="00121095">
              <w:rPr>
                <w:lang w:val="en-US"/>
              </w:rPr>
              <w:t>0119</w:t>
            </w:r>
          </w:p>
        </w:tc>
        <w:tc>
          <w:tcPr>
            <w:tcW w:w="936" w:type="dxa"/>
            <w:tcBorders>
              <w:top w:val="single" w:sz="4" w:space="0" w:color="auto"/>
              <w:bottom w:val="single" w:sz="4" w:space="0" w:color="auto"/>
            </w:tcBorders>
            <w:shd w:val="clear" w:color="auto" w:fill="FFFFFF"/>
          </w:tcPr>
          <w:p w14:paraId="583C2D41" w14:textId="77777777" w:rsidR="00E921A2" w:rsidRPr="00121095" w:rsidRDefault="00E921A2">
            <w:pPr>
              <w:pStyle w:val="QryTableVirtual"/>
              <w:rPr>
                <w:lang w:val="en-US"/>
              </w:rPr>
            </w:pPr>
            <w:r w:rsidRPr="00121095">
              <w:rPr>
                <w:lang w:val="en-US"/>
              </w:rPr>
              <w:t>ORC.1</w:t>
            </w:r>
          </w:p>
        </w:tc>
        <w:tc>
          <w:tcPr>
            <w:tcW w:w="1008" w:type="dxa"/>
            <w:tcBorders>
              <w:top w:val="single" w:sz="4" w:space="0" w:color="auto"/>
              <w:bottom w:val="single" w:sz="4" w:space="0" w:color="auto"/>
            </w:tcBorders>
            <w:shd w:val="clear" w:color="auto" w:fill="FFFFFF"/>
          </w:tcPr>
          <w:p w14:paraId="17A0F3FA"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4BC7DBD" w14:textId="77777777" w:rsidR="00E921A2" w:rsidRPr="00121095" w:rsidRDefault="00E921A2">
            <w:pPr>
              <w:pStyle w:val="QryTableVirtual"/>
              <w:rPr>
                <w:lang w:val="en-US"/>
              </w:rPr>
            </w:pPr>
            <w:r w:rsidRPr="00121095">
              <w:rPr>
                <w:lang w:val="en-US"/>
              </w:rPr>
              <w:t>ORC-1 Order Control</w:t>
            </w:r>
          </w:p>
        </w:tc>
      </w:tr>
      <w:tr w:rsidR="00E921A2" w:rsidRPr="00E921A2" w14:paraId="32CAA898" w14:textId="77777777" w:rsidTr="00E50DB9">
        <w:trPr>
          <w:cantSplit/>
        </w:trPr>
        <w:tc>
          <w:tcPr>
            <w:tcW w:w="1440" w:type="dxa"/>
            <w:tcBorders>
              <w:top w:val="single" w:sz="4" w:space="0" w:color="auto"/>
              <w:bottom w:val="single" w:sz="4" w:space="0" w:color="auto"/>
            </w:tcBorders>
            <w:shd w:val="clear" w:color="auto" w:fill="FFFFFF"/>
          </w:tcPr>
          <w:p w14:paraId="42CB4765" w14:textId="77777777" w:rsidR="00E921A2" w:rsidRPr="00121095" w:rsidRDefault="00E921A2">
            <w:pPr>
              <w:pStyle w:val="QryTableVirtual"/>
              <w:rPr>
                <w:lang w:val="en-US"/>
              </w:rPr>
            </w:pPr>
            <w:r w:rsidRPr="00121095">
              <w:rPr>
                <w:lang w:val="en-US"/>
              </w:rPr>
              <w:t>MedicationDispensed</w:t>
            </w:r>
          </w:p>
        </w:tc>
        <w:tc>
          <w:tcPr>
            <w:tcW w:w="864" w:type="dxa"/>
            <w:tcBorders>
              <w:top w:val="single" w:sz="4" w:space="0" w:color="auto"/>
              <w:bottom w:val="single" w:sz="4" w:space="0" w:color="auto"/>
            </w:tcBorders>
            <w:shd w:val="clear" w:color="auto" w:fill="FFFFFF"/>
          </w:tcPr>
          <w:p w14:paraId="0B7ED3BF"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1B8E0900"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32FC0AD6" w14:textId="77777777"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14:paraId="0A387250"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32860DE0"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BCF27A9"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5315DB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1E49E07"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7A8F5200" w14:textId="77777777"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14:paraId="6749B392"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17AE5B2" w14:textId="77777777" w:rsidR="00E921A2" w:rsidRPr="00121095" w:rsidRDefault="00E921A2">
            <w:pPr>
              <w:pStyle w:val="QryTableVirtual"/>
              <w:rPr>
                <w:lang w:val="en-US"/>
              </w:rPr>
            </w:pPr>
            <w:r w:rsidRPr="00121095">
              <w:rPr>
                <w:lang w:val="en-US"/>
              </w:rPr>
              <w:t>RXD-2 Dispense/Give Code</w:t>
            </w:r>
          </w:p>
        </w:tc>
      </w:tr>
      <w:tr w:rsidR="00E921A2" w:rsidRPr="00E921A2" w14:paraId="4AA6AE85" w14:textId="77777777" w:rsidTr="00E50DB9">
        <w:trPr>
          <w:cantSplit/>
        </w:trPr>
        <w:tc>
          <w:tcPr>
            <w:tcW w:w="1440" w:type="dxa"/>
            <w:tcBorders>
              <w:top w:val="single" w:sz="4" w:space="0" w:color="auto"/>
              <w:bottom w:val="single" w:sz="4" w:space="0" w:color="auto"/>
            </w:tcBorders>
            <w:shd w:val="clear" w:color="auto" w:fill="FFFFFF"/>
          </w:tcPr>
          <w:p w14:paraId="23B29B46" w14:textId="77777777" w:rsidR="00E921A2" w:rsidRPr="00121095" w:rsidRDefault="00E921A2">
            <w:pPr>
              <w:pStyle w:val="QryTableVirtual"/>
              <w:rPr>
                <w:lang w:val="en-US"/>
              </w:rPr>
            </w:pPr>
            <w:r w:rsidRPr="00121095">
              <w:rPr>
                <w:lang w:val="en-US"/>
              </w:rPr>
              <w:t>DispenseDate</w:t>
            </w:r>
          </w:p>
        </w:tc>
        <w:tc>
          <w:tcPr>
            <w:tcW w:w="864" w:type="dxa"/>
            <w:tcBorders>
              <w:top w:val="single" w:sz="4" w:space="0" w:color="auto"/>
              <w:bottom w:val="single" w:sz="4" w:space="0" w:color="auto"/>
            </w:tcBorders>
            <w:shd w:val="clear" w:color="auto" w:fill="FFFFFF"/>
          </w:tcPr>
          <w:p w14:paraId="15FB8DEB"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6E8040C4"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9419B95" w14:textId="77777777" w:rsidR="00E921A2" w:rsidRPr="00121095" w:rsidRDefault="00E921A2">
            <w:pPr>
              <w:pStyle w:val="QryTableVirtual"/>
              <w:rPr>
                <w:lang w:val="en-US"/>
              </w:rPr>
            </w:pPr>
            <w:r w:rsidRPr="00121095">
              <w:rPr>
                <w:lang w:val="en-US"/>
              </w:rPr>
              <w:t>26</w:t>
            </w:r>
          </w:p>
        </w:tc>
        <w:tc>
          <w:tcPr>
            <w:tcW w:w="720" w:type="dxa"/>
            <w:tcBorders>
              <w:top w:val="single" w:sz="4" w:space="0" w:color="auto"/>
              <w:bottom w:val="single" w:sz="4" w:space="0" w:color="auto"/>
            </w:tcBorders>
            <w:shd w:val="clear" w:color="auto" w:fill="FFFFFF"/>
          </w:tcPr>
          <w:p w14:paraId="74FA910C"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4B9B651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3829E71"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5052286"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10A67D8"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73E71EE"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14:paraId="11A5949A"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84282F5" w14:textId="77777777" w:rsidR="00E921A2" w:rsidRPr="00121095" w:rsidRDefault="00E921A2">
            <w:pPr>
              <w:pStyle w:val="QryTableVirtual"/>
              <w:rPr>
                <w:lang w:val="en-US"/>
              </w:rPr>
            </w:pPr>
            <w:r w:rsidRPr="00121095">
              <w:rPr>
                <w:lang w:val="en-US"/>
              </w:rPr>
              <w:t>RXD-2 Date/Time Dispensed</w:t>
            </w:r>
          </w:p>
        </w:tc>
      </w:tr>
      <w:tr w:rsidR="00E921A2" w:rsidRPr="00E921A2" w14:paraId="38DA8C74" w14:textId="77777777" w:rsidTr="00E50DB9">
        <w:trPr>
          <w:cantSplit/>
        </w:trPr>
        <w:tc>
          <w:tcPr>
            <w:tcW w:w="1440" w:type="dxa"/>
            <w:tcBorders>
              <w:top w:val="single" w:sz="4" w:space="0" w:color="auto"/>
              <w:bottom w:val="single" w:sz="4" w:space="0" w:color="auto"/>
            </w:tcBorders>
            <w:shd w:val="clear" w:color="auto" w:fill="FFFFFF"/>
          </w:tcPr>
          <w:p w14:paraId="77820306" w14:textId="77777777" w:rsidR="00E921A2" w:rsidRPr="00121095" w:rsidRDefault="00E921A2">
            <w:pPr>
              <w:pStyle w:val="QryTableVirtual"/>
              <w:rPr>
                <w:lang w:val="en-US"/>
              </w:rPr>
            </w:pPr>
            <w:r w:rsidRPr="00121095">
              <w:rPr>
                <w:lang w:val="en-US"/>
              </w:rPr>
              <w:lastRenderedPageBreak/>
              <w:t>QuantityDispensed</w:t>
            </w:r>
          </w:p>
        </w:tc>
        <w:tc>
          <w:tcPr>
            <w:tcW w:w="864" w:type="dxa"/>
            <w:tcBorders>
              <w:top w:val="single" w:sz="4" w:space="0" w:color="auto"/>
              <w:bottom w:val="single" w:sz="4" w:space="0" w:color="auto"/>
            </w:tcBorders>
            <w:shd w:val="clear" w:color="auto" w:fill="FFFFFF"/>
          </w:tcPr>
          <w:p w14:paraId="51BAEDCC" w14:textId="77777777" w:rsidR="00E921A2" w:rsidRPr="00121095" w:rsidRDefault="00E921A2">
            <w:pPr>
              <w:pStyle w:val="QryTableVirtual"/>
              <w:rPr>
                <w:lang w:val="en-US"/>
              </w:rPr>
            </w:pPr>
            <w:r w:rsidRPr="00121095">
              <w:rPr>
                <w:lang w:val="en-US"/>
              </w:rPr>
              <w:t>L</w:t>
            </w:r>
          </w:p>
        </w:tc>
        <w:tc>
          <w:tcPr>
            <w:tcW w:w="288" w:type="dxa"/>
            <w:tcBorders>
              <w:top w:val="single" w:sz="4" w:space="0" w:color="auto"/>
              <w:bottom w:val="single" w:sz="4" w:space="0" w:color="auto"/>
            </w:tcBorders>
            <w:shd w:val="clear" w:color="auto" w:fill="FFFFFF"/>
          </w:tcPr>
          <w:p w14:paraId="0B418540"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BA1AF6E"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34D3FE3B" w14:textId="77777777" w:rsidR="00E921A2" w:rsidRPr="00121095" w:rsidRDefault="00E921A2">
            <w:pPr>
              <w:pStyle w:val="QryTableVirtual"/>
              <w:rPr>
                <w:lang w:val="en-US"/>
              </w:rPr>
            </w:pPr>
            <w:r w:rsidRPr="00121095">
              <w:rPr>
                <w:lang w:val="en-US"/>
              </w:rPr>
              <w:t>NM</w:t>
            </w:r>
          </w:p>
        </w:tc>
        <w:tc>
          <w:tcPr>
            <w:tcW w:w="288" w:type="dxa"/>
            <w:tcBorders>
              <w:top w:val="single" w:sz="4" w:space="0" w:color="auto"/>
              <w:bottom w:val="single" w:sz="4" w:space="0" w:color="auto"/>
            </w:tcBorders>
            <w:shd w:val="clear" w:color="auto" w:fill="FFFFFF"/>
          </w:tcPr>
          <w:p w14:paraId="43CCED3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7B5DB6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6AFF37D"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71CC4CC"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5B69D67" w14:textId="77777777" w:rsidR="00E921A2" w:rsidRPr="00121095" w:rsidRDefault="00E921A2">
            <w:pPr>
              <w:pStyle w:val="QryTableVirtual"/>
              <w:rPr>
                <w:lang w:val="en-US"/>
              </w:rPr>
            </w:pPr>
            <w:r w:rsidRPr="00121095">
              <w:rPr>
                <w:lang w:val="en-US"/>
              </w:rPr>
              <w:t>RXD.4</w:t>
            </w:r>
          </w:p>
        </w:tc>
        <w:tc>
          <w:tcPr>
            <w:tcW w:w="1008" w:type="dxa"/>
            <w:tcBorders>
              <w:top w:val="single" w:sz="4" w:space="0" w:color="auto"/>
              <w:bottom w:val="single" w:sz="4" w:space="0" w:color="auto"/>
            </w:tcBorders>
            <w:shd w:val="clear" w:color="auto" w:fill="FFFFFF"/>
          </w:tcPr>
          <w:p w14:paraId="19C14359"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26417963" w14:textId="77777777" w:rsidR="00E921A2" w:rsidRPr="00121095" w:rsidRDefault="00E921A2">
            <w:pPr>
              <w:pStyle w:val="QryTableVirtual"/>
              <w:rPr>
                <w:lang w:val="en-US"/>
              </w:rPr>
            </w:pPr>
            <w:r w:rsidRPr="00121095">
              <w:rPr>
                <w:lang w:val="en-US"/>
              </w:rPr>
              <w:t>RXD-4 Actual Dispense Amount</w:t>
            </w:r>
          </w:p>
        </w:tc>
      </w:tr>
      <w:tr w:rsidR="00E921A2" w:rsidRPr="00E921A2" w14:paraId="1332F05D" w14:textId="77777777" w:rsidTr="00E50DB9">
        <w:trPr>
          <w:cantSplit/>
        </w:trPr>
        <w:tc>
          <w:tcPr>
            <w:tcW w:w="1440" w:type="dxa"/>
            <w:tcBorders>
              <w:top w:val="single" w:sz="4" w:space="0" w:color="auto"/>
              <w:bottom w:val="double" w:sz="4" w:space="0" w:color="auto"/>
            </w:tcBorders>
            <w:shd w:val="clear" w:color="auto" w:fill="FFFFFF"/>
          </w:tcPr>
          <w:p w14:paraId="334B0E8A" w14:textId="77777777" w:rsidR="00E921A2" w:rsidRPr="00121095" w:rsidRDefault="00E921A2">
            <w:pPr>
              <w:pStyle w:val="QryTableVirtual"/>
              <w:rPr>
                <w:lang w:val="en-US"/>
              </w:rPr>
            </w:pPr>
            <w:r w:rsidRPr="00121095">
              <w:rPr>
                <w:lang w:val="en-US"/>
              </w:rPr>
              <w:t>OrderingProvider</w:t>
            </w:r>
          </w:p>
        </w:tc>
        <w:tc>
          <w:tcPr>
            <w:tcW w:w="864" w:type="dxa"/>
            <w:tcBorders>
              <w:top w:val="single" w:sz="4" w:space="0" w:color="auto"/>
              <w:bottom w:val="double" w:sz="4" w:space="0" w:color="auto"/>
            </w:tcBorders>
            <w:shd w:val="clear" w:color="auto" w:fill="FFFFFF"/>
          </w:tcPr>
          <w:p w14:paraId="61799A26"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14:paraId="111B91BA"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69B251F4" w14:textId="77777777" w:rsidR="00E921A2" w:rsidRPr="00121095" w:rsidRDefault="00E921A2">
            <w:pPr>
              <w:pStyle w:val="QryTableVirtual"/>
              <w:rPr>
                <w:lang w:val="en-US"/>
              </w:rPr>
            </w:pPr>
            <w:r w:rsidRPr="00121095">
              <w:rPr>
                <w:lang w:val="en-US"/>
              </w:rPr>
              <w:t>120</w:t>
            </w:r>
          </w:p>
        </w:tc>
        <w:tc>
          <w:tcPr>
            <w:tcW w:w="720" w:type="dxa"/>
            <w:tcBorders>
              <w:top w:val="single" w:sz="4" w:space="0" w:color="auto"/>
              <w:bottom w:val="double" w:sz="4" w:space="0" w:color="auto"/>
            </w:tcBorders>
            <w:shd w:val="clear" w:color="auto" w:fill="FFFFFF"/>
          </w:tcPr>
          <w:p w14:paraId="78FEDF1F" w14:textId="77777777" w:rsidR="00E921A2" w:rsidRPr="00121095" w:rsidRDefault="00E921A2">
            <w:pPr>
              <w:pStyle w:val="QryTableVirtual"/>
              <w:rPr>
                <w:lang w:val="en-US"/>
              </w:rPr>
            </w:pPr>
            <w:r w:rsidRPr="00121095">
              <w:rPr>
                <w:lang w:val="en-US"/>
              </w:rPr>
              <w:t>XCN</w:t>
            </w:r>
          </w:p>
        </w:tc>
        <w:tc>
          <w:tcPr>
            <w:tcW w:w="288" w:type="dxa"/>
            <w:tcBorders>
              <w:top w:val="single" w:sz="4" w:space="0" w:color="auto"/>
              <w:bottom w:val="double" w:sz="4" w:space="0" w:color="auto"/>
            </w:tcBorders>
            <w:shd w:val="clear" w:color="auto" w:fill="FFFFFF"/>
          </w:tcPr>
          <w:p w14:paraId="64C28E2A"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16D4BC4C"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7A487DAE"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A0A86C1"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10E06E69" w14:textId="77777777" w:rsidR="00E921A2" w:rsidRPr="00121095" w:rsidRDefault="00E921A2">
            <w:pPr>
              <w:pStyle w:val="QryTableVirtual"/>
              <w:rPr>
                <w:lang w:val="en-US"/>
              </w:rPr>
            </w:pPr>
            <w:r w:rsidRPr="00121095">
              <w:rPr>
                <w:lang w:val="en-US"/>
              </w:rPr>
              <w:t>ORC.12</w:t>
            </w:r>
          </w:p>
        </w:tc>
        <w:tc>
          <w:tcPr>
            <w:tcW w:w="1008" w:type="dxa"/>
            <w:tcBorders>
              <w:top w:val="single" w:sz="4" w:space="0" w:color="auto"/>
              <w:bottom w:val="double" w:sz="4" w:space="0" w:color="auto"/>
            </w:tcBorders>
            <w:shd w:val="clear" w:color="auto" w:fill="FFFFFF"/>
          </w:tcPr>
          <w:p w14:paraId="0CF872E3"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325C1F8B" w14:textId="77777777" w:rsidR="00E921A2" w:rsidRPr="00121095" w:rsidRDefault="00E921A2">
            <w:pPr>
              <w:pStyle w:val="QryTableVirtual"/>
              <w:rPr>
                <w:lang w:val="en-US"/>
              </w:rPr>
            </w:pPr>
            <w:r w:rsidRPr="00121095">
              <w:rPr>
                <w:lang w:val="en-US"/>
              </w:rPr>
              <w:t>ORC-12 Ordering Provider</w:t>
            </w:r>
          </w:p>
        </w:tc>
      </w:tr>
    </w:tbl>
    <w:p w14:paraId="243BE399" w14:textId="77777777" w:rsidR="00E921A2" w:rsidRPr="00121095" w:rsidRDefault="00E921A2">
      <w:pPr>
        <w:keepNext/>
        <w:spacing w:before="120"/>
        <w:rPr>
          <w:b/>
        </w:rPr>
      </w:pPr>
      <w:r w:rsidRPr="00121095">
        <w:rPr>
          <w:b/>
        </w:rPr>
        <w:t>Virtual Table Field Description and Commentary</w:t>
      </w:r>
    </w:p>
    <w:tbl>
      <w:tblPr>
        <w:tblW w:w="8928" w:type="dxa"/>
        <w:tblInd w:w="2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46"/>
        <w:gridCol w:w="1007"/>
        <w:gridCol w:w="590"/>
        <w:gridCol w:w="5585"/>
      </w:tblGrid>
      <w:tr w:rsidR="00E921A2" w:rsidRPr="00E921A2" w14:paraId="1982B7A4" w14:textId="77777777" w:rsidTr="00E50DB9">
        <w:trPr>
          <w:tblHeader/>
        </w:trPr>
        <w:tc>
          <w:tcPr>
            <w:tcW w:w="1584" w:type="dxa"/>
            <w:tcBorders>
              <w:top w:val="double" w:sz="4" w:space="0" w:color="auto"/>
              <w:bottom w:val="single" w:sz="4" w:space="0" w:color="auto"/>
            </w:tcBorders>
            <w:shd w:val="pct10" w:color="auto" w:fill="FFFFFF"/>
          </w:tcPr>
          <w:p w14:paraId="289726D2" w14:textId="77777777" w:rsidR="00E921A2" w:rsidRPr="00121095" w:rsidRDefault="00E921A2">
            <w:pPr>
              <w:pStyle w:val="QryTableInputParamHeader"/>
              <w:keepNext/>
              <w:rPr>
                <w:lang w:val="en-US"/>
              </w:rPr>
            </w:pPr>
            <w:r w:rsidRPr="00121095">
              <w:rPr>
                <w:lang w:val="en-US"/>
              </w:rPr>
              <w:t>ColName (Query ID=Z87)</w:t>
            </w:r>
          </w:p>
        </w:tc>
        <w:tc>
          <w:tcPr>
            <w:tcW w:w="1008" w:type="dxa"/>
            <w:tcBorders>
              <w:top w:val="double" w:sz="4" w:space="0" w:color="auto"/>
              <w:bottom w:val="single" w:sz="4" w:space="0" w:color="auto"/>
            </w:tcBorders>
            <w:shd w:val="pct10" w:color="auto" w:fill="FFFFFF"/>
          </w:tcPr>
          <w:p w14:paraId="49B90FA5" w14:textId="77777777" w:rsidR="00E921A2" w:rsidRPr="00121095" w:rsidRDefault="00E921A2">
            <w:pPr>
              <w:pStyle w:val="QryTableInputParamHeader"/>
              <w:keepNext/>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5B9A001C"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3E0323D7" w14:textId="77777777" w:rsidR="00E921A2" w:rsidRPr="00121095" w:rsidRDefault="00E921A2">
            <w:pPr>
              <w:pStyle w:val="QryTableInputParamHeader"/>
              <w:keepNext/>
              <w:rPr>
                <w:lang w:val="en-US"/>
              </w:rPr>
            </w:pPr>
            <w:r w:rsidRPr="00121095">
              <w:rPr>
                <w:lang w:val="en-US"/>
              </w:rPr>
              <w:t>Description</w:t>
            </w:r>
          </w:p>
        </w:tc>
      </w:tr>
      <w:tr w:rsidR="00E921A2" w:rsidRPr="00E921A2" w14:paraId="393755A8" w14:textId="77777777" w:rsidTr="00E50DB9">
        <w:trPr>
          <w:cantSplit/>
        </w:trPr>
        <w:tc>
          <w:tcPr>
            <w:tcW w:w="1584" w:type="dxa"/>
            <w:tcBorders>
              <w:top w:val="single" w:sz="4" w:space="0" w:color="auto"/>
              <w:bottom w:val="single" w:sz="4" w:space="0" w:color="auto"/>
            </w:tcBorders>
            <w:shd w:val="clear" w:color="auto" w:fill="FFFFFF"/>
          </w:tcPr>
          <w:p w14:paraId="46CBBB76" w14:textId="77777777" w:rsidR="00E921A2" w:rsidRPr="00121095" w:rsidRDefault="00E921A2">
            <w:pPr>
              <w:pStyle w:val="QryTableInputParam"/>
              <w:rPr>
                <w:lang w:val="en-US"/>
              </w:rPr>
            </w:pPr>
            <w:r w:rsidRPr="00121095">
              <w:rPr>
                <w:lang w:val="en-US"/>
              </w:rPr>
              <w:t>PatientList</w:t>
            </w:r>
          </w:p>
        </w:tc>
        <w:tc>
          <w:tcPr>
            <w:tcW w:w="1008" w:type="dxa"/>
            <w:tcBorders>
              <w:top w:val="single" w:sz="4" w:space="0" w:color="auto"/>
              <w:bottom w:val="single" w:sz="4" w:space="0" w:color="auto"/>
            </w:tcBorders>
            <w:shd w:val="clear" w:color="auto" w:fill="FFFFFF"/>
          </w:tcPr>
          <w:p w14:paraId="10E37024"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0051D97E"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5F116407"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5F01A285" w14:textId="77777777" w:rsidTr="00E50DB9">
        <w:trPr>
          <w:cantSplit/>
        </w:trPr>
        <w:tc>
          <w:tcPr>
            <w:tcW w:w="1584" w:type="dxa"/>
            <w:tcBorders>
              <w:top w:val="single" w:sz="4" w:space="0" w:color="auto"/>
              <w:bottom w:val="single" w:sz="4" w:space="0" w:color="auto"/>
            </w:tcBorders>
            <w:shd w:val="clear" w:color="auto" w:fill="FFFFFF"/>
          </w:tcPr>
          <w:p w14:paraId="1ADDF296"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4FB0353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35F56454"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2216C7F4"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1AC12C8C" w14:textId="77777777" w:rsidTr="00E50DB9">
        <w:trPr>
          <w:cantSplit/>
        </w:trPr>
        <w:tc>
          <w:tcPr>
            <w:tcW w:w="1584" w:type="dxa"/>
            <w:tcBorders>
              <w:top w:val="single" w:sz="4" w:space="0" w:color="auto"/>
              <w:bottom w:val="single" w:sz="4" w:space="0" w:color="auto"/>
            </w:tcBorders>
            <w:shd w:val="clear" w:color="auto" w:fill="FFFFFF"/>
          </w:tcPr>
          <w:p w14:paraId="5CC4C213"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0356331D"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CF39BB4"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8A91CC2"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522CCE7E" w14:textId="77777777" w:rsidTr="00E50DB9">
        <w:tc>
          <w:tcPr>
            <w:tcW w:w="1584" w:type="dxa"/>
            <w:tcBorders>
              <w:top w:val="single" w:sz="4" w:space="0" w:color="auto"/>
              <w:bottom w:val="single" w:sz="4" w:space="0" w:color="auto"/>
            </w:tcBorders>
            <w:shd w:val="clear" w:color="auto" w:fill="FFFFFF"/>
          </w:tcPr>
          <w:p w14:paraId="7FD6CA2D"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6E171FF3"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08319402"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7107C566"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22940268" w14:textId="77777777" w:rsidTr="00E50DB9">
        <w:trPr>
          <w:cantSplit/>
        </w:trPr>
        <w:tc>
          <w:tcPr>
            <w:tcW w:w="1584" w:type="dxa"/>
            <w:tcBorders>
              <w:top w:val="single" w:sz="4" w:space="0" w:color="auto"/>
              <w:bottom w:val="single" w:sz="4" w:space="0" w:color="auto"/>
            </w:tcBorders>
            <w:shd w:val="clear" w:color="auto" w:fill="FFFFFF"/>
          </w:tcPr>
          <w:p w14:paraId="1BFA9C1B"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8437399"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4EB6B2D6"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51F79821"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21B4390D" w14:textId="77777777" w:rsidTr="00E50DB9">
        <w:tc>
          <w:tcPr>
            <w:tcW w:w="1584" w:type="dxa"/>
            <w:tcBorders>
              <w:top w:val="single" w:sz="4" w:space="0" w:color="auto"/>
              <w:bottom w:val="single" w:sz="4" w:space="0" w:color="auto"/>
            </w:tcBorders>
            <w:shd w:val="clear" w:color="auto" w:fill="FFFFFF"/>
          </w:tcPr>
          <w:p w14:paraId="232D1026"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12D13668"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7F20FAE2" w14:textId="77777777" w:rsidR="00E921A2" w:rsidRPr="00121095" w:rsidRDefault="00E921A2">
            <w:pPr>
              <w:pStyle w:val="QryTableInputParam"/>
              <w:rPr>
                <w:lang w:val="en-US"/>
              </w:rPr>
            </w:pPr>
            <w:r w:rsidRPr="00121095">
              <w:rPr>
                <w:lang w:val="en-US"/>
              </w:rPr>
              <w:t>IS</w:t>
            </w:r>
          </w:p>
        </w:tc>
        <w:tc>
          <w:tcPr>
            <w:tcW w:w="5760" w:type="dxa"/>
            <w:tcBorders>
              <w:top w:val="single" w:sz="4" w:space="0" w:color="auto"/>
              <w:bottom w:val="single" w:sz="4" w:space="0" w:color="auto"/>
            </w:tcBorders>
            <w:shd w:val="clear" w:color="auto" w:fill="FFFFFF"/>
          </w:tcPr>
          <w:p w14:paraId="2F45BEC4"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740B7DAC" w14:textId="77777777" w:rsidTr="00E50DB9">
        <w:tc>
          <w:tcPr>
            <w:tcW w:w="1584" w:type="dxa"/>
            <w:tcBorders>
              <w:top w:val="single" w:sz="4" w:space="0" w:color="auto"/>
              <w:bottom w:val="single" w:sz="4" w:space="0" w:color="auto"/>
            </w:tcBorders>
            <w:shd w:val="clear" w:color="auto" w:fill="FFFFFF"/>
          </w:tcPr>
          <w:p w14:paraId="19FD6504" w14:textId="77777777" w:rsidR="00E921A2" w:rsidRPr="00121095" w:rsidRDefault="00E921A2">
            <w:pPr>
              <w:pStyle w:val="QryTableInputParam"/>
              <w:rPr>
                <w:lang w:val="en-US"/>
              </w:rPr>
            </w:pPr>
            <w:r w:rsidRPr="00121095">
              <w:rPr>
                <w:lang w:val="en-US"/>
              </w:rPr>
              <w:t>OrderControlCode</w:t>
            </w:r>
          </w:p>
        </w:tc>
        <w:tc>
          <w:tcPr>
            <w:tcW w:w="1008" w:type="dxa"/>
            <w:tcBorders>
              <w:top w:val="single" w:sz="4" w:space="0" w:color="auto"/>
              <w:bottom w:val="single" w:sz="4" w:space="0" w:color="auto"/>
            </w:tcBorders>
            <w:shd w:val="clear" w:color="auto" w:fill="FFFFFF"/>
          </w:tcPr>
          <w:p w14:paraId="29191442"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422AFE98"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0675E62A" w14:textId="77777777" w:rsidR="00E921A2" w:rsidRPr="00121095" w:rsidRDefault="00E921A2">
            <w:pPr>
              <w:pStyle w:val="QryTableInputParam"/>
              <w:rPr>
                <w:lang w:val="en-US"/>
              </w:rPr>
            </w:pPr>
            <w:r w:rsidRPr="00121095">
              <w:rPr>
                <w:lang w:val="en-US"/>
              </w:rPr>
              <w:t>If this field, ORC.1, is not valued, all values for this field are considered to be a match.</w:t>
            </w:r>
          </w:p>
        </w:tc>
      </w:tr>
      <w:tr w:rsidR="00E921A2" w:rsidRPr="00E921A2" w14:paraId="447780F3" w14:textId="77777777" w:rsidTr="00E50DB9">
        <w:tc>
          <w:tcPr>
            <w:tcW w:w="1584" w:type="dxa"/>
            <w:tcBorders>
              <w:top w:val="single" w:sz="4" w:space="0" w:color="auto"/>
              <w:bottom w:val="single" w:sz="4" w:space="0" w:color="auto"/>
            </w:tcBorders>
            <w:shd w:val="clear" w:color="auto" w:fill="FFFFFF"/>
          </w:tcPr>
          <w:p w14:paraId="77E113F6" w14:textId="77777777" w:rsidR="00E921A2" w:rsidRPr="00121095" w:rsidRDefault="00E921A2">
            <w:pPr>
              <w:pStyle w:val="QryTableInputParam"/>
              <w:rPr>
                <w:lang w:val="en-US"/>
              </w:rPr>
            </w:pPr>
            <w:r w:rsidRPr="00121095">
              <w:rPr>
                <w:lang w:val="en-US"/>
              </w:rPr>
              <w:t>MedicationDispensed</w:t>
            </w:r>
          </w:p>
        </w:tc>
        <w:tc>
          <w:tcPr>
            <w:tcW w:w="1008" w:type="dxa"/>
            <w:tcBorders>
              <w:top w:val="single" w:sz="4" w:space="0" w:color="auto"/>
              <w:bottom w:val="single" w:sz="4" w:space="0" w:color="auto"/>
            </w:tcBorders>
            <w:shd w:val="clear" w:color="auto" w:fill="FFFFFF"/>
          </w:tcPr>
          <w:p w14:paraId="10C7B48A"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5865C276"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2E208C6" w14:textId="77777777" w:rsidR="00E921A2" w:rsidRPr="00121095" w:rsidRDefault="00E921A2">
            <w:pPr>
              <w:pStyle w:val="QryTableInputParam"/>
              <w:rPr>
                <w:lang w:val="en-US"/>
              </w:rPr>
            </w:pPr>
            <w:r w:rsidRPr="00121095">
              <w:rPr>
                <w:lang w:val="en-US"/>
              </w:rPr>
              <w:t>If this field, RXD.2, is not valued, all values for this field are considered to be a match.</w:t>
            </w:r>
          </w:p>
        </w:tc>
      </w:tr>
      <w:tr w:rsidR="00E921A2" w:rsidRPr="00E921A2" w14:paraId="7BB22881" w14:textId="77777777" w:rsidTr="00E50DB9">
        <w:tc>
          <w:tcPr>
            <w:tcW w:w="1584" w:type="dxa"/>
            <w:tcBorders>
              <w:top w:val="single" w:sz="4" w:space="0" w:color="auto"/>
              <w:bottom w:val="single" w:sz="4" w:space="0" w:color="auto"/>
            </w:tcBorders>
            <w:shd w:val="clear" w:color="auto" w:fill="FFFFFF"/>
          </w:tcPr>
          <w:p w14:paraId="379ACF22" w14:textId="77777777" w:rsidR="00E921A2" w:rsidRPr="00121095" w:rsidRDefault="00E921A2">
            <w:pPr>
              <w:pStyle w:val="QryTableInputParam"/>
              <w:rPr>
                <w:lang w:val="en-US"/>
              </w:rPr>
            </w:pPr>
            <w:r w:rsidRPr="00121095">
              <w:rPr>
                <w:lang w:val="en-US"/>
              </w:rPr>
              <w:t>DispenseDate</w:t>
            </w:r>
          </w:p>
        </w:tc>
        <w:tc>
          <w:tcPr>
            <w:tcW w:w="1008" w:type="dxa"/>
            <w:tcBorders>
              <w:top w:val="single" w:sz="4" w:space="0" w:color="auto"/>
              <w:bottom w:val="single" w:sz="4" w:space="0" w:color="auto"/>
            </w:tcBorders>
            <w:shd w:val="clear" w:color="auto" w:fill="FFFFFF"/>
          </w:tcPr>
          <w:p w14:paraId="4909118F"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7BF37C5A"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46F68DFE" w14:textId="77777777" w:rsidR="00E921A2" w:rsidRPr="00121095" w:rsidRDefault="00E921A2">
            <w:pPr>
              <w:pStyle w:val="QryTableInputParam"/>
              <w:rPr>
                <w:lang w:val="en-US"/>
              </w:rPr>
            </w:pPr>
            <w:r w:rsidRPr="00121095">
              <w:rPr>
                <w:lang w:val="en-US"/>
              </w:rPr>
              <w:t>If this field, RXD.3, is not valued, all values for this field are considered to be a match.</w:t>
            </w:r>
          </w:p>
        </w:tc>
      </w:tr>
      <w:tr w:rsidR="00E921A2" w:rsidRPr="00E921A2" w14:paraId="3F679E6A" w14:textId="77777777" w:rsidTr="00E50DB9">
        <w:tc>
          <w:tcPr>
            <w:tcW w:w="1584" w:type="dxa"/>
            <w:tcBorders>
              <w:top w:val="single" w:sz="4" w:space="0" w:color="auto"/>
              <w:bottom w:val="single" w:sz="4" w:space="0" w:color="auto"/>
            </w:tcBorders>
            <w:shd w:val="clear" w:color="auto" w:fill="FFFFFF"/>
          </w:tcPr>
          <w:p w14:paraId="7CC8D7E4" w14:textId="77777777" w:rsidR="00E921A2" w:rsidRPr="00121095" w:rsidRDefault="00E921A2">
            <w:pPr>
              <w:pStyle w:val="QryTableInputParam"/>
              <w:rPr>
                <w:lang w:val="en-US"/>
              </w:rPr>
            </w:pPr>
            <w:r w:rsidRPr="00121095">
              <w:rPr>
                <w:lang w:val="en-US"/>
              </w:rPr>
              <w:t>QuantityDispensed</w:t>
            </w:r>
          </w:p>
        </w:tc>
        <w:tc>
          <w:tcPr>
            <w:tcW w:w="1008" w:type="dxa"/>
            <w:tcBorders>
              <w:top w:val="single" w:sz="4" w:space="0" w:color="auto"/>
              <w:bottom w:val="single" w:sz="4" w:space="0" w:color="auto"/>
            </w:tcBorders>
            <w:shd w:val="clear" w:color="auto" w:fill="FFFFFF"/>
          </w:tcPr>
          <w:p w14:paraId="400F4FEC"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679E195" w14:textId="77777777" w:rsidR="00E921A2" w:rsidRPr="00121095" w:rsidRDefault="00E921A2">
            <w:pPr>
              <w:pStyle w:val="QryTableInputParam"/>
              <w:rPr>
                <w:lang w:val="en-US"/>
              </w:rPr>
            </w:pPr>
            <w:r w:rsidRPr="00121095">
              <w:rPr>
                <w:lang w:val="en-US"/>
              </w:rPr>
              <w:t>NM</w:t>
            </w:r>
          </w:p>
        </w:tc>
        <w:tc>
          <w:tcPr>
            <w:tcW w:w="5760" w:type="dxa"/>
            <w:tcBorders>
              <w:top w:val="single" w:sz="4" w:space="0" w:color="auto"/>
              <w:bottom w:val="single" w:sz="4" w:space="0" w:color="auto"/>
            </w:tcBorders>
            <w:shd w:val="clear" w:color="auto" w:fill="FFFFFF"/>
          </w:tcPr>
          <w:p w14:paraId="2CCFEA98" w14:textId="77777777" w:rsidR="00E921A2" w:rsidRPr="00121095" w:rsidRDefault="00E921A2">
            <w:pPr>
              <w:pStyle w:val="QryTableInputParam"/>
              <w:rPr>
                <w:lang w:val="en-US"/>
              </w:rPr>
            </w:pPr>
            <w:r w:rsidRPr="00121095">
              <w:rPr>
                <w:lang w:val="en-US"/>
              </w:rPr>
              <w:t>If this field, RXD.4, is not valued, all values for this field are considered to be a match.</w:t>
            </w:r>
          </w:p>
        </w:tc>
      </w:tr>
      <w:tr w:rsidR="00E921A2" w:rsidRPr="00E921A2" w14:paraId="467AB9B1" w14:textId="77777777" w:rsidTr="00E50DB9">
        <w:tc>
          <w:tcPr>
            <w:tcW w:w="1584" w:type="dxa"/>
            <w:tcBorders>
              <w:top w:val="single" w:sz="4" w:space="0" w:color="auto"/>
              <w:bottom w:val="double" w:sz="4" w:space="0" w:color="auto"/>
            </w:tcBorders>
            <w:shd w:val="clear" w:color="auto" w:fill="FFFFFF"/>
          </w:tcPr>
          <w:p w14:paraId="05351025" w14:textId="77777777" w:rsidR="00E921A2" w:rsidRPr="00121095" w:rsidRDefault="00E921A2">
            <w:pPr>
              <w:pStyle w:val="QryTableInputParam"/>
              <w:rPr>
                <w:lang w:val="en-US"/>
              </w:rPr>
            </w:pPr>
            <w:r w:rsidRPr="00121095">
              <w:rPr>
                <w:lang w:val="en-US"/>
              </w:rPr>
              <w:t>OrderingProvider</w:t>
            </w:r>
          </w:p>
        </w:tc>
        <w:tc>
          <w:tcPr>
            <w:tcW w:w="1008" w:type="dxa"/>
            <w:tcBorders>
              <w:top w:val="single" w:sz="4" w:space="0" w:color="auto"/>
              <w:bottom w:val="double" w:sz="4" w:space="0" w:color="auto"/>
            </w:tcBorders>
            <w:shd w:val="clear" w:color="auto" w:fill="FFFFFF"/>
          </w:tcPr>
          <w:p w14:paraId="5FB9016E"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5778B652" w14:textId="77777777" w:rsidR="00E921A2" w:rsidRPr="00121095" w:rsidRDefault="00E921A2">
            <w:pPr>
              <w:pStyle w:val="QryTableInputParam"/>
              <w:rPr>
                <w:lang w:val="en-US"/>
              </w:rPr>
            </w:pPr>
            <w:r w:rsidRPr="00121095">
              <w:rPr>
                <w:lang w:val="en-US"/>
              </w:rPr>
              <w:t>XCN</w:t>
            </w:r>
          </w:p>
        </w:tc>
        <w:tc>
          <w:tcPr>
            <w:tcW w:w="5760" w:type="dxa"/>
            <w:tcBorders>
              <w:top w:val="single" w:sz="4" w:space="0" w:color="auto"/>
              <w:bottom w:val="double" w:sz="4" w:space="0" w:color="auto"/>
            </w:tcBorders>
            <w:shd w:val="clear" w:color="auto" w:fill="FFFFFF"/>
          </w:tcPr>
          <w:p w14:paraId="4CF74E11" w14:textId="77777777" w:rsidR="00E921A2" w:rsidRPr="00121095" w:rsidRDefault="00E921A2">
            <w:pPr>
              <w:pStyle w:val="QryTableInputParam"/>
              <w:rPr>
                <w:lang w:val="en-US"/>
              </w:rPr>
            </w:pPr>
            <w:r w:rsidRPr="00121095">
              <w:rPr>
                <w:lang w:val="en-US"/>
              </w:rPr>
              <w:t>If this field, ORC.12, is not valued, all values for this field are considered to be a match.</w:t>
            </w:r>
          </w:p>
        </w:tc>
      </w:tr>
    </w:tbl>
    <w:p w14:paraId="6D329B22" w14:textId="77777777" w:rsidR="00E921A2" w:rsidRPr="00121095" w:rsidRDefault="00E921A2">
      <w:pPr>
        <w:keepNext/>
        <w:keepLines/>
        <w:spacing w:before="120"/>
      </w:pPr>
      <w:r w:rsidRPr="00121095">
        <w:rPr>
          <w:b/>
        </w:rPr>
        <w:lastRenderedPageBreak/>
        <w:t>RCP Response Control Parameter Field Description and Commentary</w:t>
      </w:r>
    </w:p>
    <w:tbl>
      <w:tblP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23"/>
        <w:gridCol w:w="858"/>
        <w:gridCol w:w="536"/>
        <w:gridCol w:w="590"/>
        <w:gridCol w:w="2682"/>
      </w:tblGrid>
      <w:tr w:rsidR="00E921A2" w:rsidRPr="00E921A2" w14:paraId="46CF1505" w14:textId="77777777" w:rsidTr="00E50DB9">
        <w:trPr>
          <w:tblHeader/>
        </w:trPr>
        <w:tc>
          <w:tcPr>
            <w:tcW w:w="720" w:type="dxa"/>
            <w:tcBorders>
              <w:top w:val="double" w:sz="4" w:space="0" w:color="auto"/>
              <w:bottom w:val="single" w:sz="4" w:space="0" w:color="auto"/>
            </w:tcBorders>
            <w:shd w:val="clear" w:color="auto" w:fill="FFFFFF"/>
          </w:tcPr>
          <w:p w14:paraId="49764D67" w14:textId="77777777" w:rsidR="00E921A2" w:rsidRPr="00121095" w:rsidRDefault="00E921A2">
            <w:pPr>
              <w:pStyle w:val="QryTableRCPHeader"/>
              <w:keepNext/>
              <w:keepLines/>
              <w:rPr>
                <w:lang w:val="en-US"/>
              </w:rPr>
            </w:pPr>
            <w:r w:rsidRPr="00121095">
              <w:rPr>
                <w:lang w:val="en-US"/>
              </w:rPr>
              <w:t>Field Seq (Query ID=Z87)</w:t>
            </w:r>
          </w:p>
        </w:tc>
        <w:tc>
          <w:tcPr>
            <w:tcW w:w="2160" w:type="dxa"/>
            <w:tcBorders>
              <w:top w:val="double" w:sz="4" w:space="0" w:color="auto"/>
              <w:bottom w:val="single" w:sz="4" w:space="0" w:color="auto"/>
            </w:tcBorders>
            <w:shd w:val="clear" w:color="auto" w:fill="FFFFFF"/>
          </w:tcPr>
          <w:p w14:paraId="5A84518B" w14:textId="77777777" w:rsidR="00E921A2" w:rsidRPr="00121095" w:rsidRDefault="00E921A2">
            <w:pPr>
              <w:pStyle w:val="QryTableRCPHeader"/>
              <w:keepNext/>
              <w:keepLines/>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21391545" w14:textId="77777777" w:rsidR="00E921A2" w:rsidRPr="00121095" w:rsidRDefault="00E921A2">
            <w:pPr>
              <w:pStyle w:val="QryTableRCPHeader"/>
              <w:keepNext/>
              <w:keepLines/>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25F1AE64" w14:textId="77777777" w:rsidR="00E921A2" w:rsidRPr="00121095" w:rsidRDefault="00E921A2">
            <w:pPr>
              <w:pStyle w:val="QryTableRCPHeader"/>
              <w:keepNext/>
              <w:keepLines/>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43BC0041" w14:textId="77777777" w:rsidR="00E921A2" w:rsidRPr="00121095" w:rsidRDefault="00E921A2">
            <w:pPr>
              <w:pStyle w:val="QryTableRCPHeader"/>
              <w:keepNext/>
              <w:keepLines/>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1E6293DC" w14:textId="77777777" w:rsidR="00E921A2" w:rsidRPr="00121095" w:rsidRDefault="00E921A2">
            <w:pPr>
              <w:pStyle w:val="QryTableRCPHeader"/>
              <w:keepNext/>
              <w:keepLines/>
              <w:rPr>
                <w:lang w:val="en-US"/>
              </w:rPr>
            </w:pPr>
            <w:r w:rsidRPr="00121095">
              <w:rPr>
                <w:lang w:val="en-US"/>
              </w:rPr>
              <w:t>Description</w:t>
            </w:r>
          </w:p>
        </w:tc>
      </w:tr>
      <w:tr w:rsidR="00E921A2" w:rsidRPr="00E921A2" w14:paraId="5BBECE15" w14:textId="77777777" w:rsidTr="00E50DB9">
        <w:tc>
          <w:tcPr>
            <w:tcW w:w="720" w:type="dxa"/>
            <w:tcBorders>
              <w:top w:val="single" w:sz="4" w:space="0" w:color="auto"/>
              <w:bottom w:val="single" w:sz="4" w:space="0" w:color="auto"/>
            </w:tcBorders>
            <w:shd w:val="clear" w:color="auto" w:fill="FFFFFF"/>
          </w:tcPr>
          <w:p w14:paraId="11664034" w14:textId="77777777" w:rsidR="00E921A2" w:rsidRPr="00121095" w:rsidRDefault="00E921A2">
            <w:pPr>
              <w:pStyle w:val="QryTableRCP"/>
              <w:keepNext/>
              <w:keepLines/>
              <w:rPr>
                <w:lang w:val="en-US"/>
              </w:rPr>
            </w:pPr>
            <w:r w:rsidRPr="00121095">
              <w:rPr>
                <w:lang w:val="en-US"/>
              </w:rPr>
              <w:t>1</w:t>
            </w:r>
          </w:p>
        </w:tc>
        <w:tc>
          <w:tcPr>
            <w:tcW w:w="2160" w:type="dxa"/>
            <w:tcBorders>
              <w:top w:val="single" w:sz="4" w:space="0" w:color="auto"/>
              <w:bottom w:val="single" w:sz="4" w:space="0" w:color="auto"/>
            </w:tcBorders>
            <w:shd w:val="clear" w:color="auto" w:fill="FFFFFF"/>
          </w:tcPr>
          <w:p w14:paraId="1AB9C723" w14:textId="77777777" w:rsidR="00E921A2" w:rsidRPr="00121095" w:rsidRDefault="00E921A2">
            <w:pPr>
              <w:pStyle w:val="QryTableRCP"/>
              <w:keepNext/>
              <w:keepLines/>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14:paraId="64193EB0" w14:textId="77777777" w:rsidR="00E921A2" w:rsidRPr="00121095" w:rsidRDefault="00E921A2">
            <w:pPr>
              <w:pStyle w:val="QryTableRCP"/>
              <w:keepNext/>
              <w:keepLines/>
              <w:rPr>
                <w:lang w:val="en-US"/>
              </w:rPr>
            </w:pPr>
          </w:p>
        </w:tc>
        <w:tc>
          <w:tcPr>
            <w:tcW w:w="432" w:type="dxa"/>
            <w:tcBorders>
              <w:top w:val="single" w:sz="4" w:space="0" w:color="auto"/>
              <w:bottom w:val="single" w:sz="4" w:space="0" w:color="auto"/>
            </w:tcBorders>
            <w:shd w:val="clear" w:color="auto" w:fill="FFFFFF"/>
          </w:tcPr>
          <w:p w14:paraId="3786CFE3" w14:textId="77777777" w:rsidR="00E921A2" w:rsidRPr="00121095" w:rsidRDefault="00E921A2">
            <w:pPr>
              <w:pStyle w:val="QryTableRCP"/>
              <w:keepNext/>
              <w:keepLines/>
              <w:rPr>
                <w:lang w:val="en-US"/>
              </w:rPr>
            </w:pPr>
            <w:r w:rsidRPr="00121095">
              <w:rPr>
                <w:lang w:val="en-US"/>
              </w:rPr>
              <w:t>1</w:t>
            </w:r>
          </w:p>
        </w:tc>
        <w:tc>
          <w:tcPr>
            <w:tcW w:w="432" w:type="dxa"/>
            <w:tcBorders>
              <w:top w:val="single" w:sz="4" w:space="0" w:color="auto"/>
              <w:bottom w:val="single" w:sz="4" w:space="0" w:color="auto"/>
            </w:tcBorders>
            <w:shd w:val="clear" w:color="auto" w:fill="FFFFFF"/>
          </w:tcPr>
          <w:p w14:paraId="49E20B29" w14:textId="77777777" w:rsidR="00E921A2" w:rsidRPr="00121095" w:rsidRDefault="00E921A2">
            <w:pPr>
              <w:pStyle w:val="QryTableRCP"/>
              <w:keepNext/>
              <w:keepLines/>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7FD2F99C" w14:textId="77777777" w:rsidR="00E921A2" w:rsidRPr="00121095" w:rsidRDefault="00E921A2">
            <w:pPr>
              <w:pStyle w:val="QryTableRCP"/>
              <w:keepNext/>
              <w:keepLines/>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114E58F0" w14:textId="77777777" w:rsidTr="00E50DB9">
        <w:tc>
          <w:tcPr>
            <w:tcW w:w="720" w:type="dxa"/>
            <w:tcBorders>
              <w:top w:val="single" w:sz="4" w:space="0" w:color="auto"/>
              <w:bottom w:val="single" w:sz="4" w:space="0" w:color="auto"/>
            </w:tcBorders>
            <w:shd w:val="clear" w:color="auto" w:fill="FFFFFF"/>
          </w:tcPr>
          <w:p w14:paraId="41F4D192" w14:textId="77777777" w:rsidR="00E921A2" w:rsidRPr="00121095" w:rsidRDefault="00E921A2">
            <w:pPr>
              <w:pStyle w:val="QryTableRCP"/>
              <w:keepNext/>
              <w:keepLines/>
              <w:rPr>
                <w:lang w:val="en-US"/>
              </w:rPr>
            </w:pPr>
            <w:r w:rsidRPr="00121095">
              <w:rPr>
                <w:lang w:val="en-US"/>
              </w:rPr>
              <w:t>2</w:t>
            </w:r>
          </w:p>
        </w:tc>
        <w:tc>
          <w:tcPr>
            <w:tcW w:w="2160" w:type="dxa"/>
            <w:tcBorders>
              <w:top w:val="single" w:sz="4" w:space="0" w:color="auto"/>
              <w:bottom w:val="single" w:sz="4" w:space="0" w:color="auto"/>
            </w:tcBorders>
            <w:shd w:val="clear" w:color="auto" w:fill="FFFFFF"/>
          </w:tcPr>
          <w:p w14:paraId="6818B4FD" w14:textId="77777777" w:rsidR="00E921A2" w:rsidRPr="00121095" w:rsidRDefault="00E921A2">
            <w:pPr>
              <w:pStyle w:val="QryTableRCP"/>
              <w:keepLines/>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14:paraId="16E43DC8" w14:textId="77777777"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14:paraId="4D22DC66" w14:textId="77777777" w:rsidR="00E921A2" w:rsidRPr="00121095" w:rsidRDefault="00E921A2">
            <w:pPr>
              <w:pStyle w:val="QryTableRCP"/>
              <w:keepLines/>
              <w:rPr>
                <w:lang w:val="en-US"/>
              </w:rPr>
            </w:pPr>
            <w:r w:rsidRPr="00121095">
              <w:rPr>
                <w:lang w:val="en-US"/>
              </w:rPr>
              <w:t>10</w:t>
            </w:r>
          </w:p>
        </w:tc>
        <w:tc>
          <w:tcPr>
            <w:tcW w:w="432" w:type="dxa"/>
            <w:tcBorders>
              <w:top w:val="single" w:sz="4" w:space="0" w:color="auto"/>
              <w:bottom w:val="single" w:sz="4" w:space="0" w:color="auto"/>
            </w:tcBorders>
            <w:shd w:val="clear" w:color="auto" w:fill="FFFFFF"/>
          </w:tcPr>
          <w:p w14:paraId="4D6E1E7A" w14:textId="77777777" w:rsidR="00E921A2" w:rsidRPr="00121095" w:rsidRDefault="00E921A2">
            <w:pPr>
              <w:pStyle w:val="QryTableRCP"/>
              <w:keepLines/>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14941DF7" w14:textId="77777777" w:rsidR="00E921A2" w:rsidRPr="00121095" w:rsidRDefault="00E921A2">
            <w:pPr>
              <w:pStyle w:val="QryTableRCP"/>
              <w:keepLines/>
              <w:rPr>
                <w:lang w:val="en-US"/>
              </w:rPr>
            </w:pPr>
          </w:p>
        </w:tc>
      </w:tr>
      <w:tr w:rsidR="00E921A2" w:rsidRPr="00E921A2" w14:paraId="33271F45" w14:textId="77777777" w:rsidTr="00E50DB9">
        <w:tc>
          <w:tcPr>
            <w:tcW w:w="720" w:type="dxa"/>
            <w:tcBorders>
              <w:top w:val="single" w:sz="4" w:space="0" w:color="auto"/>
              <w:bottom w:val="single" w:sz="4" w:space="0" w:color="auto"/>
            </w:tcBorders>
            <w:shd w:val="clear" w:color="auto" w:fill="FFFFFF"/>
          </w:tcPr>
          <w:p w14:paraId="05B69841" w14:textId="77777777" w:rsidR="00E921A2" w:rsidRPr="00121095" w:rsidRDefault="00E921A2">
            <w:pPr>
              <w:pStyle w:val="QryTableRCP"/>
              <w:keepNext/>
              <w:keepLines/>
              <w:rPr>
                <w:lang w:val="en-US"/>
              </w:rPr>
            </w:pPr>
          </w:p>
        </w:tc>
        <w:tc>
          <w:tcPr>
            <w:tcW w:w="2160" w:type="dxa"/>
            <w:tcBorders>
              <w:top w:val="single" w:sz="4" w:space="0" w:color="auto"/>
              <w:bottom w:val="single" w:sz="4" w:space="0" w:color="auto"/>
            </w:tcBorders>
            <w:shd w:val="clear" w:color="auto" w:fill="FFFFFF"/>
          </w:tcPr>
          <w:p w14:paraId="48FB9768" w14:textId="77777777" w:rsidR="00E921A2" w:rsidRPr="00121095" w:rsidRDefault="00E921A2">
            <w:pPr>
              <w:pStyle w:val="QryTableRCP"/>
              <w:keepLines/>
              <w:rPr>
                <w:lang w:val="en-US"/>
              </w:rPr>
            </w:pPr>
          </w:p>
        </w:tc>
        <w:tc>
          <w:tcPr>
            <w:tcW w:w="864" w:type="dxa"/>
            <w:tcBorders>
              <w:top w:val="single" w:sz="4" w:space="0" w:color="auto"/>
              <w:bottom w:val="single" w:sz="4" w:space="0" w:color="auto"/>
            </w:tcBorders>
            <w:shd w:val="clear" w:color="auto" w:fill="FFFFFF"/>
          </w:tcPr>
          <w:p w14:paraId="76EC478C" w14:textId="77777777" w:rsidR="00E921A2" w:rsidRPr="00121095" w:rsidRDefault="00E921A2">
            <w:pPr>
              <w:pStyle w:val="QryTableRCP"/>
              <w:keepLines/>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14:paraId="6181ACBC" w14:textId="77777777"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14:paraId="46CC9145" w14:textId="77777777" w:rsidR="00E921A2" w:rsidRPr="00121095" w:rsidRDefault="00E921A2">
            <w:pPr>
              <w:pStyle w:val="QryTableRCP"/>
              <w:keepLines/>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30EDF044" w14:textId="77777777" w:rsidR="00E921A2" w:rsidRPr="00121095" w:rsidRDefault="00E921A2">
            <w:pPr>
              <w:pStyle w:val="QryTableRCP"/>
              <w:keepLines/>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7C0FD72A" w14:textId="77777777" w:rsidTr="00E50DB9">
        <w:tc>
          <w:tcPr>
            <w:tcW w:w="720" w:type="dxa"/>
            <w:tcBorders>
              <w:top w:val="single" w:sz="4" w:space="0" w:color="auto"/>
              <w:bottom w:val="single" w:sz="4" w:space="0" w:color="auto"/>
            </w:tcBorders>
            <w:shd w:val="clear" w:color="auto" w:fill="FFFFFF"/>
          </w:tcPr>
          <w:p w14:paraId="7EE7673D" w14:textId="77777777" w:rsidR="00E921A2" w:rsidRPr="00121095" w:rsidRDefault="00E921A2">
            <w:pPr>
              <w:pStyle w:val="QryTableRCP"/>
              <w:keepNext/>
              <w:keepLines/>
              <w:rPr>
                <w:lang w:val="en-US"/>
              </w:rPr>
            </w:pPr>
          </w:p>
        </w:tc>
        <w:tc>
          <w:tcPr>
            <w:tcW w:w="2160" w:type="dxa"/>
            <w:tcBorders>
              <w:top w:val="single" w:sz="4" w:space="0" w:color="auto"/>
              <w:bottom w:val="single" w:sz="4" w:space="0" w:color="auto"/>
            </w:tcBorders>
            <w:shd w:val="clear" w:color="auto" w:fill="FFFFFF"/>
          </w:tcPr>
          <w:p w14:paraId="0E7092D0" w14:textId="77777777" w:rsidR="00E921A2" w:rsidRPr="00121095" w:rsidRDefault="00E921A2">
            <w:pPr>
              <w:pStyle w:val="QryTableRCP"/>
              <w:keepLines/>
              <w:rPr>
                <w:lang w:val="en-US"/>
              </w:rPr>
            </w:pPr>
          </w:p>
        </w:tc>
        <w:tc>
          <w:tcPr>
            <w:tcW w:w="864" w:type="dxa"/>
            <w:tcBorders>
              <w:top w:val="single" w:sz="4" w:space="0" w:color="auto"/>
              <w:bottom w:val="single" w:sz="4" w:space="0" w:color="auto"/>
            </w:tcBorders>
            <w:shd w:val="clear" w:color="auto" w:fill="FFFFFF"/>
          </w:tcPr>
          <w:p w14:paraId="0FBCEE96" w14:textId="77777777" w:rsidR="00E921A2" w:rsidRPr="00121095" w:rsidRDefault="00E921A2">
            <w:pPr>
              <w:pStyle w:val="QryTableRCP"/>
              <w:keepLines/>
              <w:rPr>
                <w:lang w:val="en-US"/>
              </w:rPr>
            </w:pPr>
            <w:r w:rsidRPr="00121095">
              <w:rPr>
                <w:lang w:val="en-US"/>
              </w:rPr>
              <w:t>Units</w:t>
            </w:r>
          </w:p>
        </w:tc>
        <w:tc>
          <w:tcPr>
            <w:tcW w:w="432" w:type="dxa"/>
            <w:tcBorders>
              <w:top w:val="single" w:sz="4" w:space="0" w:color="auto"/>
              <w:bottom w:val="single" w:sz="4" w:space="0" w:color="auto"/>
            </w:tcBorders>
            <w:shd w:val="clear" w:color="auto" w:fill="FFFFFF"/>
          </w:tcPr>
          <w:p w14:paraId="5E19ACBC" w14:textId="77777777"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14:paraId="1A0483A3" w14:textId="77777777" w:rsidR="00E921A2" w:rsidRPr="00121095" w:rsidRDefault="00E921A2">
            <w:pPr>
              <w:pStyle w:val="QryTableRCP"/>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3A3AC7CD" w14:textId="77777777" w:rsidR="00E921A2" w:rsidRPr="00121095" w:rsidRDefault="00E921A2">
            <w:pPr>
              <w:pStyle w:val="QryTableRCP"/>
              <w:keepLines/>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5983A146" w14:textId="77777777" w:rsidTr="00E50DB9">
        <w:tc>
          <w:tcPr>
            <w:tcW w:w="720" w:type="dxa"/>
            <w:tcBorders>
              <w:top w:val="single" w:sz="4" w:space="0" w:color="auto"/>
              <w:bottom w:val="single" w:sz="4" w:space="0" w:color="auto"/>
            </w:tcBorders>
            <w:shd w:val="clear" w:color="auto" w:fill="FFFFFF"/>
          </w:tcPr>
          <w:p w14:paraId="06BE6258" w14:textId="77777777" w:rsidR="00E921A2" w:rsidRPr="00121095" w:rsidRDefault="00E921A2">
            <w:pPr>
              <w:pStyle w:val="QryTableRCP"/>
              <w:keepNext/>
              <w:keepLines/>
              <w:rPr>
                <w:lang w:val="en-US"/>
              </w:rPr>
            </w:pPr>
            <w:r w:rsidRPr="00121095">
              <w:rPr>
                <w:lang w:val="en-US"/>
              </w:rPr>
              <w:t>3</w:t>
            </w:r>
          </w:p>
        </w:tc>
        <w:tc>
          <w:tcPr>
            <w:tcW w:w="2160" w:type="dxa"/>
            <w:tcBorders>
              <w:top w:val="single" w:sz="4" w:space="0" w:color="auto"/>
              <w:bottom w:val="single" w:sz="4" w:space="0" w:color="auto"/>
            </w:tcBorders>
            <w:shd w:val="clear" w:color="auto" w:fill="FFFFFF"/>
          </w:tcPr>
          <w:p w14:paraId="50CF75A7" w14:textId="77777777" w:rsidR="00E921A2" w:rsidRPr="00121095" w:rsidRDefault="00E921A2">
            <w:pPr>
              <w:pStyle w:val="QryTableRCP"/>
              <w:keepLines/>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14:paraId="41E15D89" w14:textId="77777777"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14:paraId="7DCE30C0" w14:textId="77777777" w:rsidR="00E921A2" w:rsidRPr="00121095" w:rsidRDefault="00E921A2">
            <w:pPr>
              <w:pStyle w:val="QryTableRCP"/>
              <w:keepLines/>
              <w:rPr>
                <w:lang w:val="en-US"/>
              </w:rPr>
            </w:pPr>
            <w:r w:rsidRPr="00121095">
              <w:rPr>
                <w:lang w:val="en-US"/>
              </w:rPr>
              <w:t>60</w:t>
            </w:r>
          </w:p>
        </w:tc>
        <w:tc>
          <w:tcPr>
            <w:tcW w:w="432" w:type="dxa"/>
            <w:tcBorders>
              <w:top w:val="single" w:sz="4" w:space="0" w:color="auto"/>
              <w:bottom w:val="single" w:sz="4" w:space="0" w:color="auto"/>
            </w:tcBorders>
            <w:shd w:val="clear" w:color="auto" w:fill="FFFFFF"/>
          </w:tcPr>
          <w:p w14:paraId="6A3129BD" w14:textId="77777777" w:rsidR="00E921A2" w:rsidRPr="00121095" w:rsidRDefault="00E921A2">
            <w:pPr>
              <w:pStyle w:val="QryTableRCP"/>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7B1B1864" w14:textId="77777777" w:rsidR="00E921A2" w:rsidRPr="00121095" w:rsidRDefault="00E921A2">
            <w:pPr>
              <w:pStyle w:val="QryTableRCP"/>
              <w:keepLines/>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012D2BD7" w14:textId="77777777" w:rsidTr="00E50DB9">
        <w:tc>
          <w:tcPr>
            <w:tcW w:w="720" w:type="dxa"/>
            <w:tcBorders>
              <w:top w:val="single" w:sz="4" w:space="0" w:color="auto"/>
              <w:bottom w:val="double" w:sz="4" w:space="0" w:color="auto"/>
            </w:tcBorders>
            <w:shd w:val="clear" w:color="auto" w:fill="FFFFFF"/>
          </w:tcPr>
          <w:p w14:paraId="29CED877" w14:textId="77777777" w:rsidR="00E921A2" w:rsidRPr="00121095" w:rsidRDefault="00E921A2">
            <w:pPr>
              <w:pStyle w:val="QryTableRCP"/>
              <w:keepNext/>
              <w:keepLines/>
              <w:rPr>
                <w:lang w:val="en-US"/>
              </w:rPr>
            </w:pPr>
            <w:r w:rsidRPr="00121095">
              <w:rPr>
                <w:lang w:val="en-US"/>
              </w:rPr>
              <w:t>7</w:t>
            </w:r>
          </w:p>
        </w:tc>
        <w:tc>
          <w:tcPr>
            <w:tcW w:w="2160" w:type="dxa"/>
            <w:tcBorders>
              <w:top w:val="single" w:sz="4" w:space="0" w:color="auto"/>
              <w:bottom w:val="double" w:sz="4" w:space="0" w:color="auto"/>
            </w:tcBorders>
            <w:shd w:val="clear" w:color="auto" w:fill="FFFFFF"/>
          </w:tcPr>
          <w:p w14:paraId="7F53257E" w14:textId="77777777" w:rsidR="00E921A2" w:rsidRPr="00121095" w:rsidRDefault="00E921A2">
            <w:pPr>
              <w:pStyle w:val="QryTableRCP"/>
              <w:keepLines/>
              <w:rPr>
                <w:lang w:val="en-US"/>
              </w:rPr>
            </w:pPr>
            <w:r w:rsidRPr="00121095">
              <w:rPr>
                <w:lang w:val="en-US"/>
              </w:rPr>
              <w:t>Segment group inclusion</w:t>
            </w:r>
          </w:p>
        </w:tc>
        <w:tc>
          <w:tcPr>
            <w:tcW w:w="864" w:type="dxa"/>
            <w:tcBorders>
              <w:top w:val="single" w:sz="4" w:space="0" w:color="auto"/>
              <w:bottom w:val="double" w:sz="4" w:space="0" w:color="auto"/>
            </w:tcBorders>
            <w:shd w:val="clear" w:color="auto" w:fill="FFFFFF"/>
          </w:tcPr>
          <w:p w14:paraId="33D251EE" w14:textId="77777777" w:rsidR="00E921A2" w:rsidRPr="00121095" w:rsidRDefault="00E921A2">
            <w:pPr>
              <w:pStyle w:val="QryTableRCP"/>
              <w:keepLines/>
              <w:rPr>
                <w:lang w:val="en-US"/>
              </w:rPr>
            </w:pPr>
          </w:p>
        </w:tc>
        <w:tc>
          <w:tcPr>
            <w:tcW w:w="432" w:type="dxa"/>
            <w:tcBorders>
              <w:top w:val="single" w:sz="4" w:space="0" w:color="auto"/>
              <w:bottom w:val="double" w:sz="4" w:space="0" w:color="auto"/>
            </w:tcBorders>
            <w:shd w:val="clear" w:color="auto" w:fill="FFFFFF"/>
          </w:tcPr>
          <w:p w14:paraId="269DD461" w14:textId="77777777" w:rsidR="00E921A2" w:rsidRPr="00121095" w:rsidRDefault="00E921A2">
            <w:pPr>
              <w:pStyle w:val="QryTableRCP"/>
              <w:keepLines/>
              <w:rPr>
                <w:lang w:val="en-US"/>
              </w:rPr>
            </w:pPr>
            <w:r w:rsidRPr="00121095">
              <w:rPr>
                <w:lang w:val="en-US"/>
              </w:rPr>
              <w:t>256</w:t>
            </w:r>
          </w:p>
        </w:tc>
        <w:tc>
          <w:tcPr>
            <w:tcW w:w="432" w:type="dxa"/>
            <w:tcBorders>
              <w:top w:val="single" w:sz="4" w:space="0" w:color="auto"/>
              <w:bottom w:val="double" w:sz="4" w:space="0" w:color="auto"/>
            </w:tcBorders>
            <w:shd w:val="clear" w:color="auto" w:fill="FFFFFF"/>
          </w:tcPr>
          <w:p w14:paraId="0FE95A91" w14:textId="77777777" w:rsidR="00E921A2" w:rsidRPr="00121095" w:rsidRDefault="00E921A2">
            <w:pPr>
              <w:pStyle w:val="QryTableRCP"/>
              <w:keepLines/>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0644318A" w14:textId="77777777" w:rsidR="00E921A2" w:rsidRPr="00121095" w:rsidRDefault="00E921A2">
            <w:pPr>
              <w:pStyle w:val="QryTableRCP"/>
              <w:keepLines/>
              <w:rPr>
                <w:lang w:val="en-US"/>
              </w:rPr>
            </w:pPr>
            <w:r w:rsidRPr="00121095">
              <w:rPr>
                <w:lang w:val="en-US"/>
              </w:rPr>
              <w:t>What segment group(s) are to be included.  If this field is not valued, all segment groups will be included.</w:t>
            </w:r>
          </w:p>
        </w:tc>
      </w:tr>
    </w:tbl>
    <w:p w14:paraId="3CF78D21" w14:textId="77777777" w:rsidR="00E921A2" w:rsidRPr="00121095" w:rsidRDefault="00E921A2">
      <w:pPr>
        <w:pStyle w:val="Heading4"/>
      </w:pPr>
      <w:bookmarkStart w:id="718" w:name="_Toc495483629"/>
      <w:bookmarkStart w:id="719" w:name="_Toc24273852"/>
      <w:r w:rsidRPr="00121095">
        <w:t>Dispense information query showing different instantiation</w:t>
      </w:r>
      <w:bookmarkEnd w:id="718"/>
      <w:bookmarkEnd w:id="719"/>
    </w:p>
    <w:p w14:paraId="7FEE0367" w14:textId="77777777" w:rsidR="00E921A2" w:rsidRPr="00121095" w:rsidRDefault="00E921A2">
      <w:pPr>
        <w:pStyle w:val="NormalIndented"/>
      </w:pPr>
      <w:r w:rsidRPr="00121095">
        <w:t xml:space="preserve">The following example shows how the same QSC style query can be invoked in a very different way producing very different results. </w:t>
      </w:r>
    </w:p>
    <w:p w14:paraId="6905789B" w14:textId="77777777" w:rsidR="00E921A2" w:rsidRPr="00121095" w:rsidRDefault="00E921A2">
      <w:pPr>
        <w:pStyle w:val="NormalIndented"/>
      </w:pPr>
      <w:r w:rsidRPr="00121095">
        <w:t>The user wishes to know all the medications ever dispensed for the patient whose medical record number is "555444222111" prescribed by Dr Lister (provider number 99). The following message is generated. Note that the same Query has been used, but different input specifications were used.</w:t>
      </w:r>
    </w:p>
    <w:p w14:paraId="11F0CB9F" w14:textId="77777777" w:rsidR="00E921A2" w:rsidRPr="00121095" w:rsidRDefault="00E921A2">
      <w:pPr>
        <w:pStyle w:val="Example"/>
        <w:rPr>
          <w:noProof w:val="0"/>
        </w:rPr>
      </w:pPr>
      <w:r w:rsidRPr="00121095">
        <w:rPr>
          <w:noProof w:val="0"/>
        </w:rPr>
        <w:t>MSH|^~\&amp;|PCR|Gen Hosp|PIMS||199811201300-0800||QBP^Z87^QBP_Q11|8698|P|2.</w:t>
      </w:r>
      <w:r>
        <w:rPr>
          <w:noProof w:val="0"/>
        </w:rPr>
        <w:t>8</w:t>
      </w:r>
      <w:r w:rsidRPr="00121095">
        <w:rPr>
          <w:noProof w:val="0"/>
        </w:rPr>
        <w:t>||||||||</w:t>
      </w:r>
    </w:p>
    <w:p w14:paraId="5DC04928" w14:textId="77777777" w:rsidR="00E921A2" w:rsidRPr="00121095" w:rsidRDefault="00E921A2">
      <w:pPr>
        <w:pStyle w:val="Example"/>
        <w:rPr>
          <w:noProof w:val="0"/>
        </w:rPr>
      </w:pPr>
      <w:r w:rsidRPr="00121095">
        <w:rPr>
          <w:noProof w:val="0"/>
        </w:rPr>
        <w:t>QPD|Q33^Dispense Information^HL7nnnn|Q005| @PID.3^EQ^55544422211^AND|@ORC.1^EQ^RE^AND|@ORC.12.1^EQ^99</w:t>
      </w:r>
    </w:p>
    <w:p w14:paraId="34C37ECA" w14:textId="77777777" w:rsidR="00E921A2" w:rsidRPr="00121095" w:rsidRDefault="00E921A2">
      <w:pPr>
        <w:pStyle w:val="Example"/>
        <w:rPr>
          <w:noProof w:val="0"/>
        </w:rPr>
      </w:pPr>
      <w:r w:rsidRPr="00121095">
        <w:rPr>
          <w:noProof w:val="0"/>
        </w:rPr>
        <w:t xml:space="preserve">RCP|I|999^RD| </w:t>
      </w:r>
    </w:p>
    <w:p w14:paraId="4AE3DD81" w14:textId="77777777" w:rsidR="00E921A2" w:rsidRPr="00121095" w:rsidRDefault="00E921A2">
      <w:pPr>
        <w:pStyle w:val="NormalIndented"/>
      </w:pPr>
      <w:r w:rsidRPr="00121095">
        <w:t>The pharmacy system identifies medical record number "555444222111" as belonging to Adam Everyman and locates 2 prescription dispenses as prescribed by Dr. Lister. The response is clearly different than the response to the first query.</w:t>
      </w:r>
    </w:p>
    <w:p w14:paraId="22B57AB4" w14:textId="77777777" w:rsidR="00E921A2" w:rsidRPr="00121095" w:rsidRDefault="00E921A2">
      <w:pPr>
        <w:pStyle w:val="Example"/>
        <w:rPr>
          <w:noProof w:val="0"/>
        </w:rPr>
      </w:pPr>
      <w:r w:rsidRPr="00121095">
        <w:rPr>
          <w:noProof w:val="0"/>
        </w:rPr>
        <w:lastRenderedPageBreak/>
        <w:t>MSH|^~\&amp;|PIMS|Gen Hosp|PCR||199811201300-0800||RSP^Z88^RSP_Z88|8857|P|2.</w:t>
      </w:r>
      <w:r>
        <w:rPr>
          <w:noProof w:val="0"/>
        </w:rPr>
        <w:t>8</w:t>
      </w:r>
      <w:r w:rsidRPr="00121095">
        <w:rPr>
          <w:noProof w:val="0"/>
        </w:rPr>
        <w:t>||||||||</w:t>
      </w:r>
    </w:p>
    <w:p w14:paraId="273100E4" w14:textId="77777777" w:rsidR="00E921A2" w:rsidRPr="00121095" w:rsidRDefault="00E921A2">
      <w:pPr>
        <w:pStyle w:val="Example"/>
        <w:rPr>
          <w:noProof w:val="0"/>
        </w:rPr>
      </w:pPr>
      <w:r w:rsidRPr="00121095">
        <w:rPr>
          <w:noProof w:val="0"/>
        </w:rPr>
        <w:t>MSA|AA|8698|</w:t>
      </w:r>
    </w:p>
    <w:p w14:paraId="1DFBF8D5" w14:textId="77777777" w:rsidR="00E921A2" w:rsidRPr="00121095" w:rsidRDefault="00E921A2">
      <w:pPr>
        <w:pStyle w:val="Example"/>
        <w:rPr>
          <w:noProof w:val="0"/>
        </w:rPr>
      </w:pPr>
      <w:r w:rsidRPr="00121095">
        <w:rPr>
          <w:noProof w:val="0"/>
        </w:rPr>
        <w:t>QAK|Q005|OK|Q33^Dispense Information^HL7nnnn|2|</w:t>
      </w:r>
    </w:p>
    <w:p w14:paraId="6685BA39" w14:textId="77777777" w:rsidR="00E921A2" w:rsidRPr="00121095" w:rsidRDefault="00E921A2">
      <w:pPr>
        <w:pStyle w:val="Example"/>
        <w:rPr>
          <w:noProof w:val="0"/>
        </w:rPr>
      </w:pPr>
      <w:r w:rsidRPr="00121095">
        <w:rPr>
          <w:noProof w:val="0"/>
        </w:rPr>
        <w:t>QPD|Q33^Dispense Information^HL7nnnn|Q005| @PID.3^EQ^55544422211^AND~@ORC.1^EQ^RE^AND~@ORC.12.1^EQ^99</w:t>
      </w:r>
    </w:p>
    <w:p w14:paraId="33461B69" w14:textId="77777777" w:rsidR="00E921A2" w:rsidRPr="00121095" w:rsidRDefault="00E921A2">
      <w:pPr>
        <w:pStyle w:val="Example"/>
        <w:rPr>
          <w:noProof w:val="0"/>
        </w:rPr>
      </w:pPr>
      <w:r w:rsidRPr="00121095">
        <w:rPr>
          <w:noProof w:val="0"/>
        </w:rPr>
        <w:t>PID|||555444222111^^^MPI^MR||Everyman^Adam||19600614|M||C|2101 Webster # 106^^Oakland^CA^94612||^^^^^510^6271111|^^^^^510^6277654|||||343132266|||N|||||||||</w:t>
      </w:r>
    </w:p>
    <w:p w14:paraId="23966AE8" w14:textId="77777777" w:rsidR="00E921A2" w:rsidRPr="00121095" w:rsidRDefault="00E921A2">
      <w:pPr>
        <w:pStyle w:val="Example"/>
        <w:rPr>
          <w:noProof w:val="0"/>
        </w:rPr>
      </w:pPr>
      <w:r w:rsidRPr="00121095">
        <w:rPr>
          <w:noProof w:val="0"/>
        </w:rPr>
        <w:t>ORC|RE||89968665||||||199603121345-0700|||99^Assigned^Amanda^^^DR^MD ||^^^^^510^ 2673600||||||</w:t>
      </w:r>
    </w:p>
    <w:p w14:paraId="5C8FFF00" w14:textId="77777777" w:rsidR="00E921A2" w:rsidRPr="00121095" w:rsidRDefault="00E921A2">
      <w:pPr>
        <w:pStyle w:val="Example"/>
        <w:rPr>
          <w:noProof w:val="0"/>
        </w:rPr>
      </w:pPr>
      <w:r w:rsidRPr="00121095">
        <w:rPr>
          <w:noProof w:val="0"/>
        </w:rPr>
        <w:t>RXE|1^BID^^19980529|00182196901^VERAPAMIL HCL ER TAB 180MG ER^NDC |120||mgm||||||||||||||||||||||||||</w:t>
      </w:r>
    </w:p>
    <w:p w14:paraId="1B369019" w14:textId="77777777" w:rsidR="00E921A2" w:rsidRPr="00121095" w:rsidRDefault="00E921A2">
      <w:pPr>
        <w:pStyle w:val="Example"/>
        <w:rPr>
          <w:noProof w:val="0"/>
        </w:rPr>
      </w:pPr>
      <w:r w:rsidRPr="00121095">
        <w:rPr>
          <w:noProof w:val="0"/>
        </w:rPr>
        <w:t>RXD|1|00182196901^VERAPAMIL HCL ER TAB 180MG ER^NDC|199603122000-0700|100|||1331665|3|||||||||||||||||</w:t>
      </w:r>
    </w:p>
    <w:p w14:paraId="1742D48B" w14:textId="77777777" w:rsidR="00E921A2" w:rsidRPr="00121095" w:rsidRDefault="00E921A2">
      <w:pPr>
        <w:pStyle w:val="Example"/>
        <w:rPr>
          <w:noProof w:val="0"/>
        </w:rPr>
      </w:pPr>
      <w:r w:rsidRPr="00121095">
        <w:rPr>
          <w:noProof w:val="0"/>
        </w:rPr>
        <w:t>RXR|PO||||</w:t>
      </w:r>
    </w:p>
    <w:p w14:paraId="79E09A94" w14:textId="77777777" w:rsidR="00E921A2" w:rsidRPr="00121095" w:rsidRDefault="00E921A2">
      <w:pPr>
        <w:pStyle w:val="Example"/>
        <w:rPr>
          <w:noProof w:val="0"/>
        </w:rPr>
      </w:pPr>
      <w:r w:rsidRPr="00121095">
        <w:rPr>
          <w:noProof w:val="0"/>
        </w:rPr>
        <w:t>ORC|RE||235134030||||||199810121030-0700|||88^PRIMARY^PATRICIA^H^III^DR^MD||^^^^^555^ 5551004||||||</w:t>
      </w:r>
    </w:p>
    <w:p w14:paraId="389727E9" w14:textId="77777777" w:rsidR="00E921A2" w:rsidRPr="00121095" w:rsidRDefault="00E921A2">
      <w:pPr>
        <w:pStyle w:val="Example"/>
        <w:rPr>
          <w:noProof w:val="0"/>
        </w:rPr>
      </w:pPr>
      <w:r w:rsidRPr="00121095">
        <w:rPr>
          <w:noProof w:val="0"/>
        </w:rPr>
        <w:t>RXD|1|00054384163^THEOPHYLLINE 80MG/15ML SOLN^NDC|199810121145-0700|10|||235134030|5|AS DIRECTED||||||||||||</w:t>
      </w:r>
    </w:p>
    <w:p w14:paraId="19E2F122" w14:textId="77777777" w:rsidR="00E921A2" w:rsidRPr="00121095" w:rsidRDefault="00E921A2">
      <w:pPr>
        <w:pStyle w:val="Example"/>
        <w:rPr>
          <w:caps/>
          <w:noProof w:val="0"/>
        </w:rPr>
      </w:pPr>
      <w:r w:rsidRPr="00121095">
        <w:rPr>
          <w:noProof w:val="0"/>
        </w:rPr>
        <w:t>RXR|PO</w:t>
      </w:r>
    </w:p>
    <w:p w14:paraId="324976E0" w14:textId="77777777" w:rsidR="00E921A2" w:rsidRPr="00121095" w:rsidRDefault="00E921A2">
      <w:pPr>
        <w:pStyle w:val="Heading4"/>
      </w:pPr>
      <w:bookmarkStart w:id="720" w:name="_Toc495483630"/>
      <w:bookmarkStart w:id="721" w:name="_Toc24273853"/>
      <w:r w:rsidRPr="00121095">
        <w:t>Lab results history example</w:t>
      </w:r>
      <w:bookmarkEnd w:id="720"/>
      <w:bookmarkEnd w:id="721"/>
    </w:p>
    <w:p w14:paraId="47623AD4" w14:textId="77777777" w:rsidR="00E921A2" w:rsidRPr="00121095" w:rsidRDefault="00E921A2">
      <w:pPr>
        <w:pStyle w:val="NormalIndented"/>
      </w:pPr>
      <w:r w:rsidRPr="00121095">
        <w:t xml:space="preserve">The user wishes to know all the lab results for the patient whose medical record is 80302641876 and where the result report date/time is between March 21, 1999 and June 24, 1999 and the Lab department is chemistry. This Query Name might be invoked once with a query tag of 123 in the following manner: </w:t>
      </w:r>
    </w:p>
    <w:p w14:paraId="1E77AD7C" w14:textId="77777777" w:rsidR="00E921A2" w:rsidRPr="00121095" w:rsidRDefault="00E921A2">
      <w:pPr>
        <w:pStyle w:val="Example"/>
        <w:rPr>
          <w:noProof w:val="0"/>
        </w:rPr>
      </w:pPr>
      <w:r w:rsidRPr="00121095">
        <w:rPr>
          <w:noProof w:val="0"/>
        </w:rPr>
        <w:t>MSH|^~\&amp;| PCR|Gen Hosp|LIS.RMS||199907131030-0800||QBP^Z89^QBP_Q11|4460|P|2.</w:t>
      </w:r>
      <w:r>
        <w:rPr>
          <w:noProof w:val="0"/>
        </w:rPr>
        <w:t>8</w:t>
      </w:r>
      <w:r w:rsidRPr="00121095">
        <w:rPr>
          <w:noProof w:val="0"/>
        </w:rPr>
        <w:t>|</w:t>
      </w:r>
    </w:p>
    <w:p w14:paraId="7047390C" w14:textId="77777777" w:rsidR="00E921A2" w:rsidRPr="00986413" w:rsidRDefault="00E921A2">
      <w:pPr>
        <w:pStyle w:val="Example"/>
        <w:rPr>
          <w:noProof w:val="0"/>
          <w:lang w:val="de-DE"/>
        </w:rPr>
      </w:pPr>
      <w:r w:rsidRPr="00986413">
        <w:rPr>
          <w:noProof w:val="0"/>
          <w:lang w:val="de-DE"/>
        </w:rPr>
        <w:t>QPD|Z89^Lab Results History^HL7nnnn|123|@PID.3.1.1^EQ^80302641876^AND| @OBR.22^GE^19990321^AND|@OBR.22^LE^19990624^AND|@OBR.24^EQ^"CHEMISTRY"</w:t>
      </w:r>
    </w:p>
    <w:p w14:paraId="77647ABD" w14:textId="77777777" w:rsidR="00E921A2" w:rsidRPr="00121095" w:rsidRDefault="00E921A2">
      <w:pPr>
        <w:pStyle w:val="Example"/>
        <w:rPr>
          <w:noProof w:val="0"/>
        </w:rPr>
      </w:pPr>
      <w:r w:rsidRPr="00121095">
        <w:rPr>
          <w:noProof w:val="0"/>
        </w:rPr>
        <w:t>RCP|I||R|</w:t>
      </w:r>
    </w:p>
    <w:p w14:paraId="64C5AEC0" w14:textId="77777777" w:rsidR="00E921A2" w:rsidRPr="00121095" w:rsidRDefault="00E921A2">
      <w:pPr>
        <w:pStyle w:val="Heading4"/>
        <w:rPr>
          <w:rFonts w:ascii="Times New Roman" w:hAnsi="Times New Roman"/>
          <w:b/>
          <w:bCs/>
          <w:i/>
          <w:iCs/>
          <w:color w:val="000000"/>
        </w:rPr>
      </w:pPr>
      <w:bookmarkStart w:id="722" w:name="_Toc495483631"/>
      <w:r w:rsidRPr="00121095">
        <w:t xml:space="preserve">Lab results history </w:t>
      </w:r>
      <w:bookmarkEnd w:id="722"/>
      <w:r w:rsidRPr="00121095">
        <w:t>Query Profile</w:t>
      </w:r>
    </w:p>
    <w:p w14:paraId="0ECDF2F7" w14:textId="77777777" w:rsidR="00E921A2" w:rsidRPr="00121095" w:rsidRDefault="00E921A2">
      <w:pPr>
        <w:pStyle w:val="NormalIndented"/>
      </w:pPr>
      <w:r w:rsidRPr="00121095">
        <w:t xml:space="preserve">The "Lab Results History" query returns laboratory results information in the form of the Segment Pattern Response corresponding to the ORU^R01 – unsolicited transmission of an observation message.  It returns all of the results which meet the criteria defined in the QPD – Query Parameter Definition Segment of the RSP^R11 – Segment Pattern Response message.  </w:t>
      </w:r>
    </w:p>
    <w:p w14:paraId="0DEEA0D6" w14:textId="77777777" w:rsidR="00E921A2" w:rsidRPr="00121095" w:rsidRDefault="00E921A2">
      <w:pPr>
        <w:pStyle w:val="QryTableCaption"/>
        <w:rPr>
          <w:lang w:val="en-US"/>
        </w:rPr>
      </w:pPr>
      <w:r w:rsidRPr="00121095">
        <w:rPr>
          <w:lang w:val="en-US"/>
        </w:rPr>
        <w:t>Query Profile</w:t>
      </w:r>
    </w:p>
    <w:tbl>
      <w:tblPr>
        <w:tblW w:w="0" w:type="auto"/>
        <w:tblInd w:w="55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53F9389F" w14:textId="77777777" w:rsidTr="00E50DB9">
        <w:trPr>
          <w:tblHeader/>
        </w:trPr>
        <w:tc>
          <w:tcPr>
            <w:tcW w:w="2880" w:type="dxa"/>
            <w:tcBorders>
              <w:top w:val="double" w:sz="4" w:space="0" w:color="auto"/>
              <w:bottom w:val="single" w:sz="4" w:space="0" w:color="auto"/>
            </w:tcBorders>
            <w:shd w:val="clear" w:color="auto" w:fill="FFFFFF"/>
          </w:tcPr>
          <w:p w14:paraId="169CE093" w14:textId="77777777" w:rsidR="00E921A2" w:rsidRPr="00121095" w:rsidRDefault="00E921A2">
            <w:pPr>
              <w:pStyle w:val="QryTableHeader"/>
              <w:rPr>
                <w:b w:val="0"/>
                <w:lang w:val="en-US"/>
              </w:rPr>
            </w:pPr>
            <w:r w:rsidRPr="00121095">
              <w:rPr>
                <w:lang w:val="en-US"/>
              </w:rPr>
              <w:t>Query Statement ID (Query ID=Z89):</w:t>
            </w:r>
          </w:p>
        </w:tc>
        <w:tc>
          <w:tcPr>
            <w:tcW w:w="4608" w:type="dxa"/>
            <w:tcBorders>
              <w:top w:val="double" w:sz="4" w:space="0" w:color="auto"/>
              <w:bottom w:val="single" w:sz="4" w:space="0" w:color="auto"/>
            </w:tcBorders>
            <w:shd w:val="clear" w:color="auto" w:fill="FFFFFF"/>
          </w:tcPr>
          <w:p w14:paraId="1B602F09" w14:textId="77777777" w:rsidR="00E921A2" w:rsidRPr="00121095" w:rsidRDefault="00E921A2">
            <w:pPr>
              <w:pStyle w:val="QryTableID"/>
              <w:rPr>
                <w:lang w:val="en-US"/>
              </w:rPr>
            </w:pPr>
            <w:r w:rsidRPr="00121095">
              <w:rPr>
                <w:lang w:val="en-US"/>
              </w:rPr>
              <w:t>Z89</w:t>
            </w:r>
          </w:p>
        </w:tc>
      </w:tr>
      <w:tr w:rsidR="00E921A2" w:rsidRPr="00E921A2" w14:paraId="003D15A7" w14:textId="77777777" w:rsidTr="00E50DB9">
        <w:tc>
          <w:tcPr>
            <w:tcW w:w="2880" w:type="dxa"/>
            <w:tcBorders>
              <w:top w:val="single" w:sz="4" w:space="0" w:color="auto"/>
              <w:bottom w:val="single" w:sz="4" w:space="0" w:color="auto"/>
            </w:tcBorders>
            <w:shd w:val="clear" w:color="auto" w:fill="FFFFFF"/>
          </w:tcPr>
          <w:p w14:paraId="1AFE0920"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1EB0D08B" w14:textId="77777777" w:rsidR="00E921A2" w:rsidRPr="00121095" w:rsidRDefault="00E921A2">
            <w:pPr>
              <w:pStyle w:val="QryTableType"/>
              <w:rPr>
                <w:lang w:val="en-US"/>
              </w:rPr>
            </w:pPr>
            <w:r w:rsidRPr="00121095">
              <w:rPr>
                <w:lang w:val="en-US"/>
              </w:rPr>
              <w:t>Query</w:t>
            </w:r>
          </w:p>
        </w:tc>
      </w:tr>
      <w:tr w:rsidR="00E921A2" w:rsidRPr="00E921A2" w14:paraId="1A169391" w14:textId="77777777" w:rsidTr="00E50DB9">
        <w:tc>
          <w:tcPr>
            <w:tcW w:w="2880" w:type="dxa"/>
            <w:tcBorders>
              <w:top w:val="single" w:sz="4" w:space="0" w:color="auto"/>
              <w:bottom w:val="single" w:sz="4" w:space="0" w:color="auto"/>
            </w:tcBorders>
            <w:shd w:val="clear" w:color="auto" w:fill="FFFFFF"/>
          </w:tcPr>
          <w:p w14:paraId="42746123"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05BF61C6" w14:textId="77777777" w:rsidR="00E921A2" w:rsidRPr="00121095" w:rsidRDefault="00E921A2">
            <w:pPr>
              <w:pStyle w:val="QryTableName"/>
              <w:rPr>
                <w:lang w:val="en-US"/>
              </w:rPr>
            </w:pPr>
            <w:r w:rsidRPr="00121095">
              <w:rPr>
                <w:lang w:val="en-US"/>
              </w:rPr>
              <w:t>Lab Results History</w:t>
            </w:r>
          </w:p>
        </w:tc>
      </w:tr>
      <w:tr w:rsidR="00E921A2" w:rsidRPr="00E921A2" w14:paraId="475A91C8" w14:textId="77777777" w:rsidTr="00E50DB9">
        <w:tc>
          <w:tcPr>
            <w:tcW w:w="2880" w:type="dxa"/>
            <w:tcBorders>
              <w:top w:val="single" w:sz="4" w:space="0" w:color="auto"/>
              <w:bottom w:val="single" w:sz="4" w:space="0" w:color="auto"/>
            </w:tcBorders>
            <w:shd w:val="clear" w:color="auto" w:fill="FFFFFF"/>
          </w:tcPr>
          <w:p w14:paraId="6F27E2B6"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6831536E" w14:textId="77777777" w:rsidR="00E921A2" w:rsidRPr="00121095" w:rsidRDefault="00E921A2">
            <w:pPr>
              <w:pStyle w:val="QryTableTriggerQuery"/>
              <w:rPr>
                <w:lang w:val="en-US"/>
              </w:rPr>
            </w:pPr>
            <w:r w:rsidRPr="00121095">
              <w:rPr>
                <w:lang w:val="en-US"/>
              </w:rPr>
              <w:t>QBP^Z89^QBP_Q11</w:t>
            </w:r>
          </w:p>
        </w:tc>
      </w:tr>
      <w:tr w:rsidR="00E921A2" w:rsidRPr="00E921A2" w14:paraId="00E08C75" w14:textId="77777777" w:rsidTr="00E50DB9">
        <w:tc>
          <w:tcPr>
            <w:tcW w:w="2880" w:type="dxa"/>
            <w:tcBorders>
              <w:top w:val="single" w:sz="4" w:space="0" w:color="auto"/>
              <w:bottom w:val="single" w:sz="4" w:space="0" w:color="auto"/>
            </w:tcBorders>
            <w:shd w:val="clear" w:color="auto" w:fill="FFFFFF"/>
          </w:tcPr>
          <w:p w14:paraId="789771EE"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64FAB437" w14:textId="77777777" w:rsidR="00E921A2" w:rsidRPr="00121095" w:rsidRDefault="00E921A2">
            <w:pPr>
              <w:pStyle w:val="QryTableMode"/>
              <w:rPr>
                <w:lang w:val="en-US"/>
              </w:rPr>
            </w:pPr>
            <w:r w:rsidRPr="00121095">
              <w:rPr>
                <w:lang w:val="en-US"/>
              </w:rPr>
              <w:t>Both</w:t>
            </w:r>
          </w:p>
        </w:tc>
      </w:tr>
      <w:tr w:rsidR="00E921A2" w:rsidRPr="00E921A2" w14:paraId="7D8F4F2D" w14:textId="77777777" w:rsidTr="00E50DB9">
        <w:tc>
          <w:tcPr>
            <w:tcW w:w="2880" w:type="dxa"/>
            <w:tcBorders>
              <w:top w:val="single" w:sz="4" w:space="0" w:color="auto"/>
              <w:bottom w:val="single" w:sz="4" w:space="0" w:color="auto"/>
            </w:tcBorders>
            <w:shd w:val="clear" w:color="auto" w:fill="FFFFFF"/>
          </w:tcPr>
          <w:p w14:paraId="41791C40"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5E3DA27C" w14:textId="77777777" w:rsidR="00E921A2" w:rsidRPr="00121095" w:rsidRDefault="00E921A2">
            <w:pPr>
              <w:pStyle w:val="QryTableResponseTrigger"/>
              <w:rPr>
                <w:lang w:val="en-US"/>
              </w:rPr>
            </w:pPr>
            <w:r w:rsidRPr="00121095">
              <w:rPr>
                <w:lang w:val="en-US"/>
              </w:rPr>
              <w:t>RSP^Z90^RSP_Z90</w:t>
            </w:r>
          </w:p>
        </w:tc>
      </w:tr>
      <w:tr w:rsidR="00E921A2" w:rsidRPr="00E921A2" w14:paraId="071410E3" w14:textId="77777777" w:rsidTr="00E50DB9">
        <w:tc>
          <w:tcPr>
            <w:tcW w:w="2880" w:type="dxa"/>
            <w:tcBorders>
              <w:top w:val="single" w:sz="4" w:space="0" w:color="auto"/>
              <w:bottom w:val="single" w:sz="4" w:space="0" w:color="auto"/>
            </w:tcBorders>
            <w:shd w:val="clear" w:color="auto" w:fill="FFFFFF"/>
          </w:tcPr>
          <w:p w14:paraId="7DDD7345"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339C1D12" w14:textId="77777777" w:rsidR="00E921A2" w:rsidRPr="00121095" w:rsidRDefault="00E921A2">
            <w:pPr>
              <w:pStyle w:val="QryTableCharacteristicsQuery"/>
              <w:rPr>
                <w:lang w:val="en-US"/>
              </w:rPr>
            </w:pPr>
            <w:r w:rsidRPr="00121095">
              <w:rPr>
                <w:lang w:val="en-US"/>
              </w:rPr>
              <w:t>May specify patient, report time, laboratory department, and LOINC code of result to be returned.</w:t>
            </w:r>
          </w:p>
        </w:tc>
      </w:tr>
      <w:tr w:rsidR="00E921A2" w:rsidRPr="00E921A2" w14:paraId="0F55A255" w14:textId="77777777" w:rsidTr="00E50DB9">
        <w:tc>
          <w:tcPr>
            <w:tcW w:w="2880" w:type="dxa"/>
            <w:tcBorders>
              <w:top w:val="single" w:sz="4" w:space="0" w:color="auto"/>
              <w:bottom w:val="single" w:sz="4" w:space="0" w:color="auto"/>
            </w:tcBorders>
            <w:shd w:val="clear" w:color="auto" w:fill="FFFFFF"/>
          </w:tcPr>
          <w:p w14:paraId="27D883AC"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38402198" w14:textId="77777777" w:rsidR="00E921A2" w:rsidRPr="00121095" w:rsidRDefault="00E921A2">
            <w:pPr>
              <w:pStyle w:val="QryTablePurpose"/>
              <w:rPr>
                <w:lang w:val="en-US"/>
              </w:rPr>
            </w:pPr>
            <w:r w:rsidRPr="00121095">
              <w:rPr>
                <w:lang w:val="en-US"/>
              </w:rPr>
              <w:t>To retrieve patient laboratory results information from the Server.</w:t>
            </w:r>
          </w:p>
        </w:tc>
      </w:tr>
      <w:tr w:rsidR="00E921A2" w:rsidRPr="00E921A2" w14:paraId="3CAFE574" w14:textId="77777777" w:rsidTr="00E50DB9">
        <w:trPr>
          <w:cantSplit/>
        </w:trPr>
        <w:tc>
          <w:tcPr>
            <w:tcW w:w="2880" w:type="dxa"/>
            <w:tcBorders>
              <w:top w:val="single" w:sz="4" w:space="0" w:color="auto"/>
              <w:bottom w:val="single" w:sz="4" w:space="0" w:color="auto"/>
            </w:tcBorders>
            <w:shd w:val="clear" w:color="auto" w:fill="FFFFFF"/>
          </w:tcPr>
          <w:p w14:paraId="63414FBF"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5B9D4D6B" w14:textId="77777777" w:rsidR="00E921A2" w:rsidRPr="00121095" w:rsidRDefault="00E921A2">
            <w:pPr>
              <w:pStyle w:val="QryTableCharacteristicsResponse"/>
              <w:rPr>
                <w:b/>
                <w:lang w:val="en-US"/>
              </w:rPr>
            </w:pPr>
          </w:p>
        </w:tc>
      </w:tr>
      <w:tr w:rsidR="00E921A2" w:rsidRPr="00E921A2" w14:paraId="35057084" w14:textId="77777777" w:rsidTr="00E50DB9">
        <w:trPr>
          <w:cantSplit/>
        </w:trPr>
        <w:tc>
          <w:tcPr>
            <w:tcW w:w="2880" w:type="dxa"/>
            <w:tcBorders>
              <w:top w:val="single" w:sz="4" w:space="0" w:color="auto"/>
              <w:bottom w:val="double" w:sz="4" w:space="0" w:color="auto"/>
            </w:tcBorders>
            <w:shd w:val="clear" w:color="auto" w:fill="FFFFFF"/>
          </w:tcPr>
          <w:p w14:paraId="430255FA"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4BA9328F" w14:textId="77777777" w:rsidR="00E921A2" w:rsidRPr="00121095" w:rsidRDefault="00E921A2">
            <w:pPr>
              <w:pStyle w:val="QryTableSegmentPattern"/>
              <w:rPr>
                <w:lang w:val="en-US"/>
              </w:rPr>
            </w:pPr>
            <w:r w:rsidRPr="00121095">
              <w:rPr>
                <w:lang w:val="en-US"/>
              </w:rPr>
              <w:t>ORU_O01</w:t>
            </w:r>
          </w:p>
        </w:tc>
      </w:tr>
    </w:tbl>
    <w:p w14:paraId="2CBA4641" w14:textId="77777777" w:rsidR="00E921A2" w:rsidRPr="00121095" w:rsidRDefault="00E921A2">
      <w:pPr>
        <w:rPr>
          <w:b/>
        </w:rPr>
      </w:pPr>
    </w:p>
    <w:p w14:paraId="0125FE57" w14:textId="77777777" w:rsidR="00E921A2" w:rsidRPr="00121095" w:rsidRDefault="00E921A2">
      <w:pPr>
        <w:pStyle w:val="MsgTableCaption"/>
      </w:pPr>
      <w:r w:rsidRPr="00121095">
        <w:lastRenderedPageBreak/>
        <w:t xml:space="preserve">QBP^Z89^QBP_Q11: Query Grammar:  QBS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43AF4B70"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299AF11A"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38202D57"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45783F1B"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3119BE89" w14:textId="77777777" w:rsidR="00E921A2" w:rsidRPr="00121095" w:rsidRDefault="00E921A2">
            <w:pPr>
              <w:pStyle w:val="MsgTableHeader"/>
              <w:jc w:val="center"/>
              <w:rPr>
                <w:lang w:val="en-US"/>
              </w:rPr>
            </w:pPr>
            <w:r w:rsidRPr="00121095">
              <w:rPr>
                <w:lang w:val="en-US"/>
              </w:rPr>
              <w:t>Sec Ref</w:t>
            </w:r>
          </w:p>
        </w:tc>
      </w:tr>
      <w:tr w:rsidR="00E921A2" w:rsidRPr="00E921A2" w14:paraId="08AB2B9C"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36EDCDF9"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C038B78"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0F0A5569"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1A7B5651" w14:textId="77777777" w:rsidR="00E921A2" w:rsidRPr="00121095" w:rsidRDefault="00E921A2">
            <w:pPr>
              <w:pStyle w:val="MsgTableBody"/>
              <w:jc w:val="center"/>
            </w:pPr>
            <w:r w:rsidRPr="00121095">
              <w:t>2.15.9</w:t>
            </w:r>
          </w:p>
        </w:tc>
      </w:tr>
      <w:tr w:rsidR="00514A79" w:rsidRPr="00E921A2" w14:paraId="14232384"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9B4AC68" w14:textId="77777777" w:rsidR="00514A79" w:rsidRPr="00121095" w:rsidRDefault="00514A79">
            <w:pPr>
              <w:pStyle w:val="MsgTableBody"/>
            </w:pPr>
            <w:r>
              <w:t>[{ARV}]</w:t>
            </w:r>
          </w:p>
        </w:tc>
        <w:tc>
          <w:tcPr>
            <w:tcW w:w="4320" w:type="dxa"/>
            <w:tcBorders>
              <w:top w:val="dotted" w:sz="4" w:space="0" w:color="auto"/>
              <w:left w:val="nil"/>
              <w:bottom w:val="dotted" w:sz="4" w:space="0" w:color="auto"/>
              <w:right w:val="nil"/>
            </w:tcBorders>
            <w:shd w:val="clear" w:color="auto" w:fill="FFFFFF"/>
          </w:tcPr>
          <w:p w14:paraId="1346D61E" w14:textId="77777777" w:rsidR="00514A79" w:rsidRPr="00121095" w:rsidRDefault="00514A79">
            <w:pPr>
              <w:pStyle w:val="MsgTableBody"/>
            </w:pPr>
            <w:r>
              <w:t>Access Restriction</w:t>
            </w:r>
          </w:p>
        </w:tc>
        <w:tc>
          <w:tcPr>
            <w:tcW w:w="864" w:type="dxa"/>
            <w:tcBorders>
              <w:top w:val="dotted" w:sz="4" w:space="0" w:color="auto"/>
              <w:left w:val="nil"/>
              <w:bottom w:val="dotted" w:sz="4" w:space="0" w:color="auto"/>
              <w:right w:val="nil"/>
            </w:tcBorders>
            <w:shd w:val="clear" w:color="auto" w:fill="FFFFFF"/>
          </w:tcPr>
          <w:p w14:paraId="1F91098D" w14:textId="77777777" w:rsidR="00514A79" w:rsidRPr="00121095" w:rsidRDefault="00514A79">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A283919" w14:textId="77777777" w:rsidR="00514A79" w:rsidRPr="00121095" w:rsidRDefault="00514A79">
            <w:pPr>
              <w:pStyle w:val="MsgTableBody"/>
              <w:jc w:val="center"/>
            </w:pPr>
            <w:r>
              <w:t>3</w:t>
            </w:r>
          </w:p>
        </w:tc>
      </w:tr>
      <w:tr w:rsidR="00E921A2" w:rsidRPr="00E921A2" w14:paraId="3F947B72"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316319B"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2579D90F"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4E88CE7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164B584" w14:textId="77777777" w:rsidR="00E921A2" w:rsidRPr="00121095" w:rsidRDefault="00E921A2">
            <w:pPr>
              <w:pStyle w:val="MsgTableBody"/>
              <w:jc w:val="center"/>
            </w:pPr>
            <w:r w:rsidRPr="00121095">
              <w:t>2.15.12</w:t>
            </w:r>
          </w:p>
        </w:tc>
      </w:tr>
      <w:tr w:rsidR="00E921A2" w:rsidRPr="00E921A2" w14:paraId="6EAE7B28"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3E508CDF"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3339134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2FA5D44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CD6BD5" w14:textId="77777777" w:rsidR="00E921A2" w:rsidRPr="00121095" w:rsidRDefault="00E921A2">
            <w:pPr>
              <w:pStyle w:val="MsgTableBody"/>
              <w:jc w:val="center"/>
            </w:pPr>
            <w:r w:rsidRPr="00121095">
              <w:t>2.14.13</w:t>
            </w:r>
          </w:p>
        </w:tc>
      </w:tr>
      <w:tr w:rsidR="00E921A2" w:rsidRPr="00E921A2" w14:paraId="7764848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36B790E3" w14:textId="77777777" w:rsidR="00E921A2" w:rsidRPr="00121095" w:rsidRDefault="001D6D22">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3B3E28E9"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5AB4415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03AB5FD" w14:textId="77777777"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420E66" w:rsidRPr="00E921A2" w14:paraId="5B81623D"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663CEBCF"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A2F4A07" w14:textId="77777777" w:rsidR="00420E66" w:rsidRPr="00121095" w:rsidRDefault="00420E66" w:rsidP="0079099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14:paraId="1337C29E"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D31D33B" w14:textId="77777777" w:rsidR="00420E66" w:rsidRPr="00121095" w:rsidRDefault="00420E66" w:rsidP="00790992">
            <w:pPr>
              <w:pStyle w:val="MsgTableBody"/>
              <w:jc w:val="center"/>
            </w:pPr>
          </w:p>
        </w:tc>
      </w:tr>
      <w:tr w:rsidR="00420E66" w:rsidRPr="00E921A2" w14:paraId="73A2D85D"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0DA295E8"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15D8D4B" w14:textId="77777777" w:rsidR="00420E66" w:rsidRPr="00121095" w:rsidRDefault="00420E66" w:rsidP="0079099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6D024FEF"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CC16DED" w14:textId="77777777" w:rsidR="00420E66" w:rsidRPr="00121095" w:rsidRDefault="00420E66" w:rsidP="00790992">
            <w:pPr>
              <w:pStyle w:val="MsgTableBody"/>
              <w:jc w:val="center"/>
            </w:pPr>
          </w:p>
        </w:tc>
      </w:tr>
      <w:tr w:rsidR="00420E66" w:rsidRPr="00E921A2" w14:paraId="0350CFD9"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49535BA0"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1DEEDC13" w14:textId="77777777" w:rsidR="00420E66" w:rsidRPr="00121095" w:rsidRDefault="00420E66" w:rsidP="0079099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14:paraId="6F7D7B4C"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BF00DDE" w14:textId="77777777" w:rsidR="00420E66" w:rsidRPr="00121095" w:rsidRDefault="00420E66" w:rsidP="00790992">
            <w:pPr>
              <w:pStyle w:val="MsgTableBody"/>
              <w:jc w:val="center"/>
            </w:pPr>
          </w:p>
        </w:tc>
      </w:tr>
      <w:tr w:rsidR="00E921A2" w:rsidRPr="00E921A2" w14:paraId="671B93B4"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E427546" w14:textId="77777777" w:rsidR="00E921A2" w:rsidRPr="00121095" w:rsidRDefault="001D6D22">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6699D62C"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36BA3B5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1842F69" w14:textId="77777777"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14:paraId="27E63CE0"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27FE41F3"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6034CDC9"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64C76EEF"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51F7BBA3" w14:textId="77777777" w:rsidR="00E921A2" w:rsidRPr="00121095" w:rsidRDefault="00E921A2">
            <w:pPr>
              <w:pStyle w:val="MsgTableBody"/>
              <w:jc w:val="center"/>
            </w:pPr>
            <w:r w:rsidRPr="00121095">
              <w:t>2.15.4</w:t>
            </w:r>
          </w:p>
        </w:tc>
      </w:tr>
    </w:tbl>
    <w:p w14:paraId="46BA1CFD" w14:textId="77777777" w:rsidR="00E921A2" w:rsidRPr="00121095" w:rsidRDefault="00E921A2"/>
    <w:p w14:paraId="6CF6F7EA" w14:textId="77777777" w:rsidR="00E921A2" w:rsidRPr="00121095" w:rsidRDefault="00E921A2">
      <w:pPr>
        <w:pStyle w:val="MsgTableCaption"/>
      </w:pPr>
      <w:r w:rsidRPr="00121095">
        <w:t>RSP^Z90^RSP_Z90: Response Grammar:  Pharmacy Information Comprehensive</w:t>
      </w:r>
      <w:r w:rsidR="00BF2FE6" w:rsidRPr="00121095">
        <w:fldChar w:fldCharType="begin"/>
      </w:r>
      <w:r w:rsidRPr="00121095">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215FB6C3"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5991BC53"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46F2A0C8"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50EF052"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9266790" w14:textId="77777777" w:rsidR="00E921A2" w:rsidRPr="00121095" w:rsidRDefault="00E921A2">
            <w:pPr>
              <w:pStyle w:val="MsgTableHeader"/>
              <w:jc w:val="center"/>
              <w:rPr>
                <w:lang w:val="en-US"/>
              </w:rPr>
            </w:pPr>
            <w:r w:rsidRPr="00121095">
              <w:rPr>
                <w:lang w:val="en-US"/>
              </w:rPr>
              <w:t>Sec Ref</w:t>
            </w:r>
          </w:p>
        </w:tc>
      </w:tr>
      <w:tr w:rsidR="00E921A2" w:rsidRPr="00E921A2" w14:paraId="33457FD6"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6FF31A33"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C40FBAE"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4042471"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6DF6E1E8" w14:textId="77777777" w:rsidR="00E921A2" w:rsidRPr="00121095" w:rsidRDefault="00E921A2">
            <w:pPr>
              <w:pStyle w:val="MsgTableBody"/>
              <w:jc w:val="center"/>
            </w:pPr>
            <w:r w:rsidRPr="00121095">
              <w:t>2.15.9</w:t>
            </w:r>
          </w:p>
        </w:tc>
      </w:tr>
      <w:tr w:rsidR="00E921A2" w:rsidRPr="00E921A2" w14:paraId="2BEDDC1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C4606A4"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5798982"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529D287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225B717" w14:textId="77777777" w:rsidR="00E921A2" w:rsidRPr="00121095" w:rsidRDefault="00E921A2">
            <w:pPr>
              <w:pStyle w:val="MsgTableBody"/>
              <w:jc w:val="center"/>
            </w:pPr>
            <w:r w:rsidRPr="00121095">
              <w:t>2.15.12</w:t>
            </w:r>
          </w:p>
        </w:tc>
      </w:tr>
      <w:tr w:rsidR="00E921A2" w:rsidRPr="00E921A2" w14:paraId="3176AFEE"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F2196E7"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26A7045F"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05F6BE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BC64E0" w14:textId="77777777" w:rsidR="00E921A2" w:rsidRPr="00121095" w:rsidRDefault="00E921A2">
            <w:pPr>
              <w:pStyle w:val="MsgTableBody"/>
              <w:jc w:val="center"/>
            </w:pPr>
            <w:r w:rsidRPr="00121095">
              <w:t>2.14.13</w:t>
            </w:r>
          </w:p>
        </w:tc>
      </w:tr>
      <w:tr w:rsidR="00E921A2" w:rsidRPr="00E921A2" w14:paraId="199C0E0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1480D09"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3428E85D"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2067065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B69EC54" w14:textId="77777777" w:rsidR="00E921A2" w:rsidRPr="00121095" w:rsidRDefault="00E921A2">
            <w:pPr>
              <w:pStyle w:val="MsgTableBody"/>
              <w:jc w:val="center"/>
            </w:pPr>
            <w:r w:rsidRPr="00121095">
              <w:t>2.15.8</w:t>
            </w:r>
          </w:p>
        </w:tc>
      </w:tr>
      <w:tr w:rsidR="00E921A2" w:rsidRPr="00E921A2" w14:paraId="7A96004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2D2451C"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27B2099B"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74274F4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318698D" w14:textId="77777777" w:rsidR="00E921A2" w:rsidRPr="00121095" w:rsidRDefault="00E921A2">
            <w:pPr>
              <w:pStyle w:val="MsgTableBody"/>
              <w:jc w:val="center"/>
            </w:pPr>
            <w:r w:rsidRPr="00121095">
              <w:t>2.15.5</w:t>
            </w:r>
          </w:p>
        </w:tc>
      </w:tr>
      <w:tr w:rsidR="00E921A2" w:rsidRPr="00E921A2" w14:paraId="11FD4AE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7960E51" w14:textId="77777777" w:rsidR="00E921A2" w:rsidRPr="00121095" w:rsidRDefault="001D6D22">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02B027F3"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3AF945A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F30B18" w14:textId="77777777" w:rsidR="00E921A2" w:rsidRPr="00121095" w:rsidRDefault="002503D5">
            <w:pPr>
              <w:pStyle w:val="MsgTableBody"/>
              <w:jc w:val="center"/>
            </w:pPr>
            <w:r>
              <w:fldChar w:fldCharType="begin"/>
            </w:r>
            <w:r>
              <w:instrText xml:space="preserve"> REF _Ref465674438 \r \h  \* MERGEFORMAT </w:instrText>
            </w:r>
            <w:r>
              <w:fldChar w:fldCharType="separate"/>
            </w:r>
            <w:r w:rsidR="004E523E">
              <w:t>5.5.2</w:t>
            </w:r>
            <w:r>
              <w:fldChar w:fldCharType="end"/>
            </w:r>
          </w:p>
        </w:tc>
      </w:tr>
      <w:tr w:rsidR="00E921A2" w:rsidRPr="00E921A2" w14:paraId="34763EA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D2F0F5B" w14:textId="77777777" w:rsidR="00E921A2" w:rsidRPr="00121095" w:rsidRDefault="001D6D22">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516CD991"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57E382C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E1C730B" w14:textId="77777777"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14:paraId="72CD143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74EFF83" w14:textId="77777777" w:rsidR="00E921A2" w:rsidRPr="00121095" w:rsidRDefault="001D6D22">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6CAD12D0"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46B7A7A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EA88A44" w14:textId="77777777"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14:paraId="7CF7A54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08C6C33"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661FB69E" w14:textId="77777777"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14:paraId="69ADC04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9B69825" w14:textId="77777777" w:rsidR="00E921A2" w:rsidRPr="00121095" w:rsidRDefault="00E921A2">
            <w:pPr>
              <w:pStyle w:val="MsgTableBody"/>
              <w:jc w:val="center"/>
            </w:pPr>
          </w:p>
        </w:tc>
      </w:tr>
      <w:tr w:rsidR="00E921A2" w:rsidRPr="00E921A2" w14:paraId="5B13B7D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38D36FE"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B8374C9" w14:textId="77777777"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14:paraId="1D23F39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441CDB" w14:textId="77777777" w:rsidR="00E921A2" w:rsidRPr="00121095" w:rsidRDefault="00E921A2">
            <w:pPr>
              <w:pStyle w:val="MsgTableBody"/>
              <w:jc w:val="center"/>
            </w:pPr>
          </w:p>
        </w:tc>
      </w:tr>
      <w:tr w:rsidR="00E921A2" w:rsidRPr="00E921A2" w14:paraId="7E113ED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E810C2D" w14:textId="77777777"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14:paraId="57BCD5FD" w14:textId="77777777"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14:paraId="026A3B3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06F04A0" w14:textId="77777777" w:rsidR="00E921A2" w:rsidRPr="00121095" w:rsidRDefault="00E921A2">
            <w:pPr>
              <w:pStyle w:val="MsgTableBody"/>
              <w:jc w:val="center"/>
            </w:pPr>
            <w:r w:rsidRPr="00121095">
              <w:t>3.4.2</w:t>
            </w:r>
          </w:p>
        </w:tc>
      </w:tr>
      <w:tr w:rsidR="00E921A2" w:rsidRPr="00E921A2" w14:paraId="48D0167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6A4072E" w14:textId="77777777" w:rsidR="00E921A2" w:rsidRPr="00121095" w:rsidRDefault="00E921A2">
            <w:pPr>
              <w:pStyle w:val="MsgTableBody"/>
            </w:pPr>
            <w:r w:rsidRPr="00121095">
              <w:t xml:space="preserve">   [PD1]</w:t>
            </w:r>
          </w:p>
        </w:tc>
        <w:tc>
          <w:tcPr>
            <w:tcW w:w="4320" w:type="dxa"/>
            <w:tcBorders>
              <w:top w:val="dotted" w:sz="4" w:space="0" w:color="auto"/>
              <w:left w:val="nil"/>
              <w:bottom w:val="dotted" w:sz="4" w:space="0" w:color="auto"/>
              <w:right w:val="nil"/>
            </w:tcBorders>
            <w:shd w:val="clear" w:color="auto" w:fill="FFFFFF"/>
          </w:tcPr>
          <w:p w14:paraId="0DB46A86" w14:textId="77777777"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14:paraId="5D673F1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CEB4558" w14:textId="77777777" w:rsidR="00E921A2" w:rsidRPr="00121095" w:rsidRDefault="00E921A2">
            <w:pPr>
              <w:pStyle w:val="MsgTableBody"/>
              <w:jc w:val="center"/>
            </w:pPr>
            <w:r w:rsidRPr="00121095">
              <w:t>3.4.10</w:t>
            </w:r>
          </w:p>
        </w:tc>
      </w:tr>
      <w:tr w:rsidR="00E921A2" w:rsidRPr="00E921A2" w14:paraId="68820BF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1FA905F" w14:textId="77777777" w:rsidR="00E921A2" w:rsidRPr="00121095" w:rsidRDefault="00E921A2">
            <w:pPr>
              <w:pStyle w:val="MsgTableBody"/>
            </w:pPr>
            <w:r w:rsidRPr="00121095">
              <w:t xml:space="preserve">    [{NK1}]</w:t>
            </w:r>
          </w:p>
        </w:tc>
        <w:tc>
          <w:tcPr>
            <w:tcW w:w="4320" w:type="dxa"/>
            <w:tcBorders>
              <w:top w:val="dotted" w:sz="4" w:space="0" w:color="auto"/>
              <w:left w:val="nil"/>
              <w:bottom w:val="dotted" w:sz="4" w:space="0" w:color="auto"/>
              <w:right w:val="nil"/>
            </w:tcBorders>
            <w:shd w:val="clear" w:color="auto" w:fill="FFFFFF"/>
          </w:tcPr>
          <w:p w14:paraId="34816EBE" w14:textId="77777777" w:rsidR="00E921A2" w:rsidRPr="00121095" w:rsidRDefault="00E921A2">
            <w:pPr>
              <w:pStyle w:val="MsgTableBody"/>
            </w:pPr>
            <w:r w:rsidRPr="00121095">
              <w:t>Next of Kin/Associated Parties</w:t>
            </w:r>
          </w:p>
        </w:tc>
        <w:tc>
          <w:tcPr>
            <w:tcW w:w="864" w:type="dxa"/>
            <w:tcBorders>
              <w:top w:val="dotted" w:sz="4" w:space="0" w:color="auto"/>
              <w:left w:val="nil"/>
              <w:bottom w:val="dotted" w:sz="4" w:space="0" w:color="auto"/>
              <w:right w:val="nil"/>
            </w:tcBorders>
            <w:shd w:val="clear" w:color="auto" w:fill="FFFFFF"/>
          </w:tcPr>
          <w:p w14:paraId="64824DF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5F58F29" w14:textId="77777777" w:rsidR="00E921A2" w:rsidRPr="00121095" w:rsidRDefault="00E921A2">
            <w:pPr>
              <w:pStyle w:val="MsgTableBody"/>
              <w:jc w:val="center"/>
            </w:pPr>
            <w:r w:rsidRPr="00121095">
              <w:t>3.4.5</w:t>
            </w:r>
          </w:p>
        </w:tc>
      </w:tr>
      <w:tr w:rsidR="00E921A2" w:rsidRPr="00E921A2" w14:paraId="176720A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0119DC7"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1EDECB17" w14:textId="77777777"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14:paraId="6421E52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360108A" w14:textId="77777777" w:rsidR="00E921A2" w:rsidRPr="00121095" w:rsidRDefault="00E921A2">
            <w:pPr>
              <w:pStyle w:val="MsgTableBody"/>
              <w:jc w:val="center"/>
            </w:pPr>
            <w:r w:rsidRPr="00121095">
              <w:t>2.15.10</w:t>
            </w:r>
          </w:p>
        </w:tc>
      </w:tr>
      <w:tr w:rsidR="00E921A2" w:rsidRPr="00E921A2" w14:paraId="3A14619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A5D5C9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AB53112" w14:textId="77777777"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14:paraId="342845D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80B71AB" w14:textId="77777777" w:rsidR="00E921A2" w:rsidRPr="00121095" w:rsidRDefault="00E921A2">
            <w:pPr>
              <w:pStyle w:val="MsgTableBody"/>
              <w:jc w:val="center"/>
            </w:pPr>
          </w:p>
        </w:tc>
      </w:tr>
      <w:tr w:rsidR="00E921A2" w:rsidRPr="00E921A2" w14:paraId="4759246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AEFFD93" w14:textId="77777777" w:rsidR="00E921A2" w:rsidRPr="00121095" w:rsidRDefault="00E921A2">
            <w:pPr>
              <w:pStyle w:val="MsgTableBody"/>
            </w:pPr>
            <w:r w:rsidRPr="00121095">
              <w:t xml:space="preserve">     PV1</w:t>
            </w:r>
          </w:p>
        </w:tc>
        <w:tc>
          <w:tcPr>
            <w:tcW w:w="4320" w:type="dxa"/>
            <w:tcBorders>
              <w:top w:val="dotted" w:sz="4" w:space="0" w:color="auto"/>
              <w:left w:val="nil"/>
              <w:bottom w:val="dotted" w:sz="4" w:space="0" w:color="auto"/>
              <w:right w:val="nil"/>
            </w:tcBorders>
            <w:shd w:val="clear" w:color="auto" w:fill="FFFFFF"/>
          </w:tcPr>
          <w:p w14:paraId="23DFBA95" w14:textId="77777777" w:rsidR="00E921A2" w:rsidRPr="00121095" w:rsidRDefault="00E921A2">
            <w:pPr>
              <w:pStyle w:val="MsgTableBody"/>
            </w:pPr>
            <w:r w:rsidRPr="00121095">
              <w:t>Patient Visit</w:t>
            </w:r>
          </w:p>
        </w:tc>
        <w:tc>
          <w:tcPr>
            <w:tcW w:w="864" w:type="dxa"/>
            <w:tcBorders>
              <w:top w:val="dotted" w:sz="4" w:space="0" w:color="auto"/>
              <w:left w:val="nil"/>
              <w:bottom w:val="dotted" w:sz="4" w:space="0" w:color="auto"/>
              <w:right w:val="nil"/>
            </w:tcBorders>
            <w:shd w:val="clear" w:color="auto" w:fill="FFFFFF"/>
          </w:tcPr>
          <w:p w14:paraId="5905B93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B9FAA68" w14:textId="77777777" w:rsidR="00E921A2" w:rsidRPr="00121095" w:rsidRDefault="00E921A2">
            <w:pPr>
              <w:pStyle w:val="MsgTableBody"/>
              <w:jc w:val="center"/>
            </w:pPr>
            <w:r w:rsidRPr="00121095">
              <w:t>3.4.3</w:t>
            </w:r>
          </w:p>
        </w:tc>
      </w:tr>
      <w:tr w:rsidR="00E921A2" w:rsidRPr="00E921A2" w14:paraId="3E23A9B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1D78932" w14:textId="77777777" w:rsidR="00E921A2" w:rsidRPr="00121095" w:rsidRDefault="00E921A2">
            <w:pPr>
              <w:pStyle w:val="MsgTableBody"/>
            </w:pPr>
            <w:r w:rsidRPr="00121095">
              <w:t xml:space="preserve">      [PV2]</w:t>
            </w:r>
          </w:p>
        </w:tc>
        <w:tc>
          <w:tcPr>
            <w:tcW w:w="4320" w:type="dxa"/>
            <w:tcBorders>
              <w:top w:val="dotted" w:sz="4" w:space="0" w:color="auto"/>
              <w:left w:val="nil"/>
              <w:bottom w:val="dotted" w:sz="4" w:space="0" w:color="auto"/>
              <w:right w:val="nil"/>
            </w:tcBorders>
            <w:shd w:val="clear" w:color="auto" w:fill="FFFFFF"/>
          </w:tcPr>
          <w:p w14:paraId="04B718F6" w14:textId="77777777" w:rsidR="00E921A2" w:rsidRPr="00121095" w:rsidRDefault="00E921A2">
            <w:pPr>
              <w:pStyle w:val="MsgTableBody"/>
            </w:pPr>
            <w:r w:rsidRPr="00121095">
              <w:t>Patient Visit – Additional Info</w:t>
            </w:r>
          </w:p>
        </w:tc>
        <w:tc>
          <w:tcPr>
            <w:tcW w:w="864" w:type="dxa"/>
            <w:tcBorders>
              <w:top w:val="dotted" w:sz="4" w:space="0" w:color="auto"/>
              <w:left w:val="nil"/>
              <w:bottom w:val="dotted" w:sz="4" w:space="0" w:color="auto"/>
              <w:right w:val="nil"/>
            </w:tcBorders>
            <w:shd w:val="clear" w:color="auto" w:fill="FFFFFF"/>
          </w:tcPr>
          <w:p w14:paraId="7F45480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E8B991" w14:textId="77777777" w:rsidR="00E921A2" w:rsidRPr="00121095" w:rsidRDefault="00E921A2">
            <w:pPr>
              <w:pStyle w:val="MsgTableBody"/>
              <w:jc w:val="center"/>
            </w:pPr>
            <w:r w:rsidRPr="00121095">
              <w:t>3.4.4</w:t>
            </w:r>
          </w:p>
        </w:tc>
      </w:tr>
      <w:tr w:rsidR="00E921A2" w:rsidRPr="00E921A2" w14:paraId="2D1A0DC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933D57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490D7DF" w14:textId="77777777" w:rsidR="00E921A2" w:rsidRPr="00121095" w:rsidRDefault="00E921A2">
            <w:pPr>
              <w:pStyle w:val="MsgTableBody"/>
            </w:pPr>
            <w:r w:rsidRPr="00121095">
              <w:t>--- VISIT end</w:t>
            </w:r>
          </w:p>
        </w:tc>
        <w:tc>
          <w:tcPr>
            <w:tcW w:w="864" w:type="dxa"/>
            <w:tcBorders>
              <w:top w:val="dotted" w:sz="4" w:space="0" w:color="auto"/>
              <w:left w:val="nil"/>
              <w:bottom w:val="dotted" w:sz="4" w:space="0" w:color="auto"/>
              <w:right w:val="nil"/>
            </w:tcBorders>
            <w:shd w:val="clear" w:color="auto" w:fill="FFFFFF"/>
          </w:tcPr>
          <w:p w14:paraId="53B6754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9BE1AE2" w14:textId="77777777" w:rsidR="00E921A2" w:rsidRPr="00121095" w:rsidRDefault="00E921A2">
            <w:pPr>
              <w:pStyle w:val="MsgTableBody"/>
              <w:jc w:val="center"/>
            </w:pPr>
          </w:p>
        </w:tc>
      </w:tr>
      <w:tr w:rsidR="00E921A2" w:rsidRPr="00E921A2" w14:paraId="31FD804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B8F04D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8B9E136" w14:textId="77777777"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14:paraId="2E01891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BF430B6" w14:textId="77777777" w:rsidR="00E921A2" w:rsidRPr="00121095" w:rsidRDefault="00E921A2">
            <w:pPr>
              <w:pStyle w:val="MsgTableBody"/>
              <w:jc w:val="center"/>
            </w:pPr>
          </w:p>
        </w:tc>
      </w:tr>
      <w:tr w:rsidR="00E921A2" w:rsidRPr="00E921A2" w14:paraId="4CDE673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52FB6B4" w14:textId="77777777" w:rsidR="00E921A2" w:rsidRPr="00121095" w:rsidRDefault="00E921A2">
            <w:pPr>
              <w:pStyle w:val="MsgTableBody"/>
            </w:pPr>
            <w:r w:rsidRPr="00121095">
              <w:lastRenderedPageBreak/>
              <w:t xml:space="preserve"> {</w:t>
            </w:r>
          </w:p>
        </w:tc>
        <w:tc>
          <w:tcPr>
            <w:tcW w:w="4320" w:type="dxa"/>
            <w:tcBorders>
              <w:top w:val="dotted" w:sz="4" w:space="0" w:color="auto"/>
              <w:left w:val="nil"/>
              <w:bottom w:val="dotted" w:sz="4" w:space="0" w:color="auto"/>
              <w:right w:val="nil"/>
            </w:tcBorders>
            <w:shd w:val="clear" w:color="auto" w:fill="FFFFFF"/>
          </w:tcPr>
          <w:p w14:paraId="72810216" w14:textId="77777777"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14:paraId="5A39F90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D1294AB" w14:textId="77777777" w:rsidR="00E921A2" w:rsidRPr="00121095" w:rsidRDefault="00E921A2">
            <w:pPr>
              <w:pStyle w:val="MsgTableBody"/>
              <w:jc w:val="center"/>
            </w:pPr>
          </w:p>
        </w:tc>
      </w:tr>
      <w:tr w:rsidR="00E921A2" w:rsidRPr="00E921A2" w14:paraId="312BA9E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B2BB0EF" w14:textId="77777777"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14:paraId="262F7A85" w14:textId="77777777"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14:paraId="067C14E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13B0B41" w14:textId="77777777" w:rsidR="00E921A2" w:rsidRPr="00121095" w:rsidRDefault="00E921A2">
            <w:pPr>
              <w:pStyle w:val="MsgTableBody"/>
              <w:jc w:val="center"/>
            </w:pPr>
            <w:r w:rsidRPr="00121095">
              <w:t>4.5.1</w:t>
            </w:r>
          </w:p>
        </w:tc>
      </w:tr>
      <w:tr w:rsidR="00E921A2" w:rsidRPr="00E921A2" w14:paraId="122DCBF7"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7323102F"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330DD87" w14:textId="77777777"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14:paraId="24AF40A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2506B35" w14:textId="77777777" w:rsidR="00E921A2" w:rsidRPr="00121095" w:rsidRDefault="00E921A2">
            <w:pPr>
              <w:pStyle w:val="MsgTableBody"/>
              <w:jc w:val="center"/>
            </w:pPr>
          </w:p>
        </w:tc>
      </w:tr>
      <w:tr w:rsidR="00E921A2" w:rsidRPr="00E921A2" w14:paraId="4D7D7EAD"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1F67204"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6680A82A"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70C0539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547E49" w14:textId="77777777" w:rsidR="00E921A2" w:rsidRPr="00121095" w:rsidRDefault="00E921A2">
            <w:pPr>
              <w:pStyle w:val="MsgTableBody"/>
              <w:jc w:val="center"/>
            </w:pPr>
            <w:r w:rsidRPr="00121095">
              <w:t>4.5.4</w:t>
            </w:r>
          </w:p>
        </w:tc>
      </w:tr>
      <w:tr w:rsidR="00E921A2" w:rsidRPr="00E921A2" w14:paraId="0CE07C43"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6271899D"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38B932EA"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33E2FD8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625A2BA" w14:textId="77777777" w:rsidR="00E921A2" w:rsidRPr="00121095" w:rsidRDefault="00E921A2">
            <w:pPr>
              <w:pStyle w:val="MsgTableBody"/>
              <w:jc w:val="center"/>
            </w:pPr>
            <w:r w:rsidRPr="00121095">
              <w:t>4.5.5</w:t>
            </w:r>
          </w:p>
        </w:tc>
      </w:tr>
      <w:tr w:rsidR="00E921A2" w:rsidRPr="00E921A2" w14:paraId="2C74C746"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1B0BBCC8"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C55FF1A" w14:textId="77777777"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14:paraId="7A2855F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877F166" w14:textId="77777777" w:rsidR="00E921A2" w:rsidRPr="00121095" w:rsidRDefault="00E921A2">
            <w:pPr>
              <w:pStyle w:val="MsgTableBody"/>
              <w:jc w:val="center"/>
            </w:pPr>
          </w:p>
        </w:tc>
      </w:tr>
      <w:tr w:rsidR="00E921A2" w:rsidRPr="00E921A2" w14:paraId="2C7A3A0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70D8D97" w14:textId="77777777" w:rsidR="00E921A2" w:rsidRPr="00121095" w:rsidRDefault="00E921A2">
            <w:pPr>
              <w:pStyle w:val="MsgTableBody"/>
            </w:pPr>
            <w:r w:rsidRPr="00121095">
              <w:t xml:space="preserve">  OBR</w:t>
            </w:r>
          </w:p>
        </w:tc>
        <w:tc>
          <w:tcPr>
            <w:tcW w:w="4320" w:type="dxa"/>
            <w:tcBorders>
              <w:top w:val="dotted" w:sz="4" w:space="0" w:color="auto"/>
              <w:left w:val="nil"/>
              <w:bottom w:val="dotted" w:sz="4" w:space="0" w:color="auto"/>
              <w:right w:val="nil"/>
            </w:tcBorders>
            <w:shd w:val="clear" w:color="auto" w:fill="FFFFFF"/>
          </w:tcPr>
          <w:p w14:paraId="7DFDA66E" w14:textId="77777777" w:rsidR="00E921A2" w:rsidRPr="00121095" w:rsidRDefault="00E921A2">
            <w:pPr>
              <w:pStyle w:val="MsgTableBody"/>
            </w:pPr>
            <w:r w:rsidRPr="00121095">
              <w:t>Observations Report ID</w:t>
            </w:r>
          </w:p>
        </w:tc>
        <w:tc>
          <w:tcPr>
            <w:tcW w:w="864" w:type="dxa"/>
            <w:tcBorders>
              <w:top w:val="dotted" w:sz="4" w:space="0" w:color="auto"/>
              <w:left w:val="nil"/>
              <w:bottom w:val="dotted" w:sz="4" w:space="0" w:color="auto"/>
              <w:right w:val="nil"/>
            </w:tcBorders>
            <w:shd w:val="clear" w:color="auto" w:fill="FFFFFF"/>
          </w:tcPr>
          <w:p w14:paraId="06E6BC3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CCFD70F" w14:textId="77777777" w:rsidR="00E921A2" w:rsidRPr="00121095" w:rsidRDefault="00E921A2">
            <w:pPr>
              <w:pStyle w:val="MsgTableBody"/>
              <w:jc w:val="center"/>
            </w:pPr>
            <w:r w:rsidRPr="00121095">
              <w:t>4.5.3</w:t>
            </w:r>
          </w:p>
        </w:tc>
      </w:tr>
      <w:tr w:rsidR="00E921A2" w:rsidRPr="00E921A2" w14:paraId="63F2D54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122298"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1AC6168F" w14:textId="77777777" w:rsidR="00E921A2" w:rsidRPr="00121095" w:rsidRDefault="00E921A2">
            <w:pPr>
              <w:pStyle w:val="MsgTableBody"/>
            </w:pPr>
            <w:r w:rsidRPr="00121095">
              <w:t>Notes and Comments (for ORC/OBR)</w:t>
            </w:r>
          </w:p>
        </w:tc>
        <w:tc>
          <w:tcPr>
            <w:tcW w:w="864" w:type="dxa"/>
            <w:tcBorders>
              <w:top w:val="dotted" w:sz="4" w:space="0" w:color="auto"/>
              <w:left w:val="nil"/>
              <w:bottom w:val="dotted" w:sz="4" w:space="0" w:color="auto"/>
              <w:right w:val="nil"/>
            </w:tcBorders>
            <w:shd w:val="clear" w:color="auto" w:fill="FFFFFF"/>
          </w:tcPr>
          <w:p w14:paraId="3C5C30A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7C38C86" w14:textId="77777777" w:rsidR="00E921A2" w:rsidRPr="00121095" w:rsidRDefault="00E921A2">
            <w:pPr>
              <w:pStyle w:val="MsgTableBody"/>
              <w:jc w:val="center"/>
            </w:pPr>
            <w:r w:rsidRPr="00121095">
              <w:t>2.15.10</w:t>
            </w:r>
          </w:p>
        </w:tc>
      </w:tr>
      <w:tr w:rsidR="00E921A2" w:rsidRPr="00E921A2" w14:paraId="450D2A8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5EE0F5D" w14:textId="77777777" w:rsidR="00E921A2" w:rsidRPr="00121095" w:rsidRDefault="00E921A2">
            <w:pPr>
              <w:pStyle w:val="MsgTableBody"/>
            </w:pPr>
            <w:r w:rsidRPr="00121095">
              <w:t xml:space="preserve">  [CTD]</w:t>
            </w:r>
          </w:p>
        </w:tc>
        <w:tc>
          <w:tcPr>
            <w:tcW w:w="4320" w:type="dxa"/>
            <w:tcBorders>
              <w:top w:val="dotted" w:sz="4" w:space="0" w:color="auto"/>
              <w:left w:val="nil"/>
              <w:bottom w:val="dotted" w:sz="4" w:space="0" w:color="auto"/>
              <w:right w:val="nil"/>
            </w:tcBorders>
            <w:shd w:val="clear" w:color="auto" w:fill="FFFFFF"/>
          </w:tcPr>
          <w:p w14:paraId="48D0508E" w14:textId="77777777" w:rsidR="00E921A2" w:rsidRPr="00121095" w:rsidRDefault="00E921A2">
            <w:pPr>
              <w:pStyle w:val="MsgTableBody"/>
            </w:pPr>
            <w:r w:rsidRPr="00121095">
              <w:t>Contact Data</w:t>
            </w:r>
          </w:p>
        </w:tc>
        <w:tc>
          <w:tcPr>
            <w:tcW w:w="864" w:type="dxa"/>
            <w:tcBorders>
              <w:top w:val="dotted" w:sz="4" w:space="0" w:color="auto"/>
              <w:left w:val="nil"/>
              <w:bottom w:val="dotted" w:sz="4" w:space="0" w:color="auto"/>
              <w:right w:val="nil"/>
            </w:tcBorders>
            <w:shd w:val="clear" w:color="auto" w:fill="FFFFFF"/>
          </w:tcPr>
          <w:p w14:paraId="7AAF357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EA32D4A" w14:textId="77777777" w:rsidR="00E921A2" w:rsidRPr="00121095" w:rsidRDefault="00E921A2">
            <w:pPr>
              <w:pStyle w:val="MsgTableBody"/>
              <w:jc w:val="center"/>
            </w:pPr>
            <w:r w:rsidRPr="00121095">
              <w:t>11.6.4</w:t>
            </w:r>
          </w:p>
        </w:tc>
      </w:tr>
      <w:tr w:rsidR="00E921A2" w:rsidRPr="00E921A2" w14:paraId="7B5E583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52645AE"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84BF19D" w14:textId="77777777"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14:paraId="2480DFD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F18F43A" w14:textId="77777777" w:rsidR="00E921A2" w:rsidRPr="00121095" w:rsidRDefault="00E921A2">
            <w:pPr>
              <w:pStyle w:val="MsgTableBody"/>
              <w:jc w:val="center"/>
            </w:pPr>
          </w:p>
        </w:tc>
      </w:tr>
      <w:tr w:rsidR="00E921A2" w:rsidRPr="00E921A2" w14:paraId="1C4CE8F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6A4B35"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21D41064" w14:textId="77777777" w:rsidR="00E921A2" w:rsidRPr="00121095" w:rsidRDefault="00E921A2">
            <w:pPr>
              <w:pStyle w:val="MsgTableBody"/>
            </w:pPr>
            <w:r w:rsidRPr="00121095">
              <w:t>Observation/Result</w:t>
            </w:r>
          </w:p>
        </w:tc>
        <w:tc>
          <w:tcPr>
            <w:tcW w:w="864" w:type="dxa"/>
            <w:tcBorders>
              <w:top w:val="dotted" w:sz="4" w:space="0" w:color="auto"/>
              <w:left w:val="nil"/>
              <w:bottom w:val="dotted" w:sz="4" w:space="0" w:color="auto"/>
              <w:right w:val="nil"/>
            </w:tcBorders>
            <w:shd w:val="clear" w:color="auto" w:fill="FFFFFF"/>
          </w:tcPr>
          <w:p w14:paraId="5F85819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C9D068" w14:textId="77777777" w:rsidR="00E921A2" w:rsidRPr="00121095" w:rsidRDefault="00E921A2">
            <w:pPr>
              <w:pStyle w:val="MsgTableBody"/>
              <w:jc w:val="center"/>
            </w:pPr>
            <w:r w:rsidRPr="00121095">
              <w:t>7.4.2</w:t>
            </w:r>
          </w:p>
        </w:tc>
      </w:tr>
      <w:tr w:rsidR="00E921A2" w:rsidRPr="00E921A2" w14:paraId="50CC717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D932F7D"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2291B8BC" w14:textId="77777777"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14:paraId="4B68D47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FABE713" w14:textId="77777777" w:rsidR="00E921A2" w:rsidRPr="00121095" w:rsidRDefault="00E921A2">
            <w:pPr>
              <w:pStyle w:val="MsgTableBody"/>
              <w:jc w:val="center"/>
            </w:pPr>
            <w:r w:rsidRPr="00121095">
              <w:t>2.15.10</w:t>
            </w:r>
          </w:p>
        </w:tc>
      </w:tr>
      <w:tr w:rsidR="00E921A2" w:rsidRPr="00E921A2" w14:paraId="3FB1103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E298020"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92537AC" w14:textId="77777777"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14:paraId="13D5987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44755BE" w14:textId="77777777" w:rsidR="00E921A2" w:rsidRPr="00121095" w:rsidRDefault="00E921A2">
            <w:pPr>
              <w:pStyle w:val="MsgTableBody"/>
              <w:jc w:val="center"/>
            </w:pPr>
          </w:p>
        </w:tc>
      </w:tr>
      <w:tr w:rsidR="00E921A2" w:rsidRPr="00E921A2" w14:paraId="3590DD3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6C7348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3368A71" w14:textId="77777777"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14:paraId="7E69C66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AED1D7B" w14:textId="77777777" w:rsidR="00E921A2" w:rsidRPr="00121095" w:rsidRDefault="00E921A2">
            <w:pPr>
              <w:pStyle w:val="MsgTableBody"/>
              <w:jc w:val="center"/>
            </w:pPr>
          </w:p>
        </w:tc>
      </w:tr>
      <w:tr w:rsidR="00E921A2" w:rsidRPr="00E921A2" w14:paraId="5BB11B7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1833F2E"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31B8407" w14:textId="77777777" w:rsidR="00E921A2" w:rsidRPr="00121095" w:rsidRDefault="00E921A2">
            <w:pPr>
              <w:pStyle w:val="MsgTableBody"/>
            </w:pPr>
            <w:r w:rsidRPr="00121095">
              <w:t>--- SPECIMEN begin</w:t>
            </w:r>
          </w:p>
        </w:tc>
        <w:tc>
          <w:tcPr>
            <w:tcW w:w="864" w:type="dxa"/>
            <w:tcBorders>
              <w:top w:val="dotted" w:sz="4" w:space="0" w:color="auto"/>
              <w:left w:val="nil"/>
              <w:bottom w:val="dotted" w:sz="4" w:space="0" w:color="auto"/>
              <w:right w:val="nil"/>
            </w:tcBorders>
            <w:shd w:val="clear" w:color="auto" w:fill="FFFFFF"/>
          </w:tcPr>
          <w:p w14:paraId="01A4E2D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D9F84A9" w14:textId="77777777" w:rsidR="00E921A2" w:rsidRPr="00121095" w:rsidRDefault="00E921A2">
            <w:pPr>
              <w:pStyle w:val="MsgTableBody"/>
              <w:jc w:val="center"/>
            </w:pPr>
          </w:p>
        </w:tc>
      </w:tr>
      <w:tr w:rsidR="00E921A2" w:rsidRPr="00E921A2" w14:paraId="1BDCF50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47781EE" w14:textId="77777777" w:rsidR="00E921A2" w:rsidRPr="00121095" w:rsidRDefault="00E921A2">
            <w:pPr>
              <w:pStyle w:val="MsgTableBody"/>
            </w:pPr>
            <w:r w:rsidRPr="00121095">
              <w:t xml:space="preserve">     SPM</w:t>
            </w:r>
          </w:p>
        </w:tc>
        <w:tc>
          <w:tcPr>
            <w:tcW w:w="4320" w:type="dxa"/>
            <w:tcBorders>
              <w:top w:val="dotted" w:sz="4" w:space="0" w:color="auto"/>
              <w:left w:val="nil"/>
              <w:bottom w:val="dotted" w:sz="4" w:space="0" w:color="auto"/>
              <w:right w:val="nil"/>
            </w:tcBorders>
            <w:shd w:val="clear" w:color="auto" w:fill="FFFFFF"/>
          </w:tcPr>
          <w:p w14:paraId="67C05396" w14:textId="77777777" w:rsidR="00E921A2" w:rsidRPr="00121095" w:rsidRDefault="00E921A2">
            <w:pPr>
              <w:pStyle w:val="MsgTableBody"/>
            </w:pPr>
            <w:r w:rsidRPr="00121095">
              <w:t>Specimen</w:t>
            </w:r>
          </w:p>
        </w:tc>
        <w:tc>
          <w:tcPr>
            <w:tcW w:w="864" w:type="dxa"/>
            <w:tcBorders>
              <w:top w:val="dotted" w:sz="4" w:space="0" w:color="auto"/>
              <w:left w:val="nil"/>
              <w:bottom w:val="dotted" w:sz="4" w:space="0" w:color="auto"/>
              <w:right w:val="nil"/>
            </w:tcBorders>
            <w:shd w:val="clear" w:color="auto" w:fill="FFFFFF"/>
          </w:tcPr>
          <w:p w14:paraId="5853904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8D41958" w14:textId="77777777" w:rsidR="00E921A2" w:rsidRPr="00121095" w:rsidRDefault="00E921A2">
            <w:pPr>
              <w:pStyle w:val="MsgTableBody"/>
              <w:jc w:val="center"/>
            </w:pPr>
            <w:r w:rsidRPr="00121095">
              <w:t>7.4.3</w:t>
            </w:r>
          </w:p>
        </w:tc>
      </w:tr>
      <w:tr w:rsidR="00E921A2" w:rsidRPr="00E921A2" w14:paraId="3C7DA8D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6AFC50A"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2026C16A" w14:textId="77777777" w:rsidR="00E921A2" w:rsidRPr="00121095" w:rsidRDefault="00E921A2">
            <w:pPr>
              <w:pStyle w:val="MsgTableBody"/>
            </w:pPr>
            <w:r w:rsidRPr="00121095">
              <w:t>Observation Related to Specimen</w:t>
            </w:r>
          </w:p>
        </w:tc>
        <w:tc>
          <w:tcPr>
            <w:tcW w:w="864" w:type="dxa"/>
            <w:tcBorders>
              <w:top w:val="dotted" w:sz="4" w:space="0" w:color="auto"/>
              <w:left w:val="nil"/>
              <w:bottom w:val="dotted" w:sz="4" w:space="0" w:color="auto"/>
              <w:right w:val="nil"/>
            </w:tcBorders>
            <w:shd w:val="clear" w:color="auto" w:fill="FFFFFF"/>
          </w:tcPr>
          <w:p w14:paraId="09D6BC8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E0A4ECC" w14:textId="77777777" w:rsidR="00E921A2" w:rsidRPr="00121095" w:rsidRDefault="00E921A2">
            <w:pPr>
              <w:pStyle w:val="MsgTableBody"/>
              <w:jc w:val="center"/>
            </w:pPr>
            <w:r w:rsidRPr="00121095">
              <w:t>7.4.2</w:t>
            </w:r>
          </w:p>
        </w:tc>
      </w:tr>
      <w:tr w:rsidR="00E921A2" w:rsidRPr="00E921A2" w14:paraId="008F695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BC36446"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1EAAA4B" w14:textId="77777777" w:rsidR="00E921A2" w:rsidRPr="00121095" w:rsidRDefault="00E921A2">
            <w:pPr>
              <w:pStyle w:val="MsgTableBody"/>
            </w:pPr>
            <w:r w:rsidRPr="00121095">
              <w:t>--- SPECIMEN end</w:t>
            </w:r>
          </w:p>
        </w:tc>
        <w:tc>
          <w:tcPr>
            <w:tcW w:w="864" w:type="dxa"/>
            <w:tcBorders>
              <w:top w:val="dotted" w:sz="4" w:space="0" w:color="auto"/>
              <w:left w:val="nil"/>
              <w:bottom w:val="dotted" w:sz="4" w:space="0" w:color="auto"/>
              <w:right w:val="nil"/>
            </w:tcBorders>
            <w:shd w:val="clear" w:color="auto" w:fill="FFFFFF"/>
          </w:tcPr>
          <w:p w14:paraId="3293E96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F6E9678" w14:textId="77777777" w:rsidR="00E921A2" w:rsidRPr="00121095" w:rsidRDefault="00E921A2">
            <w:pPr>
              <w:pStyle w:val="MsgTableBody"/>
              <w:jc w:val="center"/>
            </w:pPr>
          </w:p>
        </w:tc>
      </w:tr>
      <w:tr w:rsidR="00E921A2" w:rsidRPr="00E921A2" w14:paraId="4242CCF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8C7F550"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A1AA9F9" w14:textId="77777777"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14:paraId="7BF7855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1C44974" w14:textId="77777777" w:rsidR="00E921A2" w:rsidRPr="00121095" w:rsidRDefault="00E921A2">
            <w:pPr>
              <w:pStyle w:val="MsgTableBody"/>
              <w:jc w:val="center"/>
            </w:pPr>
          </w:p>
        </w:tc>
      </w:tr>
      <w:tr w:rsidR="00E921A2" w:rsidRPr="00E921A2" w14:paraId="6064C268"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7BE1A2B" w14:textId="77777777" w:rsidR="00E921A2" w:rsidRPr="00121095" w:rsidRDefault="00E921A2">
            <w:pPr>
              <w:pStyle w:val="MsgTableBody"/>
            </w:pPr>
            <w:r w:rsidRPr="00121095">
              <w:t>DSC</w:t>
            </w:r>
          </w:p>
        </w:tc>
        <w:tc>
          <w:tcPr>
            <w:tcW w:w="4320" w:type="dxa"/>
            <w:tcBorders>
              <w:top w:val="dotted" w:sz="4" w:space="0" w:color="auto"/>
              <w:left w:val="nil"/>
              <w:bottom w:val="single" w:sz="2" w:space="0" w:color="auto"/>
              <w:right w:val="nil"/>
            </w:tcBorders>
            <w:shd w:val="clear" w:color="auto" w:fill="FFFFFF"/>
          </w:tcPr>
          <w:p w14:paraId="72FE8F74"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2AD238F2"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5DDF73A7" w14:textId="77777777" w:rsidR="00E921A2" w:rsidRPr="00121095" w:rsidRDefault="00E921A2">
            <w:pPr>
              <w:pStyle w:val="MsgTableBody"/>
              <w:jc w:val="center"/>
            </w:pPr>
            <w:r w:rsidRPr="00121095">
              <w:t>2.15.4</w:t>
            </w:r>
          </w:p>
        </w:tc>
      </w:tr>
    </w:tbl>
    <w:p w14:paraId="1482E979" w14:textId="77777777" w:rsidR="00E921A2" w:rsidRPr="00121095" w:rsidRDefault="00E921A2">
      <w:pPr>
        <w:keepNext/>
        <w:spacing w:before="120"/>
      </w:pPr>
      <w:r w:rsidRPr="00121095">
        <w:rPr>
          <w:b/>
        </w:rPr>
        <w:t>QPD Input Parameter Specification</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5BD58E96" w14:textId="77777777">
        <w:trPr>
          <w:cantSplit/>
          <w:tblHeader/>
        </w:trPr>
        <w:tc>
          <w:tcPr>
            <w:tcW w:w="648" w:type="dxa"/>
            <w:tcBorders>
              <w:top w:val="double" w:sz="4" w:space="0" w:color="auto"/>
              <w:bottom w:val="single" w:sz="4" w:space="0" w:color="auto"/>
            </w:tcBorders>
            <w:shd w:val="clear" w:color="auto" w:fill="FFFFFF"/>
          </w:tcPr>
          <w:p w14:paraId="7D438AB0" w14:textId="77777777" w:rsidR="00E921A2" w:rsidRPr="00121095" w:rsidRDefault="00E921A2">
            <w:pPr>
              <w:pStyle w:val="QryTableInputHeader"/>
              <w:rPr>
                <w:lang w:val="en-US"/>
              </w:rPr>
            </w:pPr>
            <w:r w:rsidRPr="00121095">
              <w:rPr>
                <w:lang w:val="en-US"/>
              </w:rPr>
              <w:t>Field Seq (Query ID=Z89)</w:t>
            </w:r>
          </w:p>
        </w:tc>
        <w:tc>
          <w:tcPr>
            <w:tcW w:w="1296" w:type="dxa"/>
            <w:tcBorders>
              <w:top w:val="double" w:sz="4" w:space="0" w:color="auto"/>
              <w:bottom w:val="single" w:sz="4" w:space="0" w:color="auto"/>
            </w:tcBorders>
            <w:shd w:val="clear" w:color="auto" w:fill="FFFFFF"/>
          </w:tcPr>
          <w:p w14:paraId="232C89EF"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7EB4635F" w14:textId="77777777" w:rsidR="00E921A2" w:rsidRPr="00121095" w:rsidRDefault="00E921A2">
            <w:pPr>
              <w:pStyle w:val="QryTableInputHeader"/>
              <w:rPr>
                <w:lang w:val="en-US"/>
              </w:rPr>
            </w:pPr>
            <w:r w:rsidRPr="00121095">
              <w:rPr>
                <w:lang w:val="en-US"/>
              </w:rPr>
              <w:t>Key/</w:t>
            </w:r>
          </w:p>
          <w:p w14:paraId="695533A3"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04AAE56F"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2B309869"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0253B9C2"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6109F123"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5574A541"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76F4A1C6"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21EF301A"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701522FE"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75EC6A66"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09BABC46" w14:textId="77777777" w:rsidR="00E921A2" w:rsidRPr="00121095" w:rsidRDefault="00E921A2">
            <w:pPr>
              <w:pStyle w:val="QryTableInputHeader"/>
              <w:rPr>
                <w:lang w:val="en-US"/>
              </w:rPr>
            </w:pPr>
            <w:r w:rsidRPr="00121095">
              <w:rPr>
                <w:lang w:val="en-US"/>
              </w:rPr>
              <w:t>Element Name</w:t>
            </w:r>
          </w:p>
        </w:tc>
      </w:tr>
      <w:tr w:rsidR="00E921A2" w:rsidRPr="00E921A2" w14:paraId="4522B3F0" w14:textId="77777777">
        <w:trPr>
          <w:cantSplit/>
        </w:trPr>
        <w:tc>
          <w:tcPr>
            <w:tcW w:w="648" w:type="dxa"/>
            <w:tcBorders>
              <w:top w:val="single" w:sz="4" w:space="0" w:color="auto"/>
              <w:bottom w:val="single" w:sz="4" w:space="0" w:color="auto"/>
            </w:tcBorders>
            <w:shd w:val="clear" w:color="auto" w:fill="FFFFFF"/>
          </w:tcPr>
          <w:p w14:paraId="2ACC036F"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6FAC8539"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487FDBFC"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6C272B2F"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35B0A5B5"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54D1DF81"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12782E09"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278ABE67"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0B73290"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5F1B7A2E"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3C2B159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BE75A3A"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57D5B41" w14:textId="77777777" w:rsidR="00E921A2" w:rsidRPr="00121095" w:rsidRDefault="00E921A2">
            <w:pPr>
              <w:pStyle w:val="QryTableInput"/>
            </w:pPr>
          </w:p>
        </w:tc>
      </w:tr>
      <w:tr w:rsidR="00E921A2" w:rsidRPr="00E921A2" w14:paraId="3DBDD5F5" w14:textId="77777777">
        <w:trPr>
          <w:cantSplit/>
        </w:trPr>
        <w:tc>
          <w:tcPr>
            <w:tcW w:w="648" w:type="dxa"/>
            <w:tcBorders>
              <w:top w:val="single" w:sz="4" w:space="0" w:color="auto"/>
              <w:bottom w:val="single" w:sz="4" w:space="0" w:color="auto"/>
            </w:tcBorders>
            <w:shd w:val="clear" w:color="auto" w:fill="FFFFFF"/>
          </w:tcPr>
          <w:p w14:paraId="5F5DEA88"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30FB5646"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3529805D"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142E4DD3"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F6C498E"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084EA561"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4C2B3714"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30ECE6FD"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0B6640E5"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CD44185"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25E26B3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7A3856B9"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E64026C" w14:textId="77777777" w:rsidR="00E921A2" w:rsidRPr="00121095" w:rsidRDefault="00E921A2">
            <w:pPr>
              <w:pStyle w:val="QryTableInput"/>
            </w:pPr>
          </w:p>
        </w:tc>
      </w:tr>
      <w:tr w:rsidR="00E921A2" w:rsidRPr="00E921A2" w14:paraId="787AF852" w14:textId="77777777">
        <w:trPr>
          <w:cantSplit/>
        </w:trPr>
        <w:tc>
          <w:tcPr>
            <w:tcW w:w="648" w:type="dxa"/>
            <w:tcBorders>
              <w:top w:val="single" w:sz="4" w:space="0" w:color="auto"/>
              <w:bottom w:val="double" w:sz="4" w:space="0" w:color="auto"/>
            </w:tcBorders>
            <w:shd w:val="clear" w:color="auto" w:fill="FFFFFF"/>
          </w:tcPr>
          <w:p w14:paraId="36C5E0FC" w14:textId="77777777" w:rsidR="00E921A2" w:rsidRPr="00121095" w:rsidRDefault="00E921A2">
            <w:pPr>
              <w:pStyle w:val="QryTableInput"/>
            </w:pPr>
            <w:r w:rsidRPr="00121095">
              <w:t>3</w:t>
            </w:r>
          </w:p>
        </w:tc>
        <w:tc>
          <w:tcPr>
            <w:tcW w:w="1296" w:type="dxa"/>
            <w:tcBorders>
              <w:top w:val="single" w:sz="4" w:space="0" w:color="auto"/>
              <w:bottom w:val="double" w:sz="4" w:space="0" w:color="auto"/>
            </w:tcBorders>
            <w:shd w:val="clear" w:color="auto" w:fill="FFFFFF"/>
          </w:tcPr>
          <w:p w14:paraId="6054FA3D" w14:textId="77777777" w:rsidR="00E921A2" w:rsidRPr="00121095" w:rsidRDefault="00E921A2">
            <w:pPr>
              <w:pStyle w:val="QryTableInput"/>
              <w:rPr>
                <w:b/>
              </w:rPr>
            </w:pPr>
            <w:r w:rsidRPr="00121095">
              <w:t>SelectionCriteria</w:t>
            </w:r>
          </w:p>
        </w:tc>
        <w:tc>
          <w:tcPr>
            <w:tcW w:w="792" w:type="dxa"/>
            <w:tcBorders>
              <w:top w:val="single" w:sz="4" w:space="0" w:color="auto"/>
              <w:bottom w:val="double" w:sz="4" w:space="0" w:color="auto"/>
            </w:tcBorders>
            <w:shd w:val="clear" w:color="auto" w:fill="FFFFFF"/>
          </w:tcPr>
          <w:p w14:paraId="3710D612" w14:textId="77777777" w:rsidR="00E921A2" w:rsidRPr="00121095" w:rsidRDefault="00E921A2">
            <w:pPr>
              <w:pStyle w:val="QryTableInput"/>
              <w:rPr>
                <w:b/>
              </w:rPr>
            </w:pPr>
          </w:p>
        </w:tc>
        <w:tc>
          <w:tcPr>
            <w:tcW w:w="288" w:type="dxa"/>
            <w:tcBorders>
              <w:top w:val="single" w:sz="4" w:space="0" w:color="auto"/>
              <w:bottom w:val="double" w:sz="4" w:space="0" w:color="auto"/>
            </w:tcBorders>
            <w:shd w:val="clear" w:color="auto" w:fill="FFFFFF"/>
          </w:tcPr>
          <w:p w14:paraId="1BF13733" w14:textId="77777777" w:rsidR="00E921A2" w:rsidRPr="00121095" w:rsidRDefault="00E921A2">
            <w:pPr>
              <w:pStyle w:val="QryTableInput"/>
              <w:rPr>
                <w:b/>
              </w:rPr>
            </w:pPr>
          </w:p>
        </w:tc>
        <w:tc>
          <w:tcPr>
            <w:tcW w:w="576" w:type="dxa"/>
            <w:tcBorders>
              <w:top w:val="single" w:sz="4" w:space="0" w:color="auto"/>
              <w:bottom w:val="double" w:sz="4" w:space="0" w:color="auto"/>
            </w:tcBorders>
            <w:shd w:val="clear" w:color="auto" w:fill="FFFFFF"/>
          </w:tcPr>
          <w:p w14:paraId="0FDF5E05" w14:textId="77777777" w:rsidR="00E921A2" w:rsidRPr="00121095" w:rsidRDefault="00E921A2">
            <w:pPr>
              <w:pStyle w:val="QryTableInput"/>
              <w:rPr>
                <w:b/>
              </w:rPr>
            </w:pPr>
            <w:r w:rsidRPr="00121095">
              <w:rPr>
                <w:b/>
              </w:rPr>
              <w:t>255</w:t>
            </w:r>
          </w:p>
        </w:tc>
        <w:tc>
          <w:tcPr>
            <w:tcW w:w="720" w:type="dxa"/>
            <w:tcBorders>
              <w:top w:val="single" w:sz="4" w:space="0" w:color="auto"/>
              <w:bottom w:val="double" w:sz="4" w:space="0" w:color="auto"/>
            </w:tcBorders>
            <w:shd w:val="clear" w:color="auto" w:fill="FFFFFF"/>
          </w:tcPr>
          <w:p w14:paraId="0726AC07" w14:textId="77777777" w:rsidR="00E921A2" w:rsidRPr="00121095" w:rsidRDefault="00E921A2">
            <w:pPr>
              <w:pStyle w:val="QryTableInput"/>
              <w:rPr>
                <w:b/>
              </w:rPr>
            </w:pPr>
            <w:r w:rsidRPr="00121095">
              <w:rPr>
                <w:b/>
              </w:rPr>
              <w:t>ST</w:t>
            </w:r>
          </w:p>
        </w:tc>
        <w:tc>
          <w:tcPr>
            <w:tcW w:w="288" w:type="dxa"/>
            <w:tcBorders>
              <w:top w:val="single" w:sz="4" w:space="0" w:color="auto"/>
              <w:bottom w:val="double" w:sz="4" w:space="0" w:color="auto"/>
            </w:tcBorders>
            <w:shd w:val="clear" w:color="auto" w:fill="FFFFFF"/>
          </w:tcPr>
          <w:p w14:paraId="71A24395" w14:textId="77777777" w:rsidR="00E921A2" w:rsidRPr="00121095" w:rsidRDefault="00E921A2">
            <w:pPr>
              <w:pStyle w:val="QryTableInput"/>
              <w:rPr>
                <w:b/>
              </w:rPr>
            </w:pPr>
            <w:r w:rsidRPr="00121095">
              <w:rPr>
                <w:b/>
              </w:rPr>
              <w:t>R</w:t>
            </w:r>
          </w:p>
        </w:tc>
        <w:tc>
          <w:tcPr>
            <w:tcW w:w="288" w:type="dxa"/>
            <w:tcBorders>
              <w:top w:val="single" w:sz="4" w:space="0" w:color="auto"/>
              <w:bottom w:val="double" w:sz="4" w:space="0" w:color="auto"/>
            </w:tcBorders>
            <w:shd w:val="clear" w:color="auto" w:fill="FFFFFF"/>
          </w:tcPr>
          <w:p w14:paraId="7907B06C" w14:textId="77777777" w:rsidR="00E921A2" w:rsidRPr="00121095" w:rsidRDefault="00E921A2">
            <w:pPr>
              <w:pStyle w:val="QryTableInput"/>
              <w:rPr>
                <w:b/>
              </w:rPr>
            </w:pPr>
            <w:r w:rsidRPr="00121095">
              <w:rPr>
                <w:b/>
              </w:rPr>
              <w:t>Y</w:t>
            </w:r>
          </w:p>
        </w:tc>
        <w:tc>
          <w:tcPr>
            <w:tcW w:w="720" w:type="dxa"/>
            <w:tcBorders>
              <w:top w:val="single" w:sz="4" w:space="0" w:color="auto"/>
              <w:bottom w:val="double" w:sz="4" w:space="0" w:color="auto"/>
            </w:tcBorders>
            <w:shd w:val="clear" w:color="auto" w:fill="FFFFFF"/>
          </w:tcPr>
          <w:p w14:paraId="370824D5"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4E79D41F"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32CB93D0"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46F25147"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5924EBE8" w14:textId="77777777" w:rsidR="00E921A2" w:rsidRPr="00121095" w:rsidRDefault="00E921A2">
            <w:pPr>
              <w:pStyle w:val="QryTableInput"/>
            </w:pPr>
          </w:p>
        </w:tc>
      </w:tr>
    </w:tbl>
    <w:p w14:paraId="20956836" w14:textId="77777777" w:rsidR="00E921A2" w:rsidRPr="00121095" w:rsidRDefault="00E921A2">
      <w:pPr>
        <w:keepNext/>
        <w:spacing w:before="120"/>
        <w:rPr>
          <w:b/>
        </w:rPr>
      </w:pPr>
      <w:r w:rsidRPr="00121095">
        <w:rPr>
          <w:b/>
        </w:rPr>
        <w:t>QPD Input Parameter Field Description and Commentary</w:t>
      </w:r>
    </w:p>
    <w:tbl>
      <w:tblPr>
        <w:tblW w:w="8928"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998"/>
        <w:gridCol w:w="590"/>
        <w:gridCol w:w="5612"/>
      </w:tblGrid>
      <w:tr w:rsidR="00E921A2" w:rsidRPr="00E921A2" w14:paraId="5AAB9520" w14:textId="77777777" w:rsidTr="00E50DB9">
        <w:trPr>
          <w:tblHeader/>
        </w:trPr>
        <w:tc>
          <w:tcPr>
            <w:tcW w:w="1584" w:type="dxa"/>
            <w:tcBorders>
              <w:top w:val="double" w:sz="4" w:space="0" w:color="auto"/>
              <w:bottom w:val="single" w:sz="4" w:space="0" w:color="auto"/>
            </w:tcBorders>
            <w:shd w:val="pct10" w:color="auto" w:fill="FFFFFF"/>
          </w:tcPr>
          <w:p w14:paraId="1ECBB45D" w14:textId="77777777" w:rsidR="00E921A2" w:rsidRPr="00121095" w:rsidRDefault="00E921A2">
            <w:pPr>
              <w:pStyle w:val="QryTableInputParamHeader"/>
              <w:keepNext/>
              <w:rPr>
                <w:lang w:val="en-US"/>
              </w:rPr>
            </w:pPr>
            <w:r w:rsidRPr="00121095">
              <w:rPr>
                <w:lang w:val="en-US"/>
              </w:rPr>
              <w:t>Input Parameter (Query ID=Z89)</w:t>
            </w:r>
          </w:p>
        </w:tc>
        <w:tc>
          <w:tcPr>
            <w:tcW w:w="1008" w:type="dxa"/>
            <w:tcBorders>
              <w:top w:val="double" w:sz="4" w:space="0" w:color="auto"/>
              <w:bottom w:val="single" w:sz="4" w:space="0" w:color="auto"/>
            </w:tcBorders>
            <w:shd w:val="pct10" w:color="auto" w:fill="FFFFFF"/>
          </w:tcPr>
          <w:p w14:paraId="07D317F9" w14:textId="77777777" w:rsidR="00E921A2" w:rsidRPr="00121095" w:rsidRDefault="00E921A2">
            <w:pPr>
              <w:pStyle w:val="QryTableInputParamHeader"/>
              <w:keepNext/>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484B6A2C"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1034F51A" w14:textId="77777777" w:rsidR="00E921A2" w:rsidRPr="00121095" w:rsidRDefault="00E921A2">
            <w:pPr>
              <w:pStyle w:val="QryTableInputParamHeader"/>
              <w:keepNext/>
              <w:rPr>
                <w:lang w:val="en-US"/>
              </w:rPr>
            </w:pPr>
            <w:r w:rsidRPr="00121095">
              <w:rPr>
                <w:lang w:val="en-US"/>
              </w:rPr>
              <w:t>Description</w:t>
            </w:r>
          </w:p>
        </w:tc>
      </w:tr>
      <w:tr w:rsidR="00E921A2" w:rsidRPr="00E921A2" w14:paraId="441A0A7A" w14:textId="77777777" w:rsidTr="00E50DB9">
        <w:tc>
          <w:tcPr>
            <w:tcW w:w="1584" w:type="dxa"/>
            <w:tcBorders>
              <w:top w:val="single" w:sz="4" w:space="0" w:color="auto"/>
              <w:bottom w:val="single" w:sz="4" w:space="0" w:color="auto"/>
            </w:tcBorders>
            <w:shd w:val="clear" w:color="auto" w:fill="FFFFFF"/>
          </w:tcPr>
          <w:p w14:paraId="0384CCB0" w14:textId="77777777" w:rsidR="00E921A2" w:rsidRPr="00121095" w:rsidRDefault="00E921A2">
            <w:pPr>
              <w:pStyle w:val="QryTableInputParam"/>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14:paraId="18AD2A2C"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4637903B"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CA514C1" w14:textId="77777777" w:rsidR="00E921A2" w:rsidRPr="00121095" w:rsidRDefault="00E921A2">
            <w:pPr>
              <w:pStyle w:val="QryTableInputParam"/>
              <w:rPr>
                <w:lang w:val="en-US"/>
              </w:rPr>
            </w:pPr>
            <w:r w:rsidRPr="00121095">
              <w:rPr>
                <w:lang w:val="en-US"/>
              </w:rPr>
              <w:t xml:space="preserve">SHALL be valued </w:t>
            </w:r>
            <w:r w:rsidRPr="00121095">
              <w:rPr>
                <w:b/>
                <w:lang w:val="en-US"/>
              </w:rPr>
              <w:t>Z89^Lab Results History^HL7nnnn</w:t>
            </w:r>
            <w:r w:rsidRPr="00121095">
              <w:rPr>
                <w:lang w:val="en-US"/>
              </w:rPr>
              <w:t>.</w:t>
            </w:r>
          </w:p>
        </w:tc>
      </w:tr>
      <w:tr w:rsidR="00E921A2" w:rsidRPr="00E921A2" w14:paraId="3B6A303E" w14:textId="77777777" w:rsidTr="00E50DB9">
        <w:tc>
          <w:tcPr>
            <w:tcW w:w="1584" w:type="dxa"/>
            <w:tcBorders>
              <w:top w:val="single" w:sz="4" w:space="0" w:color="auto"/>
              <w:bottom w:val="single" w:sz="4" w:space="0" w:color="auto"/>
            </w:tcBorders>
            <w:shd w:val="clear" w:color="auto" w:fill="FFFFFF"/>
          </w:tcPr>
          <w:p w14:paraId="3610C668" w14:textId="77777777" w:rsidR="00E921A2" w:rsidRPr="00121095" w:rsidRDefault="00E921A2">
            <w:pPr>
              <w:pStyle w:val="QryTableInputParam"/>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14:paraId="3C9866B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3DA83EC9"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7A7D7E7B"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70AC4253" w14:textId="77777777" w:rsidTr="00E50DB9">
        <w:tc>
          <w:tcPr>
            <w:tcW w:w="1584" w:type="dxa"/>
            <w:tcBorders>
              <w:top w:val="single" w:sz="4" w:space="0" w:color="auto"/>
              <w:bottom w:val="double" w:sz="4" w:space="0" w:color="auto"/>
            </w:tcBorders>
            <w:shd w:val="clear" w:color="auto" w:fill="FFFFFF"/>
          </w:tcPr>
          <w:p w14:paraId="73C9823A" w14:textId="77777777" w:rsidR="00E921A2" w:rsidRPr="00121095" w:rsidRDefault="00E921A2">
            <w:pPr>
              <w:pStyle w:val="QryTableInputParam"/>
              <w:rPr>
                <w:lang w:val="en-US"/>
              </w:rPr>
            </w:pPr>
            <w:r w:rsidRPr="00121095">
              <w:rPr>
                <w:lang w:val="en-US"/>
              </w:rPr>
              <w:t>SelectionCriteria</w:t>
            </w:r>
          </w:p>
        </w:tc>
        <w:tc>
          <w:tcPr>
            <w:tcW w:w="1008" w:type="dxa"/>
            <w:tcBorders>
              <w:top w:val="single" w:sz="4" w:space="0" w:color="auto"/>
              <w:bottom w:val="double" w:sz="4" w:space="0" w:color="auto"/>
            </w:tcBorders>
            <w:shd w:val="clear" w:color="auto" w:fill="FFFFFF"/>
          </w:tcPr>
          <w:p w14:paraId="1495E4C2"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5575995A"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double" w:sz="4" w:space="0" w:color="auto"/>
            </w:tcBorders>
            <w:shd w:val="clear" w:color="auto" w:fill="FFFFFF"/>
          </w:tcPr>
          <w:p w14:paraId="1B88F85A" w14:textId="77777777" w:rsidR="00E921A2" w:rsidRPr="00121095" w:rsidRDefault="00E921A2">
            <w:pPr>
              <w:pStyle w:val="QryTableInputParam"/>
              <w:rPr>
                <w:lang w:val="en-US"/>
              </w:rPr>
            </w:pPr>
            <w:r w:rsidRPr="00121095">
              <w:rPr>
                <w:lang w:val="en-US"/>
              </w:rPr>
              <w:t>A query expression whose operands are derived from the 'ColName' column in the 'Input Specification: Virtual Table' given below.</w:t>
            </w:r>
          </w:p>
        </w:tc>
      </w:tr>
    </w:tbl>
    <w:p w14:paraId="1B795BBF" w14:textId="77777777" w:rsidR="00E921A2" w:rsidRPr="00121095" w:rsidRDefault="00E921A2">
      <w:pPr>
        <w:keepNext/>
        <w:spacing w:before="120"/>
        <w:rPr>
          <w:b/>
        </w:rPr>
      </w:pPr>
      <w:r w:rsidRPr="00121095">
        <w:rPr>
          <w:b/>
        </w:rPr>
        <w:lastRenderedPageBreak/>
        <w:t>Input Specification: Virtual Tab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1C685009" w14:textId="77777777" w:rsidTr="00E50DB9">
        <w:trPr>
          <w:cantSplit/>
          <w:tblHeader/>
        </w:trPr>
        <w:tc>
          <w:tcPr>
            <w:tcW w:w="1440" w:type="dxa"/>
            <w:tcBorders>
              <w:top w:val="double" w:sz="4" w:space="0" w:color="auto"/>
              <w:bottom w:val="single" w:sz="4" w:space="0" w:color="auto"/>
            </w:tcBorders>
            <w:shd w:val="pct10" w:color="auto" w:fill="FFFFFF"/>
          </w:tcPr>
          <w:p w14:paraId="19C16FF4" w14:textId="77777777" w:rsidR="00E921A2" w:rsidRPr="00121095" w:rsidRDefault="00E921A2">
            <w:pPr>
              <w:pStyle w:val="QryTableVirtualHeader"/>
              <w:rPr>
                <w:lang w:val="en-US"/>
              </w:rPr>
            </w:pPr>
            <w:r w:rsidRPr="00121095">
              <w:rPr>
                <w:lang w:val="en-US"/>
              </w:rPr>
              <w:t>ColName (Query ID=Z89)</w:t>
            </w:r>
          </w:p>
        </w:tc>
        <w:tc>
          <w:tcPr>
            <w:tcW w:w="864" w:type="dxa"/>
            <w:tcBorders>
              <w:top w:val="double" w:sz="4" w:space="0" w:color="auto"/>
              <w:bottom w:val="single" w:sz="4" w:space="0" w:color="auto"/>
            </w:tcBorders>
            <w:shd w:val="pct10" w:color="auto" w:fill="FFFFFF"/>
          </w:tcPr>
          <w:p w14:paraId="2CF094A5" w14:textId="77777777" w:rsidR="00E921A2" w:rsidRPr="00121095" w:rsidRDefault="00E921A2">
            <w:pPr>
              <w:pStyle w:val="QryTableVirtualHeader"/>
              <w:rPr>
                <w:lang w:val="en-US"/>
              </w:rPr>
            </w:pPr>
            <w:r w:rsidRPr="00121095">
              <w:rPr>
                <w:lang w:val="en-US"/>
              </w:rPr>
              <w:t>Key/</w:t>
            </w:r>
          </w:p>
          <w:p w14:paraId="24834FD7"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5C9AB309"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35D3487F"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0590FD04"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264743DE"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17036515"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78498A67"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384F7EF7"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5CC692C9"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48FA06AE"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3ADF1D00" w14:textId="77777777" w:rsidR="00E921A2" w:rsidRPr="00121095" w:rsidRDefault="00E921A2">
            <w:pPr>
              <w:pStyle w:val="QryTableVirtualHeader"/>
              <w:rPr>
                <w:lang w:val="en-US"/>
              </w:rPr>
            </w:pPr>
            <w:r w:rsidRPr="00121095">
              <w:rPr>
                <w:lang w:val="en-US"/>
              </w:rPr>
              <w:t>Element Name</w:t>
            </w:r>
          </w:p>
        </w:tc>
      </w:tr>
      <w:tr w:rsidR="00E921A2" w:rsidRPr="00E921A2" w14:paraId="5FFA3C6B" w14:textId="77777777" w:rsidTr="00E50DB9">
        <w:trPr>
          <w:cantSplit/>
        </w:trPr>
        <w:tc>
          <w:tcPr>
            <w:tcW w:w="1440" w:type="dxa"/>
            <w:tcBorders>
              <w:top w:val="single" w:sz="4" w:space="0" w:color="auto"/>
              <w:bottom w:val="single" w:sz="4" w:space="0" w:color="auto"/>
            </w:tcBorders>
            <w:shd w:val="clear" w:color="auto" w:fill="FFFFFF"/>
          </w:tcPr>
          <w:p w14:paraId="68D3243C" w14:textId="77777777"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07221021" w14:textId="77777777"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40D17EE8" w14:textId="77777777"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3FFE579C" w14:textId="77777777"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1B73C089" w14:textId="77777777"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42ADF879" w14:textId="77777777"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27221658"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61C00662"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1EC1C455" w14:textId="77777777"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14:paraId="0A95A57B"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29FA26CB"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CAEFBAE" w14:textId="77777777" w:rsidR="00E921A2" w:rsidRPr="00121095" w:rsidRDefault="00E921A2">
            <w:pPr>
              <w:pStyle w:val="QryTableVirtual"/>
              <w:rPr>
                <w:lang w:val="en-US"/>
              </w:rPr>
            </w:pPr>
            <w:r w:rsidRPr="00121095">
              <w:rPr>
                <w:lang w:val="en-US"/>
              </w:rPr>
              <w:t>PID-3: Patient  Identifier List</w:t>
            </w:r>
          </w:p>
        </w:tc>
      </w:tr>
      <w:tr w:rsidR="00E921A2" w:rsidRPr="00E921A2" w14:paraId="46949552" w14:textId="77777777" w:rsidTr="00E50DB9">
        <w:trPr>
          <w:cantSplit/>
        </w:trPr>
        <w:tc>
          <w:tcPr>
            <w:tcW w:w="1440" w:type="dxa"/>
            <w:tcBorders>
              <w:top w:val="single" w:sz="4" w:space="0" w:color="auto"/>
              <w:bottom w:val="single" w:sz="4" w:space="0" w:color="auto"/>
            </w:tcBorders>
            <w:shd w:val="clear" w:color="auto" w:fill="FFFFFF"/>
          </w:tcPr>
          <w:p w14:paraId="1DECB89A" w14:textId="77777777" w:rsidR="00E921A2" w:rsidRPr="00121095" w:rsidRDefault="00E921A2">
            <w:pPr>
              <w:pStyle w:val="QryTableVirtual"/>
              <w:rPr>
                <w:lang w:val="en-US"/>
              </w:rPr>
            </w:pPr>
            <w:r w:rsidRPr="00121095">
              <w:rPr>
                <w:lang w:val="en-US"/>
              </w:rPr>
              <w:t>ResultReportTime.LL</w:t>
            </w:r>
          </w:p>
        </w:tc>
        <w:tc>
          <w:tcPr>
            <w:tcW w:w="864" w:type="dxa"/>
            <w:tcBorders>
              <w:top w:val="single" w:sz="4" w:space="0" w:color="auto"/>
              <w:bottom w:val="single" w:sz="4" w:space="0" w:color="auto"/>
            </w:tcBorders>
            <w:shd w:val="clear" w:color="auto" w:fill="FFFFFF"/>
          </w:tcPr>
          <w:p w14:paraId="1D72BCB8"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55BEB15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FA62FEC" w14:textId="77777777" w:rsidR="00E921A2" w:rsidRPr="00121095" w:rsidRDefault="00E921A2">
            <w:pPr>
              <w:pStyle w:val="QryTableVirtual"/>
              <w:rPr>
                <w:lang w:val="en-US"/>
              </w:rPr>
            </w:pPr>
            <w:r w:rsidRPr="00121095">
              <w:rPr>
                <w:lang w:val="en-US"/>
              </w:rPr>
              <w:t>26</w:t>
            </w:r>
          </w:p>
        </w:tc>
        <w:tc>
          <w:tcPr>
            <w:tcW w:w="720" w:type="dxa"/>
            <w:tcBorders>
              <w:top w:val="single" w:sz="4" w:space="0" w:color="auto"/>
              <w:bottom w:val="single" w:sz="4" w:space="0" w:color="auto"/>
            </w:tcBorders>
            <w:shd w:val="clear" w:color="auto" w:fill="FFFFFF"/>
          </w:tcPr>
          <w:p w14:paraId="758937FD"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2C35DB26"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29250C8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D5F95EE"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70785FB"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66ABC2B3" w14:textId="77777777" w:rsidR="00E921A2" w:rsidRPr="00121095" w:rsidRDefault="00E921A2">
            <w:pPr>
              <w:pStyle w:val="QryTableVirtual"/>
              <w:rPr>
                <w:lang w:val="en-US"/>
              </w:rPr>
            </w:pPr>
            <w:r w:rsidRPr="00121095">
              <w:rPr>
                <w:lang w:val="en-US"/>
              </w:rPr>
              <w:t>OBR.22</w:t>
            </w:r>
          </w:p>
        </w:tc>
        <w:tc>
          <w:tcPr>
            <w:tcW w:w="1008" w:type="dxa"/>
            <w:tcBorders>
              <w:top w:val="single" w:sz="4" w:space="0" w:color="auto"/>
              <w:bottom w:val="single" w:sz="4" w:space="0" w:color="auto"/>
            </w:tcBorders>
            <w:shd w:val="clear" w:color="auto" w:fill="FFFFFF"/>
          </w:tcPr>
          <w:p w14:paraId="66594908"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0A53A95A" w14:textId="77777777" w:rsidR="00E921A2" w:rsidRPr="00121095" w:rsidRDefault="00E921A2">
            <w:pPr>
              <w:pStyle w:val="QryTableVirtual"/>
              <w:rPr>
                <w:lang w:val="en-US"/>
              </w:rPr>
            </w:pPr>
            <w:r w:rsidRPr="00121095">
              <w:rPr>
                <w:lang w:val="en-US"/>
              </w:rPr>
              <w:t>OBR-22:  Results rpt/status chng – date/time – lower limit</w:t>
            </w:r>
          </w:p>
        </w:tc>
      </w:tr>
      <w:tr w:rsidR="00E921A2" w:rsidRPr="00E921A2" w14:paraId="1F9661CD" w14:textId="77777777" w:rsidTr="00E50DB9">
        <w:trPr>
          <w:cantSplit/>
        </w:trPr>
        <w:tc>
          <w:tcPr>
            <w:tcW w:w="1440" w:type="dxa"/>
            <w:tcBorders>
              <w:top w:val="single" w:sz="4" w:space="0" w:color="auto"/>
              <w:bottom w:val="single" w:sz="4" w:space="0" w:color="auto"/>
            </w:tcBorders>
            <w:shd w:val="clear" w:color="auto" w:fill="FFFFFF"/>
          </w:tcPr>
          <w:p w14:paraId="4D314A66" w14:textId="77777777" w:rsidR="00E921A2" w:rsidRPr="00121095" w:rsidRDefault="00E921A2">
            <w:pPr>
              <w:pStyle w:val="QryTableVirtual"/>
              <w:rPr>
                <w:lang w:val="en-US"/>
              </w:rPr>
            </w:pPr>
            <w:r w:rsidRPr="00121095">
              <w:rPr>
                <w:lang w:val="en-US"/>
              </w:rPr>
              <w:t>ResultReportTime.UL</w:t>
            </w:r>
          </w:p>
        </w:tc>
        <w:tc>
          <w:tcPr>
            <w:tcW w:w="864" w:type="dxa"/>
            <w:tcBorders>
              <w:top w:val="single" w:sz="4" w:space="0" w:color="auto"/>
              <w:bottom w:val="single" w:sz="4" w:space="0" w:color="auto"/>
            </w:tcBorders>
            <w:shd w:val="clear" w:color="auto" w:fill="FFFFFF"/>
          </w:tcPr>
          <w:p w14:paraId="76FFFC33"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557B25D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0687A81" w14:textId="77777777" w:rsidR="00E921A2" w:rsidRPr="00121095" w:rsidRDefault="00E921A2">
            <w:pPr>
              <w:pStyle w:val="QryTableVirtual"/>
              <w:rPr>
                <w:lang w:val="en-US"/>
              </w:rPr>
            </w:pPr>
            <w:r w:rsidRPr="00121095">
              <w:rPr>
                <w:lang w:val="en-US"/>
              </w:rPr>
              <w:t>26</w:t>
            </w:r>
          </w:p>
        </w:tc>
        <w:tc>
          <w:tcPr>
            <w:tcW w:w="720" w:type="dxa"/>
            <w:tcBorders>
              <w:top w:val="single" w:sz="4" w:space="0" w:color="auto"/>
              <w:bottom w:val="single" w:sz="4" w:space="0" w:color="auto"/>
            </w:tcBorders>
            <w:shd w:val="clear" w:color="auto" w:fill="FFFFFF"/>
          </w:tcPr>
          <w:p w14:paraId="7330A44A"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2C1BADC9"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3CE6B815"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A30E31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0847438"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46B6F39" w14:textId="77777777" w:rsidR="00E921A2" w:rsidRPr="00121095" w:rsidRDefault="00E921A2">
            <w:pPr>
              <w:pStyle w:val="QryTableVirtual"/>
              <w:rPr>
                <w:lang w:val="en-US"/>
              </w:rPr>
            </w:pPr>
            <w:r w:rsidRPr="00121095">
              <w:rPr>
                <w:lang w:val="en-US"/>
              </w:rPr>
              <w:t>OBR.22</w:t>
            </w:r>
          </w:p>
        </w:tc>
        <w:tc>
          <w:tcPr>
            <w:tcW w:w="1008" w:type="dxa"/>
            <w:tcBorders>
              <w:top w:val="single" w:sz="4" w:space="0" w:color="auto"/>
              <w:bottom w:val="single" w:sz="4" w:space="0" w:color="auto"/>
            </w:tcBorders>
            <w:shd w:val="clear" w:color="auto" w:fill="FFFFFF"/>
          </w:tcPr>
          <w:p w14:paraId="1896A03F"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58E4FC0" w14:textId="77777777" w:rsidR="00E921A2" w:rsidRPr="00121095" w:rsidRDefault="00E921A2">
            <w:pPr>
              <w:pStyle w:val="QryTableVirtual"/>
              <w:rPr>
                <w:lang w:val="en-US"/>
              </w:rPr>
            </w:pPr>
            <w:r w:rsidRPr="00121095">
              <w:rPr>
                <w:lang w:val="en-US"/>
              </w:rPr>
              <w:t>OBR-22:  Results rpt/status chng – date/time – upper limit</w:t>
            </w:r>
          </w:p>
        </w:tc>
      </w:tr>
      <w:tr w:rsidR="00E921A2" w:rsidRPr="00E921A2" w14:paraId="41D9C2A5" w14:textId="77777777" w:rsidTr="00E50DB9">
        <w:trPr>
          <w:cantSplit/>
        </w:trPr>
        <w:tc>
          <w:tcPr>
            <w:tcW w:w="1440" w:type="dxa"/>
            <w:tcBorders>
              <w:top w:val="single" w:sz="4" w:space="0" w:color="auto"/>
              <w:bottom w:val="single" w:sz="4" w:space="0" w:color="auto"/>
            </w:tcBorders>
            <w:shd w:val="clear" w:color="auto" w:fill="FFFFFF"/>
          </w:tcPr>
          <w:p w14:paraId="6732C246" w14:textId="77777777" w:rsidR="00E921A2" w:rsidRPr="00121095" w:rsidRDefault="00E921A2">
            <w:pPr>
              <w:pStyle w:val="QryTableVirtual"/>
              <w:rPr>
                <w:lang w:val="en-US"/>
              </w:rPr>
            </w:pPr>
            <w:r w:rsidRPr="00121095">
              <w:rPr>
                <w:lang w:val="en-US"/>
              </w:rPr>
              <w:t>LabDept</w:t>
            </w:r>
          </w:p>
        </w:tc>
        <w:tc>
          <w:tcPr>
            <w:tcW w:w="864" w:type="dxa"/>
            <w:tcBorders>
              <w:top w:val="single" w:sz="4" w:space="0" w:color="auto"/>
              <w:bottom w:val="single" w:sz="4" w:space="0" w:color="auto"/>
            </w:tcBorders>
            <w:shd w:val="clear" w:color="auto" w:fill="FFFFFF"/>
          </w:tcPr>
          <w:p w14:paraId="2153D83D"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289B69B6"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D3344E1"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single" w:sz="4" w:space="0" w:color="auto"/>
            </w:tcBorders>
            <w:shd w:val="clear" w:color="auto" w:fill="FFFFFF"/>
          </w:tcPr>
          <w:p w14:paraId="62E65CCE"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3A83286C"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54B28C0D" w14:textId="77777777" w:rsidR="00E921A2" w:rsidRPr="00121095" w:rsidRDefault="00E921A2">
            <w:pPr>
              <w:pStyle w:val="QryTableVirtual"/>
              <w:rPr>
                <w:lang w:val="en-US"/>
              </w:rPr>
            </w:pPr>
            <w:r w:rsidRPr="00121095">
              <w:rPr>
                <w:lang w:val="en-US"/>
              </w:rPr>
              <w:t>Y</w:t>
            </w:r>
          </w:p>
        </w:tc>
        <w:tc>
          <w:tcPr>
            <w:tcW w:w="720" w:type="dxa"/>
            <w:tcBorders>
              <w:top w:val="single" w:sz="4" w:space="0" w:color="auto"/>
              <w:bottom w:val="single" w:sz="4" w:space="0" w:color="auto"/>
            </w:tcBorders>
            <w:shd w:val="clear" w:color="auto" w:fill="FFFFFF"/>
          </w:tcPr>
          <w:p w14:paraId="60B3C03D"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AE2C51D" w14:textId="77777777" w:rsidR="00E921A2" w:rsidRPr="00121095" w:rsidRDefault="00E921A2">
            <w:pPr>
              <w:pStyle w:val="QryTableVirtual"/>
              <w:rPr>
                <w:lang w:val="en-US"/>
              </w:rPr>
            </w:pPr>
            <w:r w:rsidRPr="00121095">
              <w:rPr>
                <w:lang w:val="en-US"/>
              </w:rPr>
              <w:t>0074</w:t>
            </w:r>
          </w:p>
        </w:tc>
        <w:tc>
          <w:tcPr>
            <w:tcW w:w="936" w:type="dxa"/>
            <w:tcBorders>
              <w:top w:val="single" w:sz="4" w:space="0" w:color="auto"/>
              <w:bottom w:val="single" w:sz="4" w:space="0" w:color="auto"/>
            </w:tcBorders>
            <w:shd w:val="clear" w:color="auto" w:fill="FFFFFF"/>
          </w:tcPr>
          <w:p w14:paraId="18B0EB63" w14:textId="77777777" w:rsidR="00E921A2" w:rsidRPr="00121095" w:rsidRDefault="00E921A2">
            <w:pPr>
              <w:pStyle w:val="QryTableVirtual"/>
              <w:rPr>
                <w:lang w:val="en-US"/>
              </w:rPr>
            </w:pPr>
            <w:r w:rsidRPr="00121095">
              <w:rPr>
                <w:lang w:val="en-US"/>
              </w:rPr>
              <w:t>OBR.24</w:t>
            </w:r>
          </w:p>
        </w:tc>
        <w:tc>
          <w:tcPr>
            <w:tcW w:w="1008" w:type="dxa"/>
            <w:tcBorders>
              <w:top w:val="single" w:sz="4" w:space="0" w:color="auto"/>
              <w:bottom w:val="single" w:sz="4" w:space="0" w:color="auto"/>
            </w:tcBorders>
            <w:shd w:val="clear" w:color="auto" w:fill="FFFFFF"/>
          </w:tcPr>
          <w:p w14:paraId="56430690"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45F94BB" w14:textId="77777777" w:rsidR="00E921A2" w:rsidRPr="00121095" w:rsidRDefault="00E921A2">
            <w:pPr>
              <w:pStyle w:val="QryTableVirtual"/>
              <w:rPr>
                <w:lang w:val="en-US"/>
              </w:rPr>
            </w:pPr>
            <w:r w:rsidRPr="00121095">
              <w:rPr>
                <w:lang w:val="en-US"/>
              </w:rPr>
              <w:t>OBR-24:  Diagnostic Serv Sect ID</w:t>
            </w:r>
          </w:p>
        </w:tc>
      </w:tr>
      <w:tr w:rsidR="00E921A2" w:rsidRPr="00E921A2" w14:paraId="692415D6" w14:textId="77777777" w:rsidTr="00E50DB9">
        <w:trPr>
          <w:cantSplit/>
        </w:trPr>
        <w:tc>
          <w:tcPr>
            <w:tcW w:w="1440" w:type="dxa"/>
            <w:tcBorders>
              <w:top w:val="single" w:sz="4" w:space="0" w:color="auto"/>
              <w:bottom w:val="double" w:sz="4" w:space="0" w:color="auto"/>
            </w:tcBorders>
            <w:shd w:val="clear" w:color="auto" w:fill="FFFFFF"/>
          </w:tcPr>
          <w:p w14:paraId="5A0CFF51" w14:textId="77777777" w:rsidR="00E921A2" w:rsidRPr="00121095" w:rsidRDefault="00E921A2">
            <w:pPr>
              <w:pStyle w:val="QryTableVirtual"/>
              <w:rPr>
                <w:lang w:val="en-US"/>
              </w:rPr>
            </w:pPr>
            <w:r w:rsidRPr="00121095">
              <w:rPr>
                <w:lang w:val="en-US"/>
              </w:rPr>
              <w:t>LOINCCode</w:t>
            </w:r>
          </w:p>
        </w:tc>
        <w:tc>
          <w:tcPr>
            <w:tcW w:w="864" w:type="dxa"/>
            <w:tcBorders>
              <w:top w:val="single" w:sz="4" w:space="0" w:color="auto"/>
              <w:bottom w:val="double" w:sz="4" w:space="0" w:color="auto"/>
            </w:tcBorders>
            <w:shd w:val="clear" w:color="auto" w:fill="FFFFFF"/>
          </w:tcPr>
          <w:p w14:paraId="3FABBC4A"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3A633202"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0A824960"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4345A8C3"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62682637"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double" w:sz="4" w:space="0" w:color="auto"/>
            </w:tcBorders>
            <w:shd w:val="clear" w:color="auto" w:fill="FFFFFF"/>
          </w:tcPr>
          <w:p w14:paraId="508F02F7" w14:textId="77777777" w:rsidR="00E921A2" w:rsidRPr="00121095" w:rsidRDefault="00E921A2">
            <w:pPr>
              <w:pStyle w:val="QryTableVirtual"/>
              <w:rPr>
                <w:lang w:val="en-US"/>
              </w:rPr>
            </w:pPr>
            <w:r w:rsidRPr="00121095">
              <w:rPr>
                <w:lang w:val="en-US"/>
              </w:rPr>
              <w:t>Y</w:t>
            </w:r>
          </w:p>
        </w:tc>
        <w:tc>
          <w:tcPr>
            <w:tcW w:w="720" w:type="dxa"/>
            <w:tcBorders>
              <w:top w:val="single" w:sz="4" w:space="0" w:color="auto"/>
              <w:bottom w:val="double" w:sz="4" w:space="0" w:color="auto"/>
            </w:tcBorders>
            <w:shd w:val="clear" w:color="auto" w:fill="FFFFFF"/>
          </w:tcPr>
          <w:p w14:paraId="1971A8A8"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85FF03A"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538FA794" w14:textId="77777777" w:rsidR="00E921A2" w:rsidRPr="00121095" w:rsidRDefault="00E921A2">
            <w:pPr>
              <w:pStyle w:val="QryTableVirtual"/>
              <w:rPr>
                <w:lang w:val="en-US"/>
              </w:rPr>
            </w:pPr>
            <w:r w:rsidRPr="00121095">
              <w:rPr>
                <w:lang w:val="en-US"/>
              </w:rPr>
              <w:t>OBX.3.4</w:t>
            </w:r>
          </w:p>
        </w:tc>
        <w:tc>
          <w:tcPr>
            <w:tcW w:w="1008" w:type="dxa"/>
            <w:tcBorders>
              <w:top w:val="single" w:sz="4" w:space="0" w:color="auto"/>
              <w:bottom w:val="double" w:sz="4" w:space="0" w:color="auto"/>
            </w:tcBorders>
            <w:shd w:val="clear" w:color="auto" w:fill="FFFFFF"/>
          </w:tcPr>
          <w:p w14:paraId="491CAFAF"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6C8C9B06" w14:textId="77777777" w:rsidR="00E921A2" w:rsidRPr="00121095" w:rsidRDefault="00E921A2">
            <w:pPr>
              <w:pStyle w:val="QryTableVirtual"/>
              <w:rPr>
                <w:lang w:val="en-US"/>
              </w:rPr>
            </w:pPr>
            <w:r w:rsidRPr="00121095">
              <w:rPr>
                <w:lang w:val="en-US"/>
              </w:rPr>
              <w:t>OBX-3-4:  Observation identifier – alternate identifier</w:t>
            </w:r>
          </w:p>
        </w:tc>
      </w:tr>
    </w:tbl>
    <w:p w14:paraId="286698DF" w14:textId="77777777" w:rsidR="00E921A2" w:rsidRPr="00121095" w:rsidRDefault="00E921A2">
      <w:pPr>
        <w:keepNext/>
        <w:spacing w:before="120"/>
        <w:rPr>
          <w:b/>
        </w:rPr>
      </w:pPr>
      <w:r w:rsidRPr="00121095">
        <w:rPr>
          <w:b/>
        </w:rPr>
        <w:t>Input Parameter Field Description and Commentary</w:t>
      </w:r>
    </w:p>
    <w:tbl>
      <w:tblPr>
        <w:tblW w:w="8928"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582"/>
        <w:gridCol w:w="1008"/>
        <w:gridCol w:w="590"/>
        <w:gridCol w:w="5748"/>
      </w:tblGrid>
      <w:tr w:rsidR="00E921A2" w:rsidRPr="00E921A2" w14:paraId="5AC4DBE6" w14:textId="77777777" w:rsidTr="00E50DB9">
        <w:trPr>
          <w:tblHeader/>
        </w:trPr>
        <w:tc>
          <w:tcPr>
            <w:tcW w:w="1584" w:type="dxa"/>
            <w:tcBorders>
              <w:top w:val="double" w:sz="4" w:space="0" w:color="auto"/>
              <w:bottom w:val="single" w:sz="4" w:space="0" w:color="auto"/>
            </w:tcBorders>
            <w:shd w:val="pct10" w:color="auto" w:fill="FFFFFF"/>
          </w:tcPr>
          <w:p w14:paraId="03036C98" w14:textId="77777777" w:rsidR="00E921A2" w:rsidRPr="00121095" w:rsidRDefault="00E921A2">
            <w:pPr>
              <w:pStyle w:val="QryTableInputParamHeader"/>
              <w:rPr>
                <w:lang w:val="en-US"/>
              </w:rPr>
            </w:pPr>
            <w:r w:rsidRPr="00121095">
              <w:rPr>
                <w:lang w:val="en-US"/>
              </w:rPr>
              <w:t>Input Parameter (Query ID=Z89)</w:t>
            </w:r>
          </w:p>
        </w:tc>
        <w:tc>
          <w:tcPr>
            <w:tcW w:w="1008" w:type="dxa"/>
            <w:tcBorders>
              <w:top w:val="double" w:sz="4" w:space="0" w:color="auto"/>
              <w:bottom w:val="single" w:sz="4" w:space="0" w:color="auto"/>
            </w:tcBorders>
            <w:shd w:val="pct10" w:color="auto" w:fill="FFFFFF"/>
          </w:tcPr>
          <w:p w14:paraId="3569C4EF"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35B4C3C4"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72C716DC" w14:textId="77777777" w:rsidR="00E921A2" w:rsidRPr="00121095" w:rsidRDefault="00E921A2">
            <w:pPr>
              <w:pStyle w:val="QryTableInputParamHeader"/>
              <w:rPr>
                <w:lang w:val="en-US"/>
              </w:rPr>
            </w:pPr>
            <w:r w:rsidRPr="00121095">
              <w:rPr>
                <w:lang w:val="en-US"/>
              </w:rPr>
              <w:t>Description</w:t>
            </w:r>
          </w:p>
        </w:tc>
      </w:tr>
      <w:tr w:rsidR="00E921A2" w:rsidRPr="00E921A2" w14:paraId="7F04C5BE" w14:textId="77777777" w:rsidTr="00E50DB9">
        <w:tc>
          <w:tcPr>
            <w:tcW w:w="1584" w:type="dxa"/>
            <w:tcBorders>
              <w:top w:val="single" w:sz="4" w:space="0" w:color="auto"/>
              <w:bottom w:val="single" w:sz="4" w:space="0" w:color="auto"/>
            </w:tcBorders>
            <w:shd w:val="clear" w:color="auto" w:fill="FFFFFF"/>
          </w:tcPr>
          <w:p w14:paraId="4D34E8A3" w14:textId="77777777"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01CD8624"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449FCD26"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418DFBE1"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PatientList.AssigningAuthority, </w:t>
            </w:r>
            <w:r w:rsidRPr="00121095">
              <w:rPr>
                <w:lang w:val="en-US"/>
              </w:rPr>
              <w:t xml:space="preserve">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w:t>
            </w:r>
          </w:p>
        </w:tc>
      </w:tr>
      <w:tr w:rsidR="00E921A2" w:rsidRPr="00E921A2" w14:paraId="5FE9B0A8" w14:textId="77777777" w:rsidTr="00E50DB9">
        <w:tc>
          <w:tcPr>
            <w:tcW w:w="1584" w:type="dxa"/>
            <w:tcBorders>
              <w:top w:val="single" w:sz="4" w:space="0" w:color="auto"/>
              <w:bottom w:val="single" w:sz="4" w:space="0" w:color="auto"/>
            </w:tcBorders>
            <w:shd w:val="clear" w:color="auto" w:fill="FFFFFF"/>
          </w:tcPr>
          <w:p w14:paraId="75231683"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5E238F9B"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5491C6E"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30D469C0"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108653B0" w14:textId="77777777" w:rsidTr="00E50DB9">
        <w:tc>
          <w:tcPr>
            <w:tcW w:w="1584" w:type="dxa"/>
            <w:tcBorders>
              <w:top w:val="single" w:sz="4" w:space="0" w:color="auto"/>
              <w:bottom w:val="single" w:sz="4" w:space="0" w:color="auto"/>
            </w:tcBorders>
            <w:shd w:val="clear" w:color="auto" w:fill="FFFFFF"/>
          </w:tcPr>
          <w:p w14:paraId="232B08EE"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45025B84"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067DB49E"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F86C6D3"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086DC624" w14:textId="77777777" w:rsidTr="00E50DB9">
        <w:tc>
          <w:tcPr>
            <w:tcW w:w="1584" w:type="dxa"/>
            <w:tcBorders>
              <w:top w:val="single" w:sz="4" w:space="0" w:color="auto"/>
              <w:bottom w:val="single" w:sz="4" w:space="0" w:color="auto"/>
            </w:tcBorders>
            <w:shd w:val="clear" w:color="auto" w:fill="FFFFFF"/>
          </w:tcPr>
          <w:p w14:paraId="0C4541E9"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57FE393F"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4EE7092B"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105783F3"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22CB2ADF" w14:textId="77777777" w:rsidTr="00E50DB9">
        <w:tc>
          <w:tcPr>
            <w:tcW w:w="1584" w:type="dxa"/>
            <w:tcBorders>
              <w:top w:val="single" w:sz="4" w:space="0" w:color="auto"/>
              <w:bottom w:val="single" w:sz="4" w:space="0" w:color="auto"/>
            </w:tcBorders>
            <w:shd w:val="clear" w:color="auto" w:fill="FFFFFF"/>
          </w:tcPr>
          <w:p w14:paraId="765703C7"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0338EC0C"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39C43A7D"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380494BF"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620B137E" w14:textId="77777777" w:rsidTr="00E50DB9">
        <w:trPr>
          <w:cantSplit/>
        </w:trPr>
        <w:tc>
          <w:tcPr>
            <w:tcW w:w="1584" w:type="dxa"/>
            <w:tcBorders>
              <w:top w:val="single" w:sz="4" w:space="0" w:color="auto"/>
              <w:bottom w:val="single" w:sz="4" w:space="0" w:color="auto"/>
            </w:tcBorders>
            <w:shd w:val="clear" w:color="auto" w:fill="FFFFFF"/>
          </w:tcPr>
          <w:p w14:paraId="67386B6D"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A7E1A32"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52BFFC0E"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A3583B9"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547E12BD" w14:textId="77777777" w:rsidTr="00E50DB9">
        <w:tc>
          <w:tcPr>
            <w:tcW w:w="1584" w:type="dxa"/>
            <w:tcBorders>
              <w:top w:val="single" w:sz="4" w:space="0" w:color="auto"/>
              <w:bottom w:val="single" w:sz="4" w:space="0" w:color="auto"/>
            </w:tcBorders>
            <w:shd w:val="clear" w:color="auto" w:fill="FFFFFF"/>
          </w:tcPr>
          <w:p w14:paraId="5DF7A6F5" w14:textId="77777777" w:rsidR="00E921A2" w:rsidRPr="00121095" w:rsidRDefault="00E921A2">
            <w:pPr>
              <w:pStyle w:val="QryTableInputParam"/>
              <w:rPr>
                <w:lang w:val="en-US"/>
              </w:rPr>
            </w:pPr>
            <w:r w:rsidRPr="00121095">
              <w:rPr>
                <w:b/>
                <w:lang w:val="en-US"/>
              </w:rPr>
              <w:t>Result Report Time.LL</w:t>
            </w:r>
          </w:p>
        </w:tc>
        <w:tc>
          <w:tcPr>
            <w:tcW w:w="1008" w:type="dxa"/>
            <w:tcBorders>
              <w:top w:val="single" w:sz="4" w:space="0" w:color="auto"/>
              <w:bottom w:val="single" w:sz="4" w:space="0" w:color="auto"/>
            </w:tcBorders>
            <w:shd w:val="clear" w:color="auto" w:fill="FFFFFF"/>
          </w:tcPr>
          <w:p w14:paraId="00CCEB36"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506820CD"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45BF3C6E" w14:textId="77777777" w:rsidR="00E921A2" w:rsidRPr="00121095" w:rsidRDefault="00E921A2">
            <w:pPr>
              <w:pStyle w:val="QryTableInputParam"/>
              <w:rPr>
                <w:lang w:val="en-US"/>
              </w:rPr>
            </w:pPr>
            <w:r w:rsidRPr="00121095">
              <w:rPr>
                <w:lang w:val="en-US"/>
              </w:rPr>
              <w:t>The earliest date and time for which results are to be returned.  If this field is not valued, the earliest results that conform to the other query parameters will be returned.</w:t>
            </w:r>
          </w:p>
        </w:tc>
      </w:tr>
      <w:tr w:rsidR="00E921A2" w:rsidRPr="00E921A2" w14:paraId="65022377" w14:textId="77777777" w:rsidTr="00E50DB9">
        <w:tc>
          <w:tcPr>
            <w:tcW w:w="1584" w:type="dxa"/>
            <w:tcBorders>
              <w:top w:val="single" w:sz="4" w:space="0" w:color="auto"/>
              <w:bottom w:val="single" w:sz="4" w:space="0" w:color="auto"/>
            </w:tcBorders>
            <w:shd w:val="clear" w:color="auto" w:fill="FFFFFF"/>
          </w:tcPr>
          <w:p w14:paraId="03A1C125" w14:textId="77777777" w:rsidR="00E921A2" w:rsidRPr="00121095" w:rsidRDefault="00E921A2">
            <w:pPr>
              <w:pStyle w:val="QryTableInputParam"/>
              <w:rPr>
                <w:b/>
                <w:lang w:val="en-US"/>
              </w:rPr>
            </w:pPr>
            <w:r w:rsidRPr="00121095">
              <w:rPr>
                <w:b/>
                <w:lang w:val="en-US"/>
              </w:rPr>
              <w:t>Result Report Time.UL</w:t>
            </w:r>
          </w:p>
        </w:tc>
        <w:tc>
          <w:tcPr>
            <w:tcW w:w="1008" w:type="dxa"/>
            <w:tcBorders>
              <w:top w:val="single" w:sz="4" w:space="0" w:color="auto"/>
              <w:bottom w:val="single" w:sz="4" w:space="0" w:color="auto"/>
            </w:tcBorders>
            <w:shd w:val="clear" w:color="auto" w:fill="FFFFFF"/>
          </w:tcPr>
          <w:p w14:paraId="6F7B4BCE"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81813D9"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7EBE48F7" w14:textId="77777777" w:rsidR="00E921A2" w:rsidRPr="00121095" w:rsidRDefault="00E921A2">
            <w:pPr>
              <w:pStyle w:val="QryTableInputParam"/>
              <w:rPr>
                <w:lang w:val="en-US"/>
              </w:rPr>
            </w:pPr>
            <w:r w:rsidRPr="00121095">
              <w:rPr>
                <w:lang w:val="en-US"/>
              </w:rPr>
              <w:t>The latest date and time for which results are to be returned.  If this field is not valued, the latest results that conform to the other query parameters will be returned.</w:t>
            </w:r>
          </w:p>
        </w:tc>
      </w:tr>
      <w:tr w:rsidR="00E921A2" w:rsidRPr="00E921A2" w14:paraId="1C324B94" w14:textId="77777777" w:rsidTr="00E50DB9">
        <w:tc>
          <w:tcPr>
            <w:tcW w:w="1584" w:type="dxa"/>
            <w:tcBorders>
              <w:top w:val="single" w:sz="4" w:space="0" w:color="auto"/>
              <w:bottom w:val="single" w:sz="4" w:space="0" w:color="auto"/>
            </w:tcBorders>
            <w:shd w:val="clear" w:color="auto" w:fill="FFFFFF"/>
          </w:tcPr>
          <w:p w14:paraId="1E177043" w14:textId="77777777" w:rsidR="00E921A2" w:rsidRPr="00121095" w:rsidRDefault="00E921A2">
            <w:pPr>
              <w:pStyle w:val="QryTableInputParam"/>
              <w:rPr>
                <w:b/>
                <w:lang w:val="en-US"/>
              </w:rPr>
            </w:pPr>
            <w:r w:rsidRPr="00121095">
              <w:rPr>
                <w:b/>
                <w:lang w:val="en-US"/>
              </w:rPr>
              <w:t>LabDept</w:t>
            </w:r>
          </w:p>
        </w:tc>
        <w:tc>
          <w:tcPr>
            <w:tcW w:w="1008" w:type="dxa"/>
            <w:tcBorders>
              <w:top w:val="single" w:sz="4" w:space="0" w:color="auto"/>
              <w:bottom w:val="single" w:sz="4" w:space="0" w:color="auto"/>
            </w:tcBorders>
            <w:shd w:val="clear" w:color="auto" w:fill="FFFFFF"/>
          </w:tcPr>
          <w:p w14:paraId="043A80A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53653C23"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6DC0E587" w14:textId="77777777" w:rsidR="00E921A2" w:rsidRPr="00121095" w:rsidRDefault="00E921A2">
            <w:pPr>
              <w:pStyle w:val="QryTableInputParam"/>
              <w:rPr>
                <w:lang w:val="en-US"/>
              </w:rPr>
            </w:pPr>
            <w:r w:rsidRPr="00121095">
              <w:rPr>
                <w:lang w:val="en-US"/>
              </w:rPr>
              <w:t xml:space="preserve">The section(s) or department(s) of the laboratory reporting the results.  As </w:t>
            </w:r>
            <w:r w:rsidRPr="00121095">
              <w:rPr>
                <w:lang w:val="en-US"/>
              </w:rPr>
              <w:lastRenderedPageBreak/>
              <w:t xml:space="preserve">many </w:t>
            </w:r>
            <w:r w:rsidRPr="00121095">
              <w:rPr>
                <w:b/>
                <w:lang w:val="en-US"/>
              </w:rPr>
              <w:t>LabDept</w:t>
            </w:r>
            <w:r w:rsidRPr="00121095">
              <w:rPr>
                <w:lang w:val="en-US"/>
              </w:rPr>
              <w:t xml:space="preserve"> values may be specified as desired.  If this field is not valued, results that conform to the other query parameters from all sections or departments will be returned.</w:t>
            </w:r>
          </w:p>
        </w:tc>
      </w:tr>
      <w:tr w:rsidR="00E921A2" w:rsidRPr="00E921A2" w14:paraId="49D1537D" w14:textId="77777777" w:rsidTr="00E50DB9">
        <w:tc>
          <w:tcPr>
            <w:tcW w:w="1584" w:type="dxa"/>
            <w:tcBorders>
              <w:top w:val="single" w:sz="4" w:space="0" w:color="auto"/>
              <w:bottom w:val="double" w:sz="4" w:space="0" w:color="auto"/>
            </w:tcBorders>
            <w:shd w:val="clear" w:color="auto" w:fill="FFFFFF"/>
          </w:tcPr>
          <w:p w14:paraId="508A3705" w14:textId="77777777" w:rsidR="00E921A2" w:rsidRPr="00121095" w:rsidRDefault="00E921A2">
            <w:pPr>
              <w:pStyle w:val="QryTableInputParam"/>
              <w:rPr>
                <w:b/>
                <w:lang w:val="en-US"/>
              </w:rPr>
            </w:pPr>
            <w:r w:rsidRPr="00121095">
              <w:rPr>
                <w:b/>
                <w:lang w:val="en-US"/>
              </w:rPr>
              <w:lastRenderedPageBreak/>
              <w:t>LOINCCode</w:t>
            </w:r>
          </w:p>
        </w:tc>
        <w:tc>
          <w:tcPr>
            <w:tcW w:w="1008" w:type="dxa"/>
            <w:tcBorders>
              <w:top w:val="single" w:sz="4" w:space="0" w:color="auto"/>
              <w:bottom w:val="double" w:sz="4" w:space="0" w:color="auto"/>
            </w:tcBorders>
            <w:shd w:val="clear" w:color="auto" w:fill="FFFFFF"/>
          </w:tcPr>
          <w:p w14:paraId="616D94E1"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43F56251"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double" w:sz="4" w:space="0" w:color="auto"/>
            </w:tcBorders>
            <w:shd w:val="clear" w:color="auto" w:fill="FFFFFF"/>
          </w:tcPr>
          <w:p w14:paraId="37C98A74" w14:textId="77777777" w:rsidR="00E921A2" w:rsidRPr="00121095" w:rsidRDefault="00E921A2">
            <w:pPr>
              <w:pStyle w:val="QryTableInputParam"/>
              <w:rPr>
                <w:lang w:val="en-US"/>
              </w:rPr>
            </w:pPr>
            <w:r w:rsidRPr="00121095">
              <w:rPr>
                <w:lang w:val="en-US"/>
              </w:rPr>
              <w:t xml:space="preserve">The LOINC identifier for the results to be reported.  As many </w:t>
            </w:r>
            <w:r w:rsidRPr="00121095">
              <w:rPr>
                <w:b/>
                <w:lang w:val="en-US"/>
              </w:rPr>
              <w:t xml:space="preserve">LOINCCode </w:t>
            </w:r>
            <w:r w:rsidRPr="00121095">
              <w:rPr>
                <w:lang w:val="en-US"/>
              </w:rPr>
              <w:t>values may be specified as desired. If this field is not valued, results that conform to the other query parameters for all LOINC codes will be returned.</w:t>
            </w:r>
          </w:p>
        </w:tc>
      </w:tr>
    </w:tbl>
    <w:p w14:paraId="7E7CC9F5" w14:textId="77777777" w:rsidR="00E921A2" w:rsidRPr="00121095" w:rsidRDefault="00E921A2">
      <w:pPr>
        <w:keepNext/>
        <w:keepLines/>
        <w:spacing w:before="120"/>
      </w:pPr>
      <w:r w:rsidRPr="00121095">
        <w:rPr>
          <w:b/>
        </w:rPr>
        <w:t>RCP Response Control Parameter Field Description and Commentary</w:t>
      </w:r>
    </w:p>
    <w:tbl>
      <w:tblPr>
        <w:tblW w:w="7757"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800"/>
        <w:gridCol w:w="2090"/>
        <w:gridCol w:w="861"/>
        <w:gridCol w:w="536"/>
        <w:gridCol w:w="590"/>
        <w:gridCol w:w="2880"/>
      </w:tblGrid>
      <w:tr w:rsidR="00E921A2" w:rsidRPr="00E921A2" w14:paraId="08DE3E7E" w14:textId="77777777" w:rsidTr="00E50DB9">
        <w:trPr>
          <w:tblHeader/>
        </w:trPr>
        <w:tc>
          <w:tcPr>
            <w:tcW w:w="800" w:type="dxa"/>
            <w:tcBorders>
              <w:top w:val="double" w:sz="4" w:space="0" w:color="auto"/>
              <w:bottom w:val="single" w:sz="4" w:space="0" w:color="auto"/>
            </w:tcBorders>
            <w:shd w:val="clear" w:color="auto" w:fill="FFFFFF"/>
          </w:tcPr>
          <w:p w14:paraId="145CBD42" w14:textId="77777777" w:rsidR="00E921A2" w:rsidRPr="00121095" w:rsidRDefault="00E921A2">
            <w:pPr>
              <w:pStyle w:val="QryTableRCPHeader"/>
              <w:keepNext/>
              <w:keepLines/>
              <w:rPr>
                <w:lang w:val="en-US"/>
              </w:rPr>
            </w:pPr>
            <w:r w:rsidRPr="00121095">
              <w:rPr>
                <w:lang w:val="en-US"/>
              </w:rPr>
              <w:t>Field Seq (Query ID=Z89)</w:t>
            </w:r>
          </w:p>
        </w:tc>
        <w:tc>
          <w:tcPr>
            <w:tcW w:w="2090" w:type="dxa"/>
            <w:tcBorders>
              <w:top w:val="double" w:sz="4" w:space="0" w:color="auto"/>
              <w:bottom w:val="single" w:sz="4" w:space="0" w:color="auto"/>
            </w:tcBorders>
            <w:shd w:val="clear" w:color="auto" w:fill="FFFFFF"/>
          </w:tcPr>
          <w:p w14:paraId="44D54D31" w14:textId="77777777" w:rsidR="00E921A2" w:rsidRPr="00121095" w:rsidRDefault="00E921A2">
            <w:pPr>
              <w:pStyle w:val="QryTableRCPHeader"/>
              <w:keepNext/>
              <w:keepLines/>
              <w:rPr>
                <w:lang w:val="en-US"/>
              </w:rPr>
            </w:pPr>
            <w:r w:rsidRPr="00121095">
              <w:rPr>
                <w:lang w:val="en-US"/>
              </w:rPr>
              <w:t>Name</w:t>
            </w:r>
          </w:p>
        </w:tc>
        <w:tc>
          <w:tcPr>
            <w:tcW w:w="861" w:type="dxa"/>
            <w:tcBorders>
              <w:top w:val="double" w:sz="4" w:space="0" w:color="auto"/>
              <w:bottom w:val="single" w:sz="4" w:space="0" w:color="auto"/>
            </w:tcBorders>
            <w:shd w:val="clear" w:color="auto" w:fill="FFFFFF"/>
          </w:tcPr>
          <w:p w14:paraId="45FF1DD4" w14:textId="77777777" w:rsidR="00E921A2" w:rsidRPr="00121095" w:rsidRDefault="00E921A2">
            <w:pPr>
              <w:pStyle w:val="QryTableRCPHeader"/>
              <w:keepNext/>
              <w:keepLines/>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67281D5D" w14:textId="77777777" w:rsidR="00E921A2" w:rsidRPr="00121095" w:rsidRDefault="00E921A2">
            <w:pPr>
              <w:pStyle w:val="QryTableRCPHeader"/>
              <w:keepNext/>
              <w:keepLines/>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08FB6057" w14:textId="77777777" w:rsidR="00E921A2" w:rsidRPr="00121095" w:rsidRDefault="00E921A2">
            <w:pPr>
              <w:pStyle w:val="QryTableRCPHeader"/>
              <w:keepNext/>
              <w:keepLines/>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2EAB9E22" w14:textId="77777777" w:rsidR="00E921A2" w:rsidRPr="00121095" w:rsidRDefault="00E921A2">
            <w:pPr>
              <w:pStyle w:val="QryTableRCPHeader"/>
              <w:keepNext/>
              <w:keepLines/>
              <w:rPr>
                <w:lang w:val="en-US"/>
              </w:rPr>
            </w:pPr>
            <w:r w:rsidRPr="00121095">
              <w:rPr>
                <w:lang w:val="en-US"/>
              </w:rPr>
              <w:t>Description</w:t>
            </w:r>
          </w:p>
        </w:tc>
      </w:tr>
      <w:tr w:rsidR="00E921A2" w:rsidRPr="00E921A2" w14:paraId="14302802" w14:textId="77777777" w:rsidTr="00E50DB9">
        <w:tc>
          <w:tcPr>
            <w:tcW w:w="800" w:type="dxa"/>
            <w:tcBorders>
              <w:top w:val="single" w:sz="4" w:space="0" w:color="auto"/>
              <w:bottom w:val="single" w:sz="4" w:space="0" w:color="auto"/>
            </w:tcBorders>
            <w:shd w:val="clear" w:color="auto" w:fill="FFFFFF"/>
          </w:tcPr>
          <w:p w14:paraId="51102DD5" w14:textId="77777777" w:rsidR="00E921A2" w:rsidRPr="00121095" w:rsidRDefault="00E921A2">
            <w:pPr>
              <w:pStyle w:val="QryTableRCP"/>
              <w:keepNext/>
              <w:keepLines/>
              <w:rPr>
                <w:lang w:val="en-US"/>
              </w:rPr>
            </w:pPr>
            <w:r w:rsidRPr="00121095">
              <w:rPr>
                <w:lang w:val="en-US"/>
              </w:rPr>
              <w:t>1</w:t>
            </w:r>
          </w:p>
        </w:tc>
        <w:tc>
          <w:tcPr>
            <w:tcW w:w="2090" w:type="dxa"/>
            <w:tcBorders>
              <w:top w:val="single" w:sz="4" w:space="0" w:color="auto"/>
              <w:bottom w:val="single" w:sz="4" w:space="0" w:color="auto"/>
            </w:tcBorders>
            <w:shd w:val="clear" w:color="auto" w:fill="FFFFFF"/>
          </w:tcPr>
          <w:p w14:paraId="74BB17D9" w14:textId="77777777" w:rsidR="00E921A2" w:rsidRPr="00121095" w:rsidRDefault="00E921A2">
            <w:pPr>
              <w:pStyle w:val="QryTableRCP"/>
              <w:keepNext/>
              <w:keepLines/>
              <w:rPr>
                <w:lang w:val="en-US"/>
              </w:rPr>
            </w:pPr>
            <w:r w:rsidRPr="00121095">
              <w:rPr>
                <w:lang w:val="en-US"/>
              </w:rPr>
              <w:t>Query Priority</w:t>
            </w:r>
          </w:p>
        </w:tc>
        <w:tc>
          <w:tcPr>
            <w:tcW w:w="861" w:type="dxa"/>
            <w:tcBorders>
              <w:top w:val="single" w:sz="4" w:space="0" w:color="auto"/>
              <w:bottom w:val="single" w:sz="4" w:space="0" w:color="auto"/>
            </w:tcBorders>
            <w:shd w:val="clear" w:color="auto" w:fill="FFFFFF"/>
          </w:tcPr>
          <w:p w14:paraId="488EC702" w14:textId="77777777" w:rsidR="00E921A2" w:rsidRPr="00121095" w:rsidRDefault="00E921A2">
            <w:pPr>
              <w:pStyle w:val="QryTableRCP"/>
              <w:keepNext/>
              <w:keepLines/>
              <w:rPr>
                <w:lang w:val="en-US"/>
              </w:rPr>
            </w:pPr>
          </w:p>
        </w:tc>
        <w:tc>
          <w:tcPr>
            <w:tcW w:w="536" w:type="dxa"/>
            <w:tcBorders>
              <w:top w:val="single" w:sz="4" w:space="0" w:color="auto"/>
              <w:bottom w:val="single" w:sz="4" w:space="0" w:color="auto"/>
            </w:tcBorders>
            <w:shd w:val="clear" w:color="auto" w:fill="FFFFFF"/>
          </w:tcPr>
          <w:p w14:paraId="28757637" w14:textId="77777777" w:rsidR="00E921A2" w:rsidRPr="00121095" w:rsidRDefault="00E921A2">
            <w:pPr>
              <w:pStyle w:val="QryTableRCP"/>
              <w:keepNext/>
              <w:keepLines/>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3D44D154" w14:textId="77777777" w:rsidR="00E921A2" w:rsidRPr="00121095" w:rsidRDefault="00E921A2">
            <w:pPr>
              <w:pStyle w:val="QryTableRCP"/>
              <w:keepNext/>
              <w:keepLines/>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141F69F2" w14:textId="77777777" w:rsidR="00E921A2" w:rsidRPr="00121095" w:rsidRDefault="00E921A2">
            <w:pPr>
              <w:pStyle w:val="QryTableRCP"/>
              <w:keepNext/>
              <w:keepLines/>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032310B2" w14:textId="77777777" w:rsidTr="00E50DB9">
        <w:tc>
          <w:tcPr>
            <w:tcW w:w="800" w:type="dxa"/>
            <w:tcBorders>
              <w:top w:val="single" w:sz="4" w:space="0" w:color="auto"/>
              <w:bottom w:val="single" w:sz="4" w:space="0" w:color="auto"/>
            </w:tcBorders>
            <w:shd w:val="clear" w:color="auto" w:fill="FFFFFF"/>
          </w:tcPr>
          <w:p w14:paraId="167B85F5" w14:textId="77777777" w:rsidR="00E921A2" w:rsidRPr="00121095" w:rsidRDefault="00E921A2">
            <w:pPr>
              <w:pStyle w:val="QryTableRCP"/>
              <w:keepNext/>
              <w:keepLines/>
              <w:rPr>
                <w:lang w:val="en-US"/>
              </w:rPr>
            </w:pPr>
            <w:r w:rsidRPr="00121095">
              <w:rPr>
                <w:lang w:val="en-US"/>
              </w:rPr>
              <w:t>2</w:t>
            </w:r>
          </w:p>
        </w:tc>
        <w:tc>
          <w:tcPr>
            <w:tcW w:w="2090" w:type="dxa"/>
            <w:tcBorders>
              <w:top w:val="single" w:sz="4" w:space="0" w:color="auto"/>
              <w:bottom w:val="single" w:sz="4" w:space="0" w:color="auto"/>
            </w:tcBorders>
            <w:shd w:val="clear" w:color="auto" w:fill="FFFFFF"/>
          </w:tcPr>
          <w:p w14:paraId="1BCEC872" w14:textId="77777777" w:rsidR="00E921A2" w:rsidRPr="00121095" w:rsidRDefault="00E921A2">
            <w:pPr>
              <w:pStyle w:val="QryTableRCP"/>
              <w:keepNext/>
              <w:keepLines/>
              <w:rPr>
                <w:lang w:val="en-US"/>
              </w:rPr>
            </w:pPr>
            <w:r w:rsidRPr="00121095">
              <w:rPr>
                <w:lang w:val="en-US"/>
              </w:rPr>
              <w:t>Quantity Limited Request</w:t>
            </w:r>
          </w:p>
        </w:tc>
        <w:tc>
          <w:tcPr>
            <w:tcW w:w="861" w:type="dxa"/>
            <w:tcBorders>
              <w:top w:val="single" w:sz="4" w:space="0" w:color="auto"/>
              <w:bottom w:val="single" w:sz="4" w:space="0" w:color="auto"/>
            </w:tcBorders>
            <w:shd w:val="clear" w:color="auto" w:fill="FFFFFF"/>
          </w:tcPr>
          <w:p w14:paraId="66EC78FB" w14:textId="77777777" w:rsidR="00E921A2" w:rsidRPr="00121095" w:rsidRDefault="00E921A2">
            <w:pPr>
              <w:pStyle w:val="QryTableRCP"/>
              <w:keepNext/>
              <w:keepLines/>
              <w:rPr>
                <w:lang w:val="en-US"/>
              </w:rPr>
            </w:pPr>
          </w:p>
        </w:tc>
        <w:tc>
          <w:tcPr>
            <w:tcW w:w="536" w:type="dxa"/>
            <w:tcBorders>
              <w:top w:val="single" w:sz="4" w:space="0" w:color="auto"/>
              <w:bottom w:val="single" w:sz="4" w:space="0" w:color="auto"/>
            </w:tcBorders>
            <w:shd w:val="clear" w:color="auto" w:fill="FFFFFF"/>
          </w:tcPr>
          <w:p w14:paraId="18EA1E89" w14:textId="77777777" w:rsidR="00E921A2" w:rsidRPr="00121095" w:rsidRDefault="00E921A2">
            <w:pPr>
              <w:pStyle w:val="QryTableRCP"/>
              <w:keepNext/>
              <w:keepLines/>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68A23014" w14:textId="77777777" w:rsidR="00E921A2" w:rsidRPr="00121095" w:rsidRDefault="00E921A2">
            <w:pPr>
              <w:pStyle w:val="QryTableRCP"/>
              <w:keepNext/>
              <w:keepLines/>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311B65F4" w14:textId="77777777" w:rsidR="00E921A2" w:rsidRPr="00121095" w:rsidRDefault="00E921A2">
            <w:pPr>
              <w:pStyle w:val="QryTableRCP"/>
              <w:keepNext/>
              <w:keepLines/>
              <w:rPr>
                <w:lang w:val="en-US"/>
              </w:rPr>
            </w:pPr>
          </w:p>
        </w:tc>
      </w:tr>
      <w:tr w:rsidR="00E921A2" w:rsidRPr="00E921A2" w14:paraId="1BDD64DA" w14:textId="77777777" w:rsidTr="00E50DB9">
        <w:tc>
          <w:tcPr>
            <w:tcW w:w="800" w:type="dxa"/>
            <w:tcBorders>
              <w:top w:val="single" w:sz="4" w:space="0" w:color="auto"/>
              <w:bottom w:val="single" w:sz="4" w:space="0" w:color="auto"/>
            </w:tcBorders>
            <w:shd w:val="clear" w:color="auto" w:fill="FFFFFF"/>
          </w:tcPr>
          <w:p w14:paraId="734421FA" w14:textId="77777777" w:rsidR="00E921A2" w:rsidRPr="00121095" w:rsidRDefault="00E921A2">
            <w:pPr>
              <w:pStyle w:val="QryTableRCP"/>
              <w:keepNext/>
              <w:keepLines/>
              <w:rPr>
                <w:lang w:val="en-US"/>
              </w:rPr>
            </w:pPr>
          </w:p>
        </w:tc>
        <w:tc>
          <w:tcPr>
            <w:tcW w:w="2090" w:type="dxa"/>
            <w:tcBorders>
              <w:top w:val="single" w:sz="4" w:space="0" w:color="auto"/>
              <w:bottom w:val="single" w:sz="4" w:space="0" w:color="auto"/>
            </w:tcBorders>
            <w:shd w:val="clear" w:color="auto" w:fill="FFFFFF"/>
          </w:tcPr>
          <w:p w14:paraId="17D85F33" w14:textId="77777777" w:rsidR="00E921A2" w:rsidRPr="00121095" w:rsidRDefault="00E921A2">
            <w:pPr>
              <w:pStyle w:val="QryTableRCP"/>
              <w:keepNext/>
              <w:keepLines/>
              <w:rPr>
                <w:lang w:val="en-US"/>
              </w:rPr>
            </w:pPr>
          </w:p>
        </w:tc>
        <w:tc>
          <w:tcPr>
            <w:tcW w:w="861" w:type="dxa"/>
            <w:tcBorders>
              <w:top w:val="single" w:sz="4" w:space="0" w:color="auto"/>
              <w:bottom w:val="single" w:sz="4" w:space="0" w:color="auto"/>
            </w:tcBorders>
            <w:shd w:val="clear" w:color="auto" w:fill="FFFFFF"/>
          </w:tcPr>
          <w:p w14:paraId="62C8D6CE" w14:textId="77777777" w:rsidR="00E921A2" w:rsidRPr="00121095" w:rsidRDefault="00E921A2">
            <w:pPr>
              <w:pStyle w:val="QryTableRCP"/>
              <w:keepNext/>
              <w:keepLines/>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4DE58E47" w14:textId="77777777" w:rsidR="00E921A2" w:rsidRPr="00121095" w:rsidRDefault="00E921A2">
            <w:pPr>
              <w:pStyle w:val="QryTableRCP"/>
              <w:keepNext/>
              <w:keepLines/>
              <w:rPr>
                <w:lang w:val="en-US"/>
              </w:rPr>
            </w:pPr>
          </w:p>
        </w:tc>
        <w:tc>
          <w:tcPr>
            <w:tcW w:w="590" w:type="dxa"/>
            <w:tcBorders>
              <w:top w:val="single" w:sz="4" w:space="0" w:color="auto"/>
              <w:bottom w:val="single" w:sz="4" w:space="0" w:color="auto"/>
            </w:tcBorders>
            <w:shd w:val="clear" w:color="auto" w:fill="FFFFFF"/>
          </w:tcPr>
          <w:p w14:paraId="7A9013C7" w14:textId="77777777" w:rsidR="00E921A2" w:rsidRPr="00121095" w:rsidRDefault="00E921A2">
            <w:pPr>
              <w:pStyle w:val="QryTableRCP"/>
              <w:keepNext/>
              <w:keepLines/>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0453BF45" w14:textId="77777777" w:rsidR="00E921A2" w:rsidRPr="00121095" w:rsidRDefault="00E921A2">
            <w:pPr>
              <w:pStyle w:val="QryTableRCP"/>
              <w:keepNext/>
              <w:keepLines/>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7D537377" w14:textId="77777777" w:rsidTr="00E50DB9">
        <w:tc>
          <w:tcPr>
            <w:tcW w:w="800" w:type="dxa"/>
            <w:tcBorders>
              <w:top w:val="single" w:sz="4" w:space="0" w:color="auto"/>
              <w:bottom w:val="single" w:sz="4" w:space="0" w:color="auto"/>
            </w:tcBorders>
            <w:shd w:val="clear" w:color="auto" w:fill="FFFFFF"/>
          </w:tcPr>
          <w:p w14:paraId="1772CE2C" w14:textId="77777777" w:rsidR="00E921A2" w:rsidRPr="00121095" w:rsidRDefault="00E921A2">
            <w:pPr>
              <w:pStyle w:val="QryTableRCP"/>
              <w:keepNext/>
              <w:keepLines/>
              <w:rPr>
                <w:lang w:val="en-US"/>
              </w:rPr>
            </w:pPr>
          </w:p>
        </w:tc>
        <w:tc>
          <w:tcPr>
            <w:tcW w:w="2090" w:type="dxa"/>
            <w:tcBorders>
              <w:top w:val="single" w:sz="4" w:space="0" w:color="auto"/>
              <w:bottom w:val="single" w:sz="4" w:space="0" w:color="auto"/>
            </w:tcBorders>
            <w:shd w:val="clear" w:color="auto" w:fill="FFFFFF"/>
          </w:tcPr>
          <w:p w14:paraId="2A5C32B2" w14:textId="77777777" w:rsidR="00E921A2" w:rsidRPr="00121095" w:rsidRDefault="00E921A2">
            <w:pPr>
              <w:pStyle w:val="QryTableRCP"/>
              <w:keepNext/>
              <w:keepLines/>
              <w:rPr>
                <w:lang w:val="en-US"/>
              </w:rPr>
            </w:pPr>
          </w:p>
        </w:tc>
        <w:tc>
          <w:tcPr>
            <w:tcW w:w="861" w:type="dxa"/>
            <w:tcBorders>
              <w:top w:val="single" w:sz="4" w:space="0" w:color="auto"/>
              <w:bottom w:val="single" w:sz="4" w:space="0" w:color="auto"/>
            </w:tcBorders>
            <w:shd w:val="clear" w:color="auto" w:fill="FFFFFF"/>
          </w:tcPr>
          <w:p w14:paraId="2E119FCC" w14:textId="77777777" w:rsidR="00E921A2" w:rsidRPr="00121095" w:rsidRDefault="00E921A2">
            <w:pPr>
              <w:pStyle w:val="QryTableRCP"/>
              <w:keepNext/>
              <w:keepLines/>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752C135F" w14:textId="77777777" w:rsidR="00E921A2" w:rsidRPr="00121095" w:rsidRDefault="00E921A2">
            <w:pPr>
              <w:pStyle w:val="QryTableRCP"/>
              <w:keepNext/>
              <w:keepLines/>
              <w:rPr>
                <w:lang w:val="en-US"/>
              </w:rPr>
            </w:pPr>
          </w:p>
        </w:tc>
        <w:tc>
          <w:tcPr>
            <w:tcW w:w="590" w:type="dxa"/>
            <w:tcBorders>
              <w:top w:val="single" w:sz="4" w:space="0" w:color="auto"/>
              <w:bottom w:val="single" w:sz="4" w:space="0" w:color="auto"/>
            </w:tcBorders>
            <w:shd w:val="clear" w:color="auto" w:fill="FFFFFF"/>
          </w:tcPr>
          <w:p w14:paraId="36F0218B" w14:textId="77777777" w:rsidR="00E921A2" w:rsidRPr="00121095" w:rsidRDefault="00E921A2">
            <w:pPr>
              <w:pStyle w:val="QryTableRCP"/>
              <w:keepNext/>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3543990E" w14:textId="77777777" w:rsidR="00E921A2" w:rsidRPr="00121095" w:rsidRDefault="00E921A2">
            <w:pPr>
              <w:pStyle w:val="QryTableRCP"/>
              <w:keepNext/>
              <w:keepLines/>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10EB51C0" w14:textId="77777777" w:rsidTr="00E50DB9">
        <w:tc>
          <w:tcPr>
            <w:tcW w:w="800" w:type="dxa"/>
            <w:tcBorders>
              <w:top w:val="single" w:sz="4" w:space="0" w:color="auto"/>
              <w:bottom w:val="single" w:sz="4" w:space="0" w:color="auto"/>
            </w:tcBorders>
            <w:shd w:val="clear" w:color="auto" w:fill="FFFFFF"/>
          </w:tcPr>
          <w:p w14:paraId="0581A414" w14:textId="77777777" w:rsidR="00E921A2" w:rsidRPr="00121095" w:rsidRDefault="00E921A2">
            <w:pPr>
              <w:pStyle w:val="QryTableRCP"/>
              <w:keepNext/>
              <w:keepLines/>
              <w:rPr>
                <w:lang w:val="en-US"/>
              </w:rPr>
            </w:pPr>
            <w:r w:rsidRPr="00121095">
              <w:rPr>
                <w:lang w:val="en-US"/>
              </w:rPr>
              <w:t>3</w:t>
            </w:r>
          </w:p>
        </w:tc>
        <w:tc>
          <w:tcPr>
            <w:tcW w:w="2090" w:type="dxa"/>
            <w:tcBorders>
              <w:top w:val="single" w:sz="4" w:space="0" w:color="auto"/>
              <w:bottom w:val="single" w:sz="4" w:space="0" w:color="auto"/>
            </w:tcBorders>
            <w:shd w:val="clear" w:color="auto" w:fill="FFFFFF"/>
          </w:tcPr>
          <w:p w14:paraId="598052E1" w14:textId="77777777" w:rsidR="00E921A2" w:rsidRPr="00121095" w:rsidRDefault="00E921A2">
            <w:pPr>
              <w:pStyle w:val="QryTableRCP"/>
              <w:keepNext/>
              <w:keepLines/>
              <w:rPr>
                <w:lang w:val="en-US"/>
              </w:rPr>
            </w:pPr>
            <w:r w:rsidRPr="00121095">
              <w:rPr>
                <w:lang w:val="en-US"/>
              </w:rPr>
              <w:t>Response Modality</w:t>
            </w:r>
          </w:p>
        </w:tc>
        <w:tc>
          <w:tcPr>
            <w:tcW w:w="861" w:type="dxa"/>
            <w:tcBorders>
              <w:top w:val="single" w:sz="4" w:space="0" w:color="auto"/>
              <w:bottom w:val="single" w:sz="4" w:space="0" w:color="auto"/>
            </w:tcBorders>
            <w:shd w:val="clear" w:color="auto" w:fill="FFFFFF"/>
          </w:tcPr>
          <w:p w14:paraId="2AF863BF" w14:textId="77777777" w:rsidR="00E921A2" w:rsidRPr="00121095" w:rsidRDefault="00E921A2">
            <w:pPr>
              <w:pStyle w:val="QryTableRCP"/>
              <w:keepNext/>
              <w:keepLines/>
              <w:rPr>
                <w:lang w:val="en-US"/>
              </w:rPr>
            </w:pPr>
          </w:p>
        </w:tc>
        <w:tc>
          <w:tcPr>
            <w:tcW w:w="536" w:type="dxa"/>
            <w:tcBorders>
              <w:top w:val="single" w:sz="4" w:space="0" w:color="auto"/>
              <w:bottom w:val="single" w:sz="4" w:space="0" w:color="auto"/>
            </w:tcBorders>
            <w:shd w:val="clear" w:color="auto" w:fill="FFFFFF"/>
          </w:tcPr>
          <w:p w14:paraId="16176058" w14:textId="77777777" w:rsidR="00E921A2" w:rsidRPr="00121095" w:rsidRDefault="00E921A2">
            <w:pPr>
              <w:pStyle w:val="QryTableRCP"/>
              <w:keepNext/>
              <w:keepLines/>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19D7CE29" w14:textId="77777777" w:rsidR="00E921A2" w:rsidRPr="00121095" w:rsidRDefault="00E921A2">
            <w:pPr>
              <w:pStyle w:val="QryTableRCP"/>
              <w:keepNext/>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70CCB99" w14:textId="77777777" w:rsidR="00E921A2" w:rsidRPr="00121095" w:rsidRDefault="00E921A2">
            <w:pPr>
              <w:pStyle w:val="QryTableRCP"/>
              <w:keepNext/>
              <w:keepLines/>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4DB1AB79" w14:textId="77777777" w:rsidTr="00E50DB9">
        <w:tc>
          <w:tcPr>
            <w:tcW w:w="800" w:type="dxa"/>
            <w:tcBorders>
              <w:top w:val="single" w:sz="4" w:space="0" w:color="auto"/>
              <w:bottom w:val="double" w:sz="4" w:space="0" w:color="auto"/>
            </w:tcBorders>
            <w:shd w:val="clear" w:color="auto" w:fill="FFFFFF"/>
          </w:tcPr>
          <w:p w14:paraId="2EABE9D3" w14:textId="77777777" w:rsidR="00E921A2" w:rsidRPr="00121095" w:rsidRDefault="00E921A2">
            <w:pPr>
              <w:pStyle w:val="QryTableRCP"/>
              <w:keepNext/>
              <w:keepLines/>
              <w:rPr>
                <w:lang w:val="en-US"/>
              </w:rPr>
            </w:pPr>
            <w:r w:rsidRPr="00121095">
              <w:rPr>
                <w:lang w:val="en-US"/>
              </w:rPr>
              <w:t>7</w:t>
            </w:r>
          </w:p>
        </w:tc>
        <w:tc>
          <w:tcPr>
            <w:tcW w:w="2090" w:type="dxa"/>
            <w:tcBorders>
              <w:top w:val="single" w:sz="4" w:space="0" w:color="auto"/>
              <w:bottom w:val="double" w:sz="4" w:space="0" w:color="auto"/>
            </w:tcBorders>
            <w:shd w:val="clear" w:color="auto" w:fill="FFFFFF"/>
          </w:tcPr>
          <w:p w14:paraId="14360A8A" w14:textId="77777777" w:rsidR="00E921A2" w:rsidRPr="00121095" w:rsidRDefault="00E921A2">
            <w:pPr>
              <w:pStyle w:val="QryTableRCP"/>
              <w:keepNext/>
              <w:keepLines/>
              <w:rPr>
                <w:lang w:val="en-US"/>
              </w:rPr>
            </w:pPr>
            <w:r w:rsidRPr="00121095">
              <w:rPr>
                <w:lang w:val="en-US"/>
              </w:rPr>
              <w:t>Segment group inclusion</w:t>
            </w:r>
          </w:p>
        </w:tc>
        <w:tc>
          <w:tcPr>
            <w:tcW w:w="861" w:type="dxa"/>
            <w:tcBorders>
              <w:top w:val="single" w:sz="4" w:space="0" w:color="auto"/>
              <w:bottom w:val="double" w:sz="4" w:space="0" w:color="auto"/>
            </w:tcBorders>
            <w:shd w:val="clear" w:color="auto" w:fill="FFFFFF"/>
          </w:tcPr>
          <w:p w14:paraId="783EFD29" w14:textId="77777777" w:rsidR="00E921A2" w:rsidRPr="00121095" w:rsidRDefault="00E921A2">
            <w:pPr>
              <w:pStyle w:val="QryTableRCP"/>
              <w:keepNext/>
              <w:keepLines/>
              <w:rPr>
                <w:lang w:val="en-US"/>
              </w:rPr>
            </w:pPr>
          </w:p>
        </w:tc>
        <w:tc>
          <w:tcPr>
            <w:tcW w:w="536" w:type="dxa"/>
            <w:tcBorders>
              <w:top w:val="single" w:sz="4" w:space="0" w:color="auto"/>
              <w:bottom w:val="double" w:sz="4" w:space="0" w:color="auto"/>
            </w:tcBorders>
            <w:shd w:val="clear" w:color="auto" w:fill="FFFFFF"/>
          </w:tcPr>
          <w:p w14:paraId="23831478" w14:textId="77777777" w:rsidR="00E921A2" w:rsidRPr="00121095" w:rsidRDefault="00E921A2">
            <w:pPr>
              <w:pStyle w:val="QryTableRCP"/>
              <w:keepNext/>
              <w:keepLines/>
              <w:rPr>
                <w:lang w:val="en-US"/>
              </w:rPr>
            </w:pPr>
            <w:r w:rsidRPr="00121095">
              <w:rPr>
                <w:lang w:val="en-US"/>
              </w:rPr>
              <w:t>256</w:t>
            </w:r>
          </w:p>
        </w:tc>
        <w:tc>
          <w:tcPr>
            <w:tcW w:w="590" w:type="dxa"/>
            <w:tcBorders>
              <w:top w:val="single" w:sz="4" w:space="0" w:color="auto"/>
              <w:bottom w:val="double" w:sz="4" w:space="0" w:color="auto"/>
            </w:tcBorders>
            <w:shd w:val="clear" w:color="auto" w:fill="FFFFFF"/>
          </w:tcPr>
          <w:p w14:paraId="76B4FBC2" w14:textId="77777777" w:rsidR="00E921A2" w:rsidRPr="00121095" w:rsidRDefault="00E921A2">
            <w:pPr>
              <w:pStyle w:val="QryTableRCP"/>
              <w:keepNext/>
              <w:keepLines/>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182B3C36" w14:textId="77777777" w:rsidR="00E921A2" w:rsidRPr="00121095" w:rsidRDefault="00E921A2">
            <w:pPr>
              <w:pStyle w:val="QryTableRCP"/>
              <w:keepNext/>
              <w:keepLines/>
              <w:rPr>
                <w:lang w:val="en-US"/>
              </w:rPr>
            </w:pPr>
            <w:r w:rsidRPr="00121095">
              <w:rPr>
                <w:lang w:val="en-US"/>
              </w:rPr>
              <w:t>What segment group(s) are to be included.  If this field is not valued, all segment groups will be included.</w:t>
            </w:r>
          </w:p>
        </w:tc>
      </w:tr>
    </w:tbl>
    <w:p w14:paraId="340C2237" w14:textId="77777777" w:rsidR="00E921A2" w:rsidRPr="00121095" w:rsidRDefault="00E921A2">
      <w:pPr>
        <w:pStyle w:val="NormalIndented"/>
      </w:pPr>
      <w:r w:rsidRPr="00121095">
        <w:t>If a LOINC code is used as one of the operands of the input specification expression, all of the other OBX segments which are part of the same OBR as the selected OBX will be returned along with the selected OBX.  In other words, if an OBX segment that is part of a panel is selected by the query, the entire panel will be returned.</w:t>
      </w:r>
    </w:p>
    <w:p w14:paraId="508968FA" w14:textId="77777777" w:rsidR="00E921A2" w:rsidRPr="00121095" w:rsidRDefault="00E921A2">
      <w:pPr>
        <w:pStyle w:val="Heading4"/>
      </w:pPr>
      <w:bookmarkStart w:id="723" w:name="_Toc495483632"/>
      <w:bookmarkStart w:id="724" w:name="_Toc24273854"/>
      <w:r w:rsidRPr="00121095">
        <w:t>Lab example different instantiation</w:t>
      </w:r>
      <w:bookmarkEnd w:id="723"/>
      <w:bookmarkEnd w:id="724"/>
    </w:p>
    <w:p w14:paraId="428D2639" w14:textId="77777777" w:rsidR="00E921A2" w:rsidRPr="00121095" w:rsidRDefault="00E921A2">
      <w:pPr>
        <w:pStyle w:val="NormalIndented"/>
      </w:pPr>
      <w:r w:rsidRPr="00121095">
        <w:t>The same Query Name might be invoked with a different query tag (456) as follows:</w:t>
      </w:r>
    </w:p>
    <w:p w14:paraId="3C0025A9" w14:textId="77777777" w:rsidR="00E921A2" w:rsidRPr="00121095" w:rsidRDefault="00E921A2">
      <w:pPr>
        <w:pStyle w:val="NormalIndented"/>
      </w:pPr>
      <w:r w:rsidRPr="00121095">
        <w:t>The user wishes to know all the lab results reported having a LOINC code of 6777-7 between March 21, 1999 and March 23, 1999.</w:t>
      </w:r>
    </w:p>
    <w:p w14:paraId="6CB18CC6" w14:textId="77777777" w:rsidR="00E921A2" w:rsidRPr="00121095" w:rsidRDefault="00E921A2">
      <w:pPr>
        <w:pStyle w:val="Example"/>
        <w:rPr>
          <w:noProof w:val="0"/>
        </w:rPr>
      </w:pPr>
      <w:r w:rsidRPr="00121095">
        <w:rPr>
          <w:noProof w:val="0"/>
        </w:rPr>
        <w:t>MSH|^~\&amp;|PCR|GenHosp|LIS||199907131040-0800||QBP^Z89^QBP_Z89|4495|D|2.</w:t>
      </w:r>
      <w:r>
        <w:rPr>
          <w:noProof w:val="0"/>
        </w:rPr>
        <w:t>8</w:t>
      </w:r>
      <w:r w:rsidRPr="00121095">
        <w:rPr>
          <w:noProof w:val="0"/>
        </w:rPr>
        <w:t>|</w:t>
      </w:r>
    </w:p>
    <w:p w14:paraId="72727399" w14:textId="77777777" w:rsidR="00E921A2" w:rsidRPr="00121095" w:rsidRDefault="00E921A2">
      <w:pPr>
        <w:pStyle w:val="Example"/>
        <w:rPr>
          <w:noProof w:val="0"/>
        </w:rPr>
      </w:pPr>
      <w:r w:rsidRPr="00121095">
        <w:rPr>
          <w:noProof w:val="0"/>
        </w:rPr>
        <w:t>QPD|Z89^LabResultsHistory^HL7nnnn||@OBX.3.4^EQ^6777-7^AND|@OBR.22^GE^19990321^AND|@OBR.22^LE^19990323</w:t>
      </w:r>
    </w:p>
    <w:p w14:paraId="2BC9B589" w14:textId="77777777" w:rsidR="00E921A2" w:rsidRPr="00121095" w:rsidRDefault="00E921A2">
      <w:pPr>
        <w:pStyle w:val="Example"/>
        <w:rPr>
          <w:noProof w:val="0"/>
        </w:rPr>
      </w:pPr>
      <w:r w:rsidRPr="00121095">
        <w:rPr>
          <w:noProof w:val="0"/>
        </w:rPr>
        <w:t>RCP|I||R|</w:t>
      </w:r>
    </w:p>
    <w:p w14:paraId="74461378" w14:textId="77777777" w:rsidR="00E921A2" w:rsidRPr="00121095" w:rsidRDefault="00E921A2">
      <w:pPr>
        <w:pStyle w:val="NormalIndented"/>
      </w:pPr>
      <w:r w:rsidRPr="00121095">
        <w:t>The second instance of the "Lab Results for Specified Criteria" query would clearly return quite different results than the first even though both are invocations of the same query.</w:t>
      </w:r>
    </w:p>
    <w:p w14:paraId="3F65E678" w14:textId="77777777" w:rsidR="00E921A2" w:rsidRPr="00121095" w:rsidRDefault="00E921A2">
      <w:pPr>
        <w:pStyle w:val="Heading3"/>
      </w:pPr>
      <w:bookmarkStart w:id="725" w:name="_Toc460048240"/>
      <w:bookmarkStart w:id="726" w:name="_Toc460656727"/>
      <w:bookmarkStart w:id="727" w:name="_Toc461003150"/>
      <w:bookmarkStart w:id="728" w:name="_Toc461697682"/>
      <w:bookmarkStart w:id="729" w:name="_Toc461849308"/>
      <w:bookmarkStart w:id="730" w:name="_Toc462052863"/>
      <w:bookmarkStart w:id="731" w:name="_Toc462567162"/>
      <w:bookmarkStart w:id="732" w:name="_Toc495483633"/>
      <w:bookmarkStart w:id="733" w:name="_Toc24273855"/>
      <w:bookmarkStart w:id="734" w:name="_Toc41281007"/>
      <w:bookmarkStart w:id="735" w:name="_Toc43004369"/>
      <w:bookmarkStart w:id="736" w:name="_Toc25590840"/>
      <w:r w:rsidRPr="00121095">
        <w:t>Query by parameter (QBP) / tabular response (RTB)</w:t>
      </w:r>
      <w:bookmarkEnd w:id="725"/>
      <w:bookmarkEnd w:id="726"/>
      <w:bookmarkEnd w:id="727"/>
      <w:bookmarkEnd w:id="728"/>
      <w:bookmarkEnd w:id="729"/>
      <w:bookmarkEnd w:id="730"/>
      <w:bookmarkEnd w:id="731"/>
      <w:bookmarkEnd w:id="732"/>
      <w:bookmarkEnd w:id="733"/>
      <w:bookmarkEnd w:id="734"/>
      <w:bookmarkEnd w:id="735"/>
      <w:bookmarkEnd w:id="736"/>
      <w:r w:rsidR="00BF2FE6" w:rsidRPr="00121095">
        <w:fldChar w:fldCharType="begin"/>
      </w:r>
      <w:r w:rsidRPr="00121095">
        <w:instrText xml:space="preserve"> XE "Query by parameter (QBP) / tabular response (RTB)" </w:instrText>
      </w:r>
      <w:r w:rsidR="00BF2FE6" w:rsidRPr="00121095">
        <w:fldChar w:fldCharType="end"/>
      </w:r>
    </w:p>
    <w:p w14:paraId="43475772" w14:textId="77777777" w:rsidR="00E921A2" w:rsidRPr="00121095" w:rsidRDefault="00E921A2">
      <w:pPr>
        <w:pStyle w:val="Heading4"/>
        <w:rPr>
          <w:vanish/>
        </w:rPr>
      </w:pPr>
      <w:r w:rsidRPr="00121095">
        <w:rPr>
          <w:vanish/>
        </w:rPr>
        <w:t>hiddentext</w:t>
      </w:r>
      <w:bookmarkStart w:id="737" w:name="_Toc1829121"/>
      <w:bookmarkStart w:id="738" w:name="_Toc24273856"/>
      <w:bookmarkEnd w:id="737"/>
      <w:bookmarkEnd w:id="738"/>
    </w:p>
    <w:p w14:paraId="22F27FB1" w14:textId="77777777" w:rsidR="00E921A2" w:rsidRPr="00121095" w:rsidRDefault="00E921A2">
      <w:pPr>
        <w:pStyle w:val="Heading4"/>
      </w:pPr>
      <w:bookmarkStart w:id="739" w:name="_Toc495483634"/>
      <w:bookmarkStart w:id="740" w:name="_Toc24273857"/>
      <w:r w:rsidRPr="00121095">
        <w:t>MPI example</w:t>
      </w:r>
      <w:bookmarkEnd w:id="739"/>
      <w:bookmarkEnd w:id="740"/>
    </w:p>
    <w:p w14:paraId="4C196385" w14:textId="77777777" w:rsidR="00E921A2" w:rsidRPr="00121095" w:rsidRDefault="00E921A2">
      <w:pPr>
        <w:pStyle w:val="NormalIndented"/>
      </w:pPr>
      <w:r w:rsidRPr="00121095">
        <w:t>The user wishes to know the identity of the patient whose medical record number is "555444222111".</w:t>
      </w:r>
    </w:p>
    <w:p w14:paraId="050BC454" w14:textId="77777777" w:rsidR="00E921A2" w:rsidRPr="00121095" w:rsidRDefault="00E921A2">
      <w:pPr>
        <w:pStyle w:val="Example"/>
        <w:rPr>
          <w:noProof w:val="0"/>
        </w:rPr>
      </w:pPr>
      <w:r w:rsidRPr="00121095">
        <w:rPr>
          <w:noProof w:val="0"/>
        </w:rPr>
        <w:lastRenderedPageBreak/>
        <w:t>MSH|^~\&amp;|PCR|GenHosp|MPI||199811201400-0800||QBP^Z91^QBP_Q13|8699|P|2.</w:t>
      </w:r>
      <w:r>
        <w:rPr>
          <w:noProof w:val="0"/>
        </w:rPr>
        <w:t>8</w:t>
      </w:r>
      <w:r w:rsidRPr="00121095">
        <w:rPr>
          <w:noProof w:val="0"/>
        </w:rPr>
        <w:t>||||||||</w:t>
      </w:r>
    </w:p>
    <w:p w14:paraId="2F778A48" w14:textId="77777777" w:rsidR="00E921A2" w:rsidRPr="00121095" w:rsidRDefault="00E921A2">
      <w:pPr>
        <w:pStyle w:val="Example"/>
        <w:rPr>
          <w:noProof w:val="0"/>
        </w:rPr>
      </w:pPr>
      <w:r w:rsidRPr="00121095">
        <w:rPr>
          <w:noProof w:val="0"/>
        </w:rPr>
        <w:t>QPD|Z91^WhoAmI^HL7nnnn|Q0009|555444222111^^^MPI^MR</w:t>
      </w:r>
    </w:p>
    <w:p w14:paraId="1800B5BD" w14:textId="77777777" w:rsidR="00E921A2" w:rsidRPr="00121095" w:rsidRDefault="00E921A2">
      <w:pPr>
        <w:pStyle w:val="Example"/>
        <w:rPr>
          <w:noProof w:val="0"/>
        </w:rPr>
      </w:pPr>
      <w:r w:rsidRPr="00121095">
        <w:rPr>
          <w:noProof w:val="0"/>
        </w:rPr>
        <w:t>RCP|I|999^RD|</w:t>
      </w:r>
    </w:p>
    <w:p w14:paraId="6E48D55F" w14:textId="77777777" w:rsidR="00E921A2" w:rsidRPr="00121095" w:rsidRDefault="00E921A2">
      <w:pPr>
        <w:pStyle w:val="Example"/>
        <w:rPr>
          <w:noProof w:val="0"/>
        </w:rPr>
      </w:pPr>
      <w:r w:rsidRPr="00121095">
        <w:rPr>
          <w:noProof w:val="0"/>
        </w:rPr>
        <w:t>RDF|PatientList^CX^20~PatientName^XPN^48~Mother'sMaidenName^XPN^48~DOB^DTM^24~Sex^IS^1~Race^CWE^80|</w:t>
      </w:r>
    </w:p>
    <w:p w14:paraId="7B2E82D0" w14:textId="77777777" w:rsidR="00E921A2" w:rsidRPr="00121095" w:rsidRDefault="00E921A2">
      <w:pPr>
        <w:pStyle w:val="NormalIndented"/>
      </w:pPr>
      <w:r w:rsidRPr="00121095">
        <w:t>The MPI system returns the following RTB message:</w:t>
      </w:r>
    </w:p>
    <w:p w14:paraId="425D5595" w14:textId="77777777" w:rsidR="00E921A2" w:rsidRPr="00121095" w:rsidRDefault="00E921A2">
      <w:pPr>
        <w:pStyle w:val="Example"/>
        <w:rPr>
          <w:noProof w:val="0"/>
        </w:rPr>
      </w:pPr>
      <w:r w:rsidRPr="00121095">
        <w:rPr>
          <w:noProof w:val="0"/>
        </w:rPr>
        <w:t>MSH|^~\&amp;|MPI|GenHosp|PCR||199811201400-0800||RTB^Z92^RTB_K13|8699|P|2.</w:t>
      </w:r>
      <w:r>
        <w:rPr>
          <w:noProof w:val="0"/>
        </w:rPr>
        <w:t>8</w:t>
      </w:r>
      <w:r w:rsidRPr="00121095">
        <w:rPr>
          <w:noProof w:val="0"/>
        </w:rPr>
        <w:t>||||||||</w:t>
      </w:r>
    </w:p>
    <w:p w14:paraId="11A8FDE3" w14:textId="77777777" w:rsidR="00E921A2" w:rsidRPr="00121095" w:rsidRDefault="00E921A2">
      <w:pPr>
        <w:pStyle w:val="Example"/>
        <w:rPr>
          <w:noProof w:val="0"/>
        </w:rPr>
      </w:pPr>
      <w:r w:rsidRPr="00121095">
        <w:rPr>
          <w:noProof w:val="0"/>
        </w:rPr>
        <w:t>MSA|AA|8699|</w:t>
      </w:r>
    </w:p>
    <w:p w14:paraId="1B20AF41" w14:textId="77777777" w:rsidR="00E921A2" w:rsidRPr="00121095" w:rsidRDefault="00E921A2">
      <w:pPr>
        <w:pStyle w:val="Example"/>
        <w:rPr>
          <w:noProof w:val="0"/>
        </w:rPr>
      </w:pPr>
      <w:r w:rsidRPr="00121095">
        <w:rPr>
          <w:noProof w:val="0"/>
        </w:rPr>
        <w:t>QAK|Q0009|OK|Z91^WhoAmI^HL7nnnn|1|</w:t>
      </w:r>
    </w:p>
    <w:p w14:paraId="4FF01685" w14:textId="77777777" w:rsidR="00E921A2" w:rsidRPr="00121095" w:rsidRDefault="00E921A2">
      <w:pPr>
        <w:pStyle w:val="Example"/>
        <w:rPr>
          <w:noProof w:val="0"/>
        </w:rPr>
      </w:pPr>
      <w:r w:rsidRPr="00121095">
        <w:rPr>
          <w:noProof w:val="0"/>
        </w:rPr>
        <w:t>QPD|Z91^WhoAmI^HL7nnnn|Q0009|555444222111^^MPI^MR</w:t>
      </w:r>
    </w:p>
    <w:p w14:paraId="489CD837" w14:textId="77777777" w:rsidR="00E921A2" w:rsidRPr="00121095" w:rsidRDefault="00E921A2">
      <w:pPr>
        <w:pStyle w:val="Example"/>
        <w:rPr>
          <w:noProof w:val="0"/>
        </w:rPr>
      </w:pPr>
      <w:r w:rsidRPr="00121095">
        <w:rPr>
          <w:noProof w:val="0"/>
        </w:rPr>
        <w:t>RDF|PatientList^CX^20~PatientName^XPN^48~Mother'sMaidenName^XPN^48~DOB^DTM^24~Sex^IS^1~Race^CWE^80|</w:t>
      </w:r>
    </w:p>
    <w:p w14:paraId="441F7F09" w14:textId="77777777" w:rsidR="00E921A2" w:rsidRPr="00121095" w:rsidRDefault="00E921A2">
      <w:pPr>
        <w:pStyle w:val="Example"/>
        <w:rPr>
          <w:noProof w:val="0"/>
        </w:rPr>
      </w:pPr>
      <w:r w:rsidRPr="00121095">
        <w:rPr>
          <w:noProof w:val="0"/>
        </w:rPr>
        <w:t>RDT|555444222111^^^MPI^MR|Everyman^Adam||19600614|M||</w:t>
      </w:r>
    </w:p>
    <w:p w14:paraId="075959EF" w14:textId="77777777" w:rsidR="00E921A2" w:rsidRPr="00121095" w:rsidRDefault="00E921A2">
      <w:pPr>
        <w:pStyle w:val="Heading5"/>
      </w:pPr>
      <w:bookmarkStart w:id="741" w:name="_Toc495483635"/>
      <w:bookmarkStart w:id="742" w:name="_Ref235434719"/>
      <w:r w:rsidRPr="00121095">
        <w:t xml:space="preserve">MPI </w:t>
      </w:r>
      <w:bookmarkEnd w:id="741"/>
      <w:r w:rsidRPr="00121095">
        <w:t>Query Profile</w:t>
      </w:r>
      <w:bookmarkEnd w:id="742"/>
    </w:p>
    <w:p w14:paraId="09DBDB40" w14:textId="77777777" w:rsidR="00E921A2" w:rsidRPr="00121095" w:rsidRDefault="00E921A2">
      <w:pPr>
        <w:pStyle w:val="QryTableCaption"/>
        <w:rPr>
          <w:lang w:val="en-US"/>
        </w:rPr>
      </w:pPr>
      <w:r w:rsidRPr="00121095">
        <w:rPr>
          <w:lang w:val="en-US"/>
        </w:rPr>
        <w:t>Query Profile</w:t>
      </w:r>
    </w:p>
    <w:tbl>
      <w:tblPr>
        <w:tblW w:w="0" w:type="auto"/>
        <w:tblInd w:w="46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5573C760" w14:textId="77777777" w:rsidTr="00E50DB9">
        <w:trPr>
          <w:tblHeader/>
        </w:trPr>
        <w:tc>
          <w:tcPr>
            <w:tcW w:w="2880" w:type="dxa"/>
            <w:tcBorders>
              <w:top w:val="double" w:sz="4" w:space="0" w:color="auto"/>
              <w:bottom w:val="single" w:sz="4" w:space="0" w:color="auto"/>
            </w:tcBorders>
            <w:shd w:val="clear" w:color="auto" w:fill="FFFFFF"/>
          </w:tcPr>
          <w:p w14:paraId="5276ED48" w14:textId="77777777" w:rsidR="00E921A2" w:rsidRPr="00121095" w:rsidRDefault="00E921A2">
            <w:pPr>
              <w:pStyle w:val="QryTableHeader"/>
              <w:rPr>
                <w:b w:val="0"/>
                <w:lang w:val="en-US"/>
              </w:rPr>
            </w:pPr>
            <w:r w:rsidRPr="00121095">
              <w:rPr>
                <w:lang w:val="en-US"/>
              </w:rPr>
              <w:t>Query Statement ID (Query ID=Z89):</w:t>
            </w:r>
          </w:p>
        </w:tc>
        <w:tc>
          <w:tcPr>
            <w:tcW w:w="4608" w:type="dxa"/>
            <w:tcBorders>
              <w:top w:val="double" w:sz="4" w:space="0" w:color="auto"/>
              <w:bottom w:val="single" w:sz="4" w:space="0" w:color="auto"/>
            </w:tcBorders>
            <w:shd w:val="clear" w:color="auto" w:fill="FFFFFF"/>
          </w:tcPr>
          <w:p w14:paraId="3779C47D" w14:textId="77777777" w:rsidR="00E921A2" w:rsidRPr="00121095" w:rsidRDefault="00E921A2">
            <w:pPr>
              <w:pStyle w:val="QryTableID"/>
              <w:rPr>
                <w:lang w:val="en-US"/>
              </w:rPr>
            </w:pPr>
            <w:r w:rsidRPr="00121095">
              <w:rPr>
                <w:lang w:val="en-US"/>
              </w:rPr>
              <w:t>Z91</w:t>
            </w:r>
          </w:p>
        </w:tc>
      </w:tr>
      <w:tr w:rsidR="00E921A2" w:rsidRPr="00E921A2" w14:paraId="03F654C9" w14:textId="77777777" w:rsidTr="00E50DB9">
        <w:tc>
          <w:tcPr>
            <w:tcW w:w="2880" w:type="dxa"/>
            <w:tcBorders>
              <w:top w:val="single" w:sz="4" w:space="0" w:color="auto"/>
              <w:bottom w:val="single" w:sz="4" w:space="0" w:color="auto"/>
            </w:tcBorders>
            <w:shd w:val="clear" w:color="auto" w:fill="FFFFFF"/>
          </w:tcPr>
          <w:p w14:paraId="55B49127"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0B3178DC" w14:textId="77777777" w:rsidR="00E921A2" w:rsidRPr="00121095" w:rsidRDefault="00E921A2">
            <w:pPr>
              <w:pStyle w:val="QryTableType"/>
              <w:rPr>
                <w:lang w:val="en-US"/>
              </w:rPr>
            </w:pPr>
            <w:r w:rsidRPr="00121095">
              <w:rPr>
                <w:lang w:val="en-US"/>
              </w:rPr>
              <w:t>Query</w:t>
            </w:r>
          </w:p>
        </w:tc>
      </w:tr>
      <w:tr w:rsidR="00E921A2" w:rsidRPr="00E921A2" w14:paraId="20DEEBA3" w14:textId="77777777" w:rsidTr="00E50DB9">
        <w:tc>
          <w:tcPr>
            <w:tcW w:w="2880" w:type="dxa"/>
            <w:tcBorders>
              <w:top w:val="single" w:sz="4" w:space="0" w:color="auto"/>
              <w:bottom w:val="single" w:sz="4" w:space="0" w:color="auto"/>
            </w:tcBorders>
            <w:shd w:val="clear" w:color="auto" w:fill="FFFFFF"/>
          </w:tcPr>
          <w:p w14:paraId="1C1F53BA"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78DBBC97" w14:textId="77777777" w:rsidR="00E921A2" w:rsidRPr="00121095" w:rsidRDefault="00E921A2">
            <w:pPr>
              <w:pStyle w:val="QryTableName"/>
              <w:rPr>
                <w:lang w:val="en-US"/>
              </w:rPr>
            </w:pPr>
            <w:r w:rsidRPr="00121095">
              <w:rPr>
                <w:lang w:val="en-US"/>
              </w:rPr>
              <w:t>Who Am I</w:t>
            </w:r>
          </w:p>
        </w:tc>
      </w:tr>
      <w:tr w:rsidR="00E921A2" w:rsidRPr="00E921A2" w14:paraId="7C6EA10A" w14:textId="77777777" w:rsidTr="00E50DB9">
        <w:tc>
          <w:tcPr>
            <w:tcW w:w="2880" w:type="dxa"/>
            <w:tcBorders>
              <w:top w:val="single" w:sz="4" w:space="0" w:color="auto"/>
              <w:bottom w:val="single" w:sz="4" w:space="0" w:color="auto"/>
            </w:tcBorders>
            <w:shd w:val="clear" w:color="auto" w:fill="FFFFFF"/>
          </w:tcPr>
          <w:p w14:paraId="23028C95"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33D7E4BB" w14:textId="77777777" w:rsidR="00E921A2" w:rsidRPr="00121095" w:rsidRDefault="00E921A2">
            <w:pPr>
              <w:pStyle w:val="QryTableTriggerQuery"/>
              <w:rPr>
                <w:lang w:val="en-US"/>
              </w:rPr>
            </w:pPr>
            <w:r w:rsidRPr="00121095">
              <w:rPr>
                <w:lang w:val="en-US"/>
              </w:rPr>
              <w:t>QBP^Z91^QBP_Q13</w:t>
            </w:r>
          </w:p>
        </w:tc>
      </w:tr>
      <w:tr w:rsidR="00E921A2" w:rsidRPr="00E921A2" w14:paraId="7C751BC6" w14:textId="77777777" w:rsidTr="00E50DB9">
        <w:tc>
          <w:tcPr>
            <w:tcW w:w="2880" w:type="dxa"/>
            <w:tcBorders>
              <w:top w:val="single" w:sz="4" w:space="0" w:color="auto"/>
              <w:bottom w:val="single" w:sz="4" w:space="0" w:color="auto"/>
            </w:tcBorders>
            <w:shd w:val="clear" w:color="auto" w:fill="FFFFFF"/>
          </w:tcPr>
          <w:p w14:paraId="3B24E4EF"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116F78AC" w14:textId="77777777" w:rsidR="00E921A2" w:rsidRPr="00121095" w:rsidRDefault="00E921A2">
            <w:pPr>
              <w:pStyle w:val="QryTableMode"/>
              <w:rPr>
                <w:lang w:val="en-US"/>
              </w:rPr>
            </w:pPr>
            <w:r w:rsidRPr="00121095">
              <w:rPr>
                <w:lang w:val="en-US"/>
              </w:rPr>
              <w:t>Both</w:t>
            </w:r>
          </w:p>
        </w:tc>
      </w:tr>
      <w:tr w:rsidR="00E921A2" w:rsidRPr="00E921A2" w14:paraId="4050AFD7" w14:textId="77777777" w:rsidTr="00E50DB9">
        <w:tc>
          <w:tcPr>
            <w:tcW w:w="2880" w:type="dxa"/>
            <w:tcBorders>
              <w:top w:val="single" w:sz="4" w:space="0" w:color="auto"/>
              <w:bottom w:val="single" w:sz="4" w:space="0" w:color="auto"/>
            </w:tcBorders>
            <w:shd w:val="clear" w:color="auto" w:fill="FFFFFF"/>
          </w:tcPr>
          <w:p w14:paraId="33B76B19"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1E9474C7" w14:textId="77777777" w:rsidR="00E921A2" w:rsidRPr="00121095" w:rsidRDefault="00E921A2">
            <w:pPr>
              <w:pStyle w:val="QryTableResponseTrigger"/>
              <w:rPr>
                <w:lang w:val="en-US"/>
              </w:rPr>
            </w:pPr>
            <w:r w:rsidRPr="00121095">
              <w:rPr>
                <w:lang w:val="en-US"/>
              </w:rPr>
              <w:t>RTB^Z92^RTB_K13</w:t>
            </w:r>
          </w:p>
        </w:tc>
      </w:tr>
      <w:tr w:rsidR="00E921A2" w:rsidRPr="00E921A2" w14:paraId="50E6D505" w14:textId="77777777" w:rsidTr="00E50DB9">
        <w:tc>
          <w:tcPr>
            <w:tcW w:w="2880" w:type="dxa"/>
            <w:tcBorders>
              <w:top w:val="single" w:sz="4" w:space="0" w:color="auto"/>
              <w:bottom w:val="single" w:sz="4" w:space="0" w:color="auto"/>
            </w:tcBorders>
            <w:shd w:val="clear" w:color="auto" w:fill="FFFFFF"/>
          </w:tcPr>
          <w:p w14:paraId="727691C3"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49C2CAB1" w14:textId="77777777" w:rsidR="00E921A2" w:rsidRPr="00121095" w:rsidRDefault="00E921A2">
            <w:pPr>
              <w:pStyle w:val="QryTableCharacteristicsQuery"/>
              <w:rPr>
                <w:lang w:val="en-US"/>
              </w:rPr>
            </w:pPr>
          </w:p>
        </w:tc>
      </w:tr>
      <w:tr w:rsidR="00E921A2" w:rsidRPr="00E921A2" w14:paraId="25261967" w14:textId="77777777" w:rsidTr="00E50DB9">
        <w:tc>
          <w:tcPr>
            <w:tcW w:w="2880" w:type="dxa"/>
            <w:tcBorders>
              <w:top w:val="single" w:sz="4" w:space="0" w:color="auto"/>
              <w:bottom w:val="single" w:sz="4" w:space="0" w:color="auto"/>
            </w:tcBorders>
            <w:shd w:val="clear" w:color="auto" w:fill="FFFFFF"/>
          </w:tcPr>
          <w:p w14:paraId="42871029"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5283CB96" w14:textId="77777777" w:rsidR="00E921A2" w:rsidRPr="00121095" w:rsidRDefault="00E921A2">
            <w:pPr>
              <w:pStyle w:val="QryTablePurpose"/>
              <w:rPr>
                <w:lang w:val="en-US"/>
              </w:rPr>
            </w:pPr>
            <w:r w:rsidRPr="00121095">
              <w:rPr>
                <w:lang w:val="en-US"/>
              </w:rPr>
              <w:t>Find the identity of the patient for specified medical record number(s)</w:t>
            </w:r>
          </w:p>
        </w:tc>
      </w:tr>
      <w:tr w:rsidR="00E921A2" w:rsidRPr="00E921A2" w14:paraId="453A64AF" w14:textId="77777777" w:rsidTr="00E50DB9">
        <w:trPr>
          <w:cantSplit/>
        </w:trPr>
        <w:tc>
          <w:tcPr>
            <w:tcW w:w="2880" w:type="dxa"/>
            <w:tcBorders>
              <w:top w:val="single" w:sz="4" w:space="0" w:color="auto"/>
              <w:bottom w:val="single" w:sz="4" w:space="0" w:color="auto"/>
            </w:tcBorders>
            <w:shd w:val="clear" w:color="auto" w:fill="FFFFFF"/>
          </w:tcPr>
          <w:p w14:paraId="41A94B13"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16B1FCC2" w14:textId="77777777" w:rsidR="00E921A2" w:rsidRPr="00121095" w:rsidRDefault="00E921A2">
            <w:pPr>
              <w:pStyle w:val="QryTableCharacteristicsResponse"/>
              <w:rPr>
                <w:b/>
                <w:lang w:val="en-US"/>
              </w:rPr>
            </w:pPr>
          </w:p>
        </w:tc>
      </w:tr>
      <w:tr w:rsidR="00E921A2" w:rsidRPr="00E921A2" w14:paraId="74F9C821" w14:textId="77777777" w:rsidTr="00E50DB9">
        <w:trPr>
          <w:cantSplit/>
        </w:trPr>
        <w:tc>
          <w:tcPr>
            <w:tcW w:w="2880" w:type="dxa"/>
            <w:tcBorders>
              <w:top w:val="single" w:sz="4" w:space="0" w:color="auto"/>
              <w:bottom w:val="double" w:sz="4" w:space="0" w:color="auto"/>
            </w:tcBorders>
            <w:shd w:val="clear" w:color="auto" w:fill="FFFFFF"/>
          </w:tcPr>
          <w:p w14:paraId="6C356EFB"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58EF721E" w14:textId="77777777" w:rsidR="00E921A2" w:rsidRPr="00121095" w:rsidRDefault="00E921A2">
            <w:pPr>
              <w:pStyle w:val="QryTableSegmentPattern"/>
              <w:rPr>
                <w:lang w:val="en-US"/>
              </w:rPr>
            </w:pPr>
          </w:p>
        </w:tc>
      </w:tr>
    </w:tbl>
    <w:p w14:paraId="2D7F9506" w14:textId="77777777" w:rsidR="00E921A2" w:rsidRDefault="00E921A2">
      <w:pPr>
        <w:pStyle w:val="NormalIndented"/>
      </w:pPr>
    </w:p>
    <w:p w14:paraId="1284C48D" w14:textId="77777777" w:rsidR="00E921A2" w:rsidRPr="00121095" w:rsidRDefault="00E921A2" w:rsidP="00BF5311">
      <w:r>
        <w:t xml:space="preserve">The message structure for QBP^Z91^QPB_Q13 can be found in </w:t>
      </w:r>
      <w:r w:rsidR="00BF2FE6">
        <w:fldChar w:fldCharType="begin"/>
      </w:r>
      <w:r>
        <w:instrText xml:space="preserve"> REF _Ref370220805 \r \h </w:instrText>
      </w:r>
      <w:r w:rsidR="00BF2FE6">
        <w:fldChar w:fldCharType="separate"/>
      </w:r>
      <w:r w:rsidR="004E523E">
        <w:t>5.3.1.2</w:t>
      </w:r>
      <w:r w:rsidR="00BF2FE6">
        <w:fldChar w:fldCharType="end"/>
      </w:r>
      <w:r>
        <w:t>. Use the QBP^Q13^QPB_Q13 Message structure.</w:t>
      </w:r>
    </w:p>
    <w:p w14:paraId="0A74FFA3" w14:textId="77777777" w:rsidR="00E921A2" w:rsidRPr="00121095" w:rsidRDefault="00E921A2">
      <w:pPr>
        <w:pStyle w:val="MsgTableCaption"/>
      </w:pPr>
      <w:r w:rsidRPr="00121095">
        <w:t>RTB^Z92^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226CD731"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57FBC59"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50697BA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79B9568F"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563AA22F" w14:textId="77777777" w:rsidR="00E921A2" w:rsidRPr="00121095" w:rsidRDefault="00E921A2">
            <w:pPr>
              <w:pStyle w:val="MsgTableHeader"/>
              <w:jc w:val="center"/>
              <w:rPr>
                <w:lang w:val="en-US"/>
              </w:rPr>
            </w:pPr>
            <w:r w:rsidRPr="00121095">
              <w:rPr>
                <w:lang w:val="en-US"/>
              </w:rPr>
              <w:t>Sec Ref</w:t>
            </w:r>
          </w:p>
        </w:tc>
      </w:tr>
      <w:tr w:rsidR="00E921A2" w:rsidRPr="00E921A2" w14:paraId="66B53966"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4883EC7"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39DD392D"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76E747DD"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21BCE54B" w14:textId="77777777" w:rsidR="00E921A2" w:rsidRPr="00121095" w:rsidRDefault="00E921A2">
            <w:pPr>
              <w:pStyle w:val="MsgTableBody"/>
              <w:jc w:val="center"/>
            </w:pPr>
            <w:r w:rsidRPr="00121095">
              <w:t>2.15.9</w:t>
            </w:r>
          </w:p>
        </w:tc>
      </w:tr>
      <w:tr w:rsidR="00E921A2" w:rsidRPr="00E921A2" w14:paraId="3AC89FB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167DF0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18E35194"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63BD6C4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4F01E55" w14:textId="77777777" w:rsidR="00E921A2" w:rsidRPr="00121095" w:rsidRDefault="00E921A2">
            <w:pPr>
              <w:pStyle w:val="MsgTableBody"/>
              <w:jc w:val="center"/>
            </w:pPr>
            <w:r w:rsidRPr="00121095">
              <w:t>2.15.12</w:t>
            </w:r>
          </w:p>
        </w:tc>
      </w:tr>
      <w:tr w:rsidR="00E921A2" w:rsidRPr="00E921A2" w14:paraId="216C476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3DA3D445"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1133C06"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9F28DA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931AAA5" w14:textId="77777777" w:rsidR="00E921A2" w:rsidRPr="00121095" w:rsidRDefault="00E921A2">
            <w:pPr>
              <w:pStyle w:val="MsgTableBody"/>
              <w:jc w:val="center"/>
            </w:pPr>
            <w:r w:rsidRPr="00121095">
              <w:t>2.14.13</w:t>
            </w:r>
          </w:p>
        </w:tc>
      </w:tr>
      <w:tr w:rsidR="00E921A2" w:rsidRPr="00E921A2" w14:paraId="26E4112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1FBC428"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42A123E6"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AEB019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4A84821" w14:textId="77777777" w:rsidR="00E921A2" w:rsidRPr="00121095" w:rsidRDefault="00E921A2">
            <w:pPr>
              <w:pStyle w:val="MsgTableBody"/>
              <w:jc w:val="center"/>
            </w:pPr>
            <w:r w:rsidRPr="00121095">
              <w:t>2.15.8</w:t>
            </w:r>
          </w:p>
        </w:tc>
      </w:tr>
      <w:tr w:rsidR="00E921A2" w:rsidRPr="00E921A2" w14:paraId="67BC90B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671CB20"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268A3D94"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20691E0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B19C0D" w14:textId="77777777" w:rsidR="00E921A2" w:rsidRPr="00121095" w:rsidRDefault="00E921A2">
            <w:pPr>
              <w:pStyle w:val="MsgTableBody"/>
              <w:jc w:val="center"/>
            </w:pPr>
            <w:r w:rsidRPr="00121095">
              <w:t>2.15.5</w:t>
            </w:r>
          </w:p>
        </w:tc>
      </w:tr>
      <w:tr w:rsidR="00E921A2" w:rsidRPr="00E921A2" w14:paraId="6882518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07946B" w14:textId="77777777" w:rsidR="00E921A2" w:rsidRPr="00121095" w:rsidRDefault="001D6D22">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65D59699"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4DFF619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4FE147" w14:textId="77777777" w:rsidR="00E921A2" w:rsidRPr="00121095" w:rsidRDefault="002503D5">
            <w:pPr>
              <w:pStyle w:val="MsgTableBody"/>
              <w:jc w:val="center"/>
            </w:pPr>
            <w:r>
              <w:fldChar w:fldCharType="begin"/>
            </w:r>
            <w:r>
              <w:instrText xml:space="preserve"> REF _Ref465674438 \r \h  \* MERGEFORMAT </w:instrText>
            </w:r>
            <w:r>
              <w:fldChar w:fldCharType="separate"/>
            </w:r>
            <w:r w:rsidR="004E523E">
              <w:t>5.5.2</w:t>
            </w:r>
            <w:r>
              <w:fldChar w:fldCharType="end"/>
            </w:r>
          </w:p>
        </w:tc>
      </w:tr>
      <w:tr w:rsidR="00E921A2" w:rsidRPr="00E921A2" w14:paraId="47532E6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A7FC2F3" w14:textId="77777777" w:rsidR="00E921A2" w:rsidRPr="00121095" w:rsidRDefault="001D6D22">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4266C29D"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7B44CEC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9BEC9DF" w14:textId="77777777"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14:paraId="19ABC41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D28F133"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06BA170F"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2C1352A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C56669E" w14:textId="77777777" w:rsidR="00E921A2" w:rsidRPr="00121095" w:rsidRDefault="00E921A2">
            <w:pPr>
              <w:pStyle w:val="MsgTableBody"/>
              <w:jc w:val="center"/>
            </w:pPr>
          </w:p>
        </w:tc>
      </w:tr>
      <w:tr w:rsidR="00E921A2" w:rsidRPr="00E921A2" w14:paraId="2D7CF6A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8DA600"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6E26486E"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4DB59CA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B483DF0" w14:textId="77777777" w:rsidR="00E921A2" w:rsidRPr="00121095" w:rsidRDefault="002503D5">
            <w:pPr>
              <w:pStyle w:val="MsgTableBody"/>
              <w:jc w:val="center"/>
            </w:pPr>
            <w:r>
              <w:fldChar w:fldCharType="begin"/>
            </w:r>
            <w:r>
              <w:instrText xml:space="preserve"> REF _Ref485107782 \r \h  \* MERGEFORMAT </w:instrText>
            </w:r>
            <w:r>
              <w:fldChar w:fldCharType="separate"/>
            </w:r>
            <w:r w:rsidR="004E523E">
              <w:t>5.5.7</w:t>
            </w:r>
            <w:r>
              <w:fldChar w:fldCharType="end"/>
            </w:r>
          </w:p>
        </w:tc>
      </w:tr>
      <w:tr w:rsidR="00E921A2" w:rsidRPr="00E921A2" w14:paraId="3F74CEB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E0F5609" w14:textId="77777777" w:rsidR="00E921A2" w:rsidRPr="00121095" w:rsidRDefault="00E921A2">
            <w:pPr>
              <w:pStyle w:val="MsgTableBody"/>
            </w:pPr>
            <w:r w:rsidRPr="00121095">
              <w:lastRenderedPageBreak/>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1D646A4B"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304E7C9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E0F63CF" w14:textId="77777777" w:rsidR="00E921A2" w:rsidRPr="00121095" w:rsidRDefault="002503D5">
            <w:pPr>
              <w:pStyle w:val="MsgTableBody"/>
              <w:jc w:val="center"/>
            </w:pPr>
            <w:r>
              <w:fldChar w:fldCharType="begin"/>
            </w:r>
            <w:r>
              <w:instrText xml:space="preserve"> REF _Ref485107898 \r \h  \* MERGEFORMAT </w:instrText>
            </w:r>
            <w:r>
              <w:fldChar w:fldCharType="separate"/>
            </w:r>
            <w:r w:rsidR="004E523E">
              <w:t>5.5.8</w:t>
            </w:r>
            <w:r>
              <w:fldChar w:fldCharType="end"/>
            </w:r>
          </w:p>
        </w:tc>
      </w:tr>
      <w:tr w:rsidR="00E921A2" w:rsidRPr="00E921A2" w14:paraId="25A2417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F2A5BFA"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17177371"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79B485F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858093" w14:textId="77777777" w:rsidR="00E921A2" w:rsidRPr="00121095" w:rsidRDefault="00E921A2">
            <w:pPr>
              <w:pStyle w:val="MsgTableBody"/>
              <w:jc w:val="center"/>
            </w:pPr>
          </w:p>
        </w:tc>
      </w:tr>
      <w:tr w:rsidR="00E921A2" w:rsidRPr="00E921A2" w14:paraId="60DEB312"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5CB69007"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62C04AE9"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606BBD8"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4B60EFDC" w14:textId="77777777" w:rsidR="00E921A2" w:rsidRPr="00121095" w:rsidRDefault="00E921A2">
            <w:pPr>
              <w:pStyle w:val="MsgTableBody"/>
              <w:jc w:val="center"/>
            </w:pPr>
            <w:r w:rsidRPr="00121095">
              <w:t>2.15.4</w:t>
            </w:r>
          </w:p>
        </w:tc>
      </w:tr>
    </w:tbl>
    <w:p w14:paraId="5A88A5CF" w14:textId="77777777" w:rsidR="00E921A2" w:rsidRPr="00121095" w:rsidRDefault="00E921A2">
      <w:pPr>
        <w:keepNext/>
        <w:keepLines/>
        <w:spacing w:before="120"/>
      </w:pPr>
      <w:r w:rsidRPr="00121095">
        <w:rPr>
          <w:b/>
        </w:rPr>
        <w:t>QPD Input Parameter Specification</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598DDDE8" w14:textId="77777777" w:rsidTr="00E50DB9">
        <w:trPr>
          <w:cantSplit/>
          <w:tblHeader/>
        </w:trPr>
        <w:tc>
          <w:tcPr>
            <w:tcW w:w="648" w:type="dxa"/>
            <w:tcBorders>
              <w:top w:val="double" w:sz="4" w:space="0" w:color="auto"/>
              <w:bottom w:val="single" w:sz="4" w:space="0" w:color="auto"/>
            </w:tcBorders>
            <w:shd w:val="clear" w:color="auto" w:fill="FFFFFF"/>
          </w:tcPr>
          <w:p w14:paraId="474DE219" w14:textId="77777777" w:rsidR="00E921A2" w:rsidRPr="00121095" w:rsidRDefault="00E921A2">
            <w:pPr>
              <w:pStyle w:val="QryTableInputHeader"/>
              <w:keepLines/>
              <w:rPr>
                <w:lang w:val="en-US"/>
              </w:rPr>
            </w:pPr>
            <w:r w:rsidRPr="00121095">
              <w:rPr>
                <w:lang w:val="en-US"/>
              </w:rPr>
              <w:t>Field Seq (Query ID=Z91)</w:t>
            </w:r>
          </w:p>
        </w:tc>
        <w:tc>
          <w:tcPr>
            <w:tcW w:w="1296" w:type="dxa"/>
            <w:tcBorders>
              <w:top w:val="double" w:sz="4" w:space="0" w:color="auto"/>
              <w:bottom w:val="single" w:sz="4" w:space="0" w:color="auto"/>
            </w:tcBorders>
            <w:shd w:val="clear" w:color="auto" w:fill="FFFFFF"/>
          </w:tcPr>
          <w:p w14:paraId="11E7A224" w14:textId="77777777" w:rsidR="00E921A2" w:rsidRPr="00121095" w:rsidRDefault="00E921A2">
            <w:pPr>
              <w:pStyle w:val="QryTableInputHeader"/>
              <w:keepLines/>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7E43F65F" w14:textId="77777777" w:rsidR="00E921A2" w:rsidRPr="00121095" w:rsidRDefault="00E921A2">
            <w:pPr>
              <w:pStyle w:val="QryTableInputHeader"/>
              <w:keepLines/>
              <w:rPr>
                <w:lang w:val="en-US"/>
              </w:rPr>
            </w:pPr>
            <w:r w:rsidRPr="00121095">
              <w:rPr>
                <w:lang w:val="en-US"/>
              </w:rPr>
              <w:t>Key/</w:t>
            </w:r>
          </w:p>
          <w:p w14:paraId="104F9CAA" w14:textId="77777777" w:rsidR="00E921A2" w:rsidRPr="00121095" w:rsidRDefault="00E921A2">
            <w:pPr>
              <w:pStyle w:val="QryTableInputHeader"/>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5939ECDD" w14:textId="77777777" w:rsidR="00E921A2" w:rsidRPr="00121095" w:rsidRDefault="00E921A2">
            <w:pPr>
              <w:pStyle w:val="QryTableInputHeader"/>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1E40C296" w14:textId="77777777" w:rsidR="00E921A2" w:rsidRPr="00121095" w:rsidRDefault="00E921A2">
            <w:pPr>
              <w:pStyle w:val="QryTableInputHeader"/>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3575C857" w14:textId="77777777" w:rsidR="00E921A2" w:rsidRPr="00121095" w:rsidRDefault="00E921A2">
            <w:pPr>
              <w:pStyle w:val="QryTableInputHeader"/>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2936EE7" w14:textId="77777777" w:rsidR="00E921A2" w:rsidRPr="00121095" w:rsidRDefault="00E921A2">
            <w:pPr>
              <w:pStyle w:val="QryTableInputHeader"/>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6D12375B" w14:textId="77777777" w:rsidR="00E921A2" w:rsidRPr="00121095" w:rsidRDefault="00E921A2">
            <w:pPr>
              <w:pStyle w:val="QryTableInputHeader"/>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6EE29B0A" w14:textId="77777777" w:rsidR="00E921A2" w:rsidRPr="00121095" w:rsidRDefault="00E921A2">
            <w:pPr>
              <w:pStyle w:val="QryTableInputHeader"/>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0662BEA8" w14:textId="77777777" w:rsidR="00E921A2" w:rsidRPr="00121095" w:rsidRDefault="00E921A2">
            <w:pPr>
              <w:pStyle w:val="QryTableInputHeader"/>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1538D56D" w14:textId="77777777" w:rsidR="00E921A2" w:rsidRPr="00121095" w:rsidRDefault="00E921A2">
            <w:pPr>
              <w:pStyle w:val="QryTableInputHeader"/>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40607863" w14:textId="77777777" w:rsidR="00E921A2" w:rsidRPr="00121095" w:rsidRDefault="00E921A2">
            <w:pPr>
              <w:pStyle w:val="QryTableInputHeader"/>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4FF733DF" w14:textId="77777777" w:rsidR="00E921A2" w:rsidRPr="00121095" w:rsidRDefault="00E921A2">
            <w:pPr>
              <w:pStyle w:val="QryTableInputHeader"/>
              <w:keepLines/>
              <w:rPr>
                <w:lang w:val="en-US"/>
              </w:rPr>
            </w:pPr>
            <w:r w:rsidRPr="00121095">
              <w:rPr>
                <w:lang w:val="en-US"/>
              </w:rPr>
              <w:t>Element Name</w:t>
            </w:r>
          </w:p>
        </w:tc>
      </w:tr>
      <w:tr w:rsidR="00E921A2" w:rsidRPr="00E921A2" w14:paraId="7AA3B5FE" w14:textId="77777777" w:rsidTr="00E50DB9">
        <w:trPr>
          <w:cantSplit/>
        </w:trPr>
        <w:tc>
          <w:tcPr>
            <w:tcW w:w="648" w:type="dxa"/>
            <w:tcBorders>
              <w:top w:val="single" w:sz="4" w:space="0" w:color="auto"/>
              <w:bottom w:val="single" w:sz="4" w:space="0" w:color="auto"/>
            </w:tcBorders>
            <w:shd w:val="clear" w:color="auto" w:fill="FFFFFF"/>
          </w:tcPr>
          <w:p w14:paraId="3286FCB3" w14:textId="77777777"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14:paraId="7F993CAF" w14:textId="77777777"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14:paraId="34BA07BA"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5FC731AD"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77C9A225" w14:textId="77777777"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14:paraId="0D5E5FA7" w14:textId="77777777"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14:paraId="78884708"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1F19F50B"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41DA79A4"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75796FD4"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4EC3FD65"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4FDCDC63"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66FFB3DB" w14:textId="77777777" w:rsidR="00E921A2" w:rsidRPr="00121095" w:rsidRDefault="00E921A2">
            <w:pPr>
              <w:pStyle w:val="QryTableInput"/>
              <w:keepNext/>
              <w:keepLines/>
            </w:pPr>
          </w:p>
        </w:tc>
      </w:tr>
      <w:tr w:rsidR="00E921A2" w:rsidRPr="00E921A2" w14:paraId="7F53AAD4" w14:textId="77777777" w:rsidTr="00E50DB9">
        <w:trPr>
          <w:cantSplit/>
        </w:trPr>
        <w:tc>
          <w:tcPr>
            <w:tcW w:w="648" w:type="dxa"/>
            <w:tcBorders>
              <w:top w:val="single" w:sz="4" w:space="0" w:color="auto"/>
              <w:bottom w:val="single" w:sz="4" w:space="0" w:color="auto"/>
            </w:tcBorders>
            <w:shd w:val="clear" w:color="auto" w:fill="FFFFFF"/>
          </w:tcPr>
          <w:p w14:paraId="7589BE84" w14:textId="77777777"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14:paraId="405EC7DD" w14:textId="77777777"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14:paraId="0F263125"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47381356"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4D4A9B3D" w14:textId="77777777"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14:paraId="42325A90" w14:textId="77777777"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14:paraId="20C91344"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5CF4E015"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3945714D"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3818717D"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1CC68C13"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07F86935"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5FE8C17C" w14:textId="77777777" w:rsidR="00E921A2" w:rsidRPr="00121095" w:rsidRDefault="00E921A2">
            <w:pPr>
              <w:pStyle w:val="QryTableInput"/>
              <w:keepNext/>
              <w:keepLines/>
            </w:pPr>
          </w:p>
        </w:tc>
      </w:tr>
      <w:tr w:rsidR="00E921A2" w:rsidRPr="00E921A2" w14:paraId="7C8F05CB" w14:textId="77777777" w:rsidTr="00E50DB9">
        <w:trPr>
          <w:cantSplit/>
        </w:trPr>
        <w:tc>
          <w:tcPr>
            <w:tcW w:w="648" w:type="dxa"/>
            <w:tcBorders>
              <w:top w:val="single" w:sz="4" w:space="0" w:color="auto"/>
              <w:bottom w:val="double" w:sz="4" w:space="0" w:color="auto"/>
            </w:tcBorders>
            <w:shd w:val="clear" w:color="auto" w:fill="FFFFFF"/>
          </w:tcPr>
          <w:p w14:paraId="47CD7FBA" w14:textId="77777777"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14:paraId="31A9CE06" w14:textId="77777777" w:rsidR="00E921A2" w:rsidRPr="00121095" w:rsidRDefault="00E921A2">
            <w:pPr>
              <w:pStyle w:val="QryTableInput"/>
              <w:keepNext/>
              <w:keepLines/>
              <w:rPr>
                <w:b/>
              </w:rPr>
            </w:pPr>
            <w:r w:rsidRPr="00121095">
              <w:t>PatientList</w:t>
            </w:r>
          </w:p>
        </w:tc>
        <w:tc>
          <w:tcPr>
            <w:tcW w:w="792" w:type="dxa"/>
            <w:tcBorders>
              <w:top w:val="single" w:sz="4" w:space="0" w:color="auto"/>
              <w:bottom w:val="double" w:sz="4" w:space="0" w:color="auto"/>
            </w:tcBorders>
            <w:shd w:val="clear" w:color="auto" w:fill="FFFFFF"/>
          </w:tcPr>
          <w:p w14:paraId="5A5192A5" w14:textId="77777777" w:rsidR="00E921A2" w:rsidRPr="00121095" w:rsidRDefault="00E921A2">
            <w:pPr>
              <w:pStyle w:val="QryTableInput"/>
              <w:keepNext/>
              <w:keepLines/>
              <w:rPr>
                <w:b/>
              </w:rPr>
            </w:pPr>
            <w:r w:rsidRPr="00121095">
              <w:rPr>
                <w:b/>
              </w:rPr>
              <w:t>S</w:t>
            </w:r>
          </w:p>
        </w:tc>
        <w:tc>
          <w:tcPr>
            <w:tcW w:w="288" w:type="dxa"/>
            <w:tcBorders>
              <w:top w:val="single" w:sz="4" w:space="0" w:color="auto"/>
              <w:bottom w:val="double" w:sz="4" w:space="0" w:color="auto"/>
            </w:tcBorders>
            <w:shd w:val="clear" w:color="auto" w:fill="FFFFFF"/>
          </w:tcPr>
          <w:p w14:paraId="0673B550" w14:textId="77777777" w:rsidR="00E921A2" w:rsidRPr="00121095" w:rsidRDefault="00E921A2">
            <w:pPr>
              <w:pStyle w:val="QryTableInput"/>
              <w:keepNext/>
              <w:keepLines/>
              <w:rPr>
                <w:b/>
              </w:rPr>
            </w:pPr>
            <w:r w:rsidRPr="00121095">
              <w:rPr>
                <w:b/>
              </w:rPr>
              <w:t>Y</w:t>
            </w:r>
          </w:p>
        </w:tc>
        <w:tc>
          <w:tcPr>
            <w:tcW w:w="576" w:type="dxa"/>
            <w:tcBorders>
              <w:top w:val="single" w:sz="4" w:space="0" w:color="auto"/>
              <w:bottom w:val="double" w:sz="4" w:space="0" w:color="auto"/>
            </w:tcBorders>
            <w:shd w:val="clear" w:color="auto" w:fill="FFFFFF"/>
          </w:tcPr>
          <w:p w14:paraId="1FFF6AB9" w14:textId="77777777" w:rsidR="00E921A2" w:rsidRPr="00121095" w:rsidRDefault="00E921A2">
            <w:pPr>
              <w:pStyle w:val="QryTableInput"/>
              <w:keepNext/>
              <w:keepLines/>
              <w:rPr>
                <w:b/>
              </w:rPr>
            </w:pPr>
            <w:r w:rsidRPr="00121095">
              <w:rPr>
                <w:b/>
              </w:rPr>
              <w:t>20</w:t>
            </w:r>
          </w:p>
        </w:tc>
        <w:tc>
          <w:tcPr>
            <w:tcW w:w="720" w:type="dxa"/>
            <w:tcBorders>
              <w:top w:val="single" w:sz="4" w:space="0" w:color="auto"/>
              <w:bottom w:val="double" w:sz="4" w:space="0" w:color="auto"/>
            </w:tcBorders>
            <w:shd w:val="clear" w:color="auto" w:fill="FFFFFF"/>
          </w:tcPr>
          <w:p w14:paraId="24ADF893" w14:textId="77777777" w:rsidR="00E921A2" w:rsidRPr="00121095" w:rsidRDefault="00E921A2">
            <w:pPr>
              <w:pStyle w:val="QryTableInput"/>
              <w:keepNext/>
              <w:keepLines/>
              <w:rPr>
                <w:b/>
              </w:rPr>
            </w:pPr>
            <w:r w:rsidRPr="00121095">
              <w:rPr>
                <w:b/>
              </w:rPr>
              <w:t>CX</w:t>
            </w:r>
          </w:p>
        </w:tc>
        <w:tc>
          <w:tcPr>
            <w:tcW w:w="288" w:type="dxa"/>
            <w:tcBorders>
              <w:top w:val="single" w:sz="4" w:space="0" w:color="auto"/>
              <w:bottom w:val="double" w:sz="4" w:space="0" w:color="auto"/>
            </w:tcBorders>
            <w:shd w:val="clear" w:color="auto" w:fill="FFFFFF"/>
          </w:tcPr>
          <w:p w14:paraId="4125F02D" w14:textId="77777777" w:rsidR="00E921A2" w:rsidRPr="00121095" w:rsidRDefault="00E921A2">
            <w:pPr>
              <w:pStyle w:val="QryTableInput"/>
              <w:keepNext/>
              <w:keepLines/>
              <w:rPr>
                <w:b/>
              </w:rPr>
            </w:pPr>
            <w:r w:rsidRPr="00121095">
              <w:rPr>
                <w:b/>
              </w:rPr>
              <w:t>O</w:t>
            </w:r>
          </w:p>
        </w:tc>
        <w:tc>
          <w:tcPr>
            <w:tcW w:w="288" w:type="dxa"/>
            <w:tcBorders>
              <w:top w:val="single" w:sz="4" w:space="0" w:color="auto"/>
              <w:bottom w:val="double" w:sz="4" w:space="0" w:color="auto"/>
            </w:tcBorders>
            <w:shd w:val="clear" w:color="auto" w:fill="FFFFFF"/>
          </w:tcPr>
          <w:p w14:paraId="677BC0D7"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11A1F7C9"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0DABA148" w14:textId="77777777" w:rsidR="00E921A2" w:rsidRPr="00121095" w:rsidRDefault="00E921A2">
            <w:pPr>
              <w:pStyle w:val="QryTableInput"/>
              <w:keepNext/>
              <w:keepLines/>
              <w:rPr>
                <w:b/>
              </w:rPr>
            </w:pPr>
          </w:p>
        </w:tc>
        <w:tc>
          <w:tcPr>
            <w:tcW w:w="864" w:type="dxa"/>
            <w:tcBorders>
              <w:top w:val="single" w:sz="4" w:space="0" w:color="auto"/>
              <w:bottom w:val="double" w:sz="4" w:space="0" w:color="auto"/>
            </w:tcBorders>
            <w:shd w:val="clear" w:color="auto" w:fill="FFFFFF"/>
          </w:tcPr>
          <w:p w14:paraId="0C56F0AC" w14:textId="77777777" w:rsidR="00E921A2" w:rsidRPr="00121095" w:rsidRDefault="00E921A2">
            <w:pPr>
              <w:pStyle w:val="QryTableInput"/>
              <w:keepNext/>
              <w:keepLines/>
            </w:pPr>
            <w:r w:rsidRPr="00121095">
              <w:t>PID.3</w:t>
            </w:r>
          </w:p>
        </w:tc>
        <w:tc>
          <w:tcPr>
            <w:tcW w:w="720" w:type="dxa"/>
            <w:tcBorders>
              <w:top w:val="single" w:sz="4" w:space="0" w:color="auto"/>
              <w:bottom w:val="double" w:sz="4" w:space="0" w:color="auto"/>
            </w:tcBorders>
            <w:shd w:val="clear" w:color="auto" w:fill="FFFFFF"/>
          </w:tcPr>
          <w:p w14:paraId="7E5B9BB8" w14:textId="77777777"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14:paraId="1B71EC9D" w14:textId="77777777" w:rsidR="00E921A2" w:rsidRPr="00121095" w:rsidRDefault="00E921A2">
            <w:pPr>
              <w:pStyle w:val="QryTableInput"/>
              <w:keepNext/>
              <w:keepLines/>
            </w:pPr>
            <w:r w:rsidRPr="00121095">
              <w:t>PID-3: Patient  Identifier List</w:t>
            </w:r>
          </w:p>
        </w:tc>
      </w:tr>
    </w:tbl>
    <w:p w14:paraId="15DE36E2" w14:textId="77777777" w:rsidR="00E921A2" w:rsidRPr="00121095" w:rsidRDefault="00E921A2">
      <w:pPr>
        <w:keepNext/>
        <w:spacing w:before="120"/>
        <w:rPr>
          <w:b/>
        </w:rPr>
      </w:pPr>
      <w:r w:rsidRPr="00121095">
        <w:rPr>
          <w:b/>
        </w:rPr>
        <w:t>QPD Input Parameter Field Description and Commentary</w:t>
      </w:r>
    </w:p>
    <w:tbl>
      <w:tblPr>
        <w:tblW w:w="9086"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8"/>
        <w:gridCol w:w="590"/>
        <w:gridCol w:w="5760"/>
      </w:tblGrid>
      <w:tr w:rsidR="00E921A2" w:rsidRPr="00E921A2" w14:paraId="15ED594A" w14:textId="77777777" w:rsidTr="00E50DB9">
        <w:trPr>
          <w:tblHeader/>
        </w:trPr>
        <w:tc>
          <w:tcPr>
            <w:tcW w:w="1728" w:type="dxa"/>
            <w:tcBorders>
              <w:top w:val="double" w:sz="4" w:space="0" w:color="auto"/>
              <w:bottom w:val="single" w:sz="4" w:space="0" w:color="auto"/>
            </w:tcBorders>
            <w:shd w:val="pct10" w:color="auto" w:fill="FFFFFF"/>
          </w:tcPr>
          <w:p w14:paraId="08EC3294" w14:textId="77777777" w:rsidR="00E921A2" w:rsidRPr="00121095" w:rsidRDefault="00E921A2">
            <w:pPr>
              <w:pStyle w:val="QryTableInputParamHeader"/>
              <w:rPr>
                <w:lang w:val="en-US"/>
              </w:rPr>
            </w:pPr>
            <w:r w:rsidRPr="00121095">
              <w:rPr>
                <w:lang w:val="en-US"/>
              </w:rPr>
              <w:t>Input Parameter (Query ID=Z91)</w:t>
            </w:r>
          </w:p>
        </w:tc>
        <w:tc>
          <w:tcPr>
            <w:tcW w:w="1008" w:type="dxa"/>
            <w:tcBorders>
              <w:top w:val="double" w:sz="4" w:space="0" w:color="auto"/>
              <w:bottom w:val="single" w:sz="4" w:space="0" w:color="auto"/>
            </w:tcBorders>
            <w:shd w:val="pct10" w:color="auto" w:fill="FFFFFF"/>
          </w:tcPr>
          <w:p w14:paraId="685D0D43"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54D2B7B4"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32DE519A" w14:textId="77777777" w:rsidR="00E921A2" w:rsidRPr="00121095" w:rsidRDefault="00E921A2">
            <w:pPr>
              <w:pStyle w:val="QryTableInputParamHeader"/>
              <w:rPr>
                <w:lang w:val="en-US"/>
              </w:rPr>
            </w:pPr>
            <w:r w:rsidRPr="00121095">
              <w:rPr>
                <w:lang w:val="en-US"/>
              </w:rPr>
              <w:t>Description</w:t>
            </w:r>
          </w:p>
        </w:tc>
      </w:tr>
      <w:tr w:rsidR="00E921A2" w:rsidRPr="00E921A2" w14:paraId="0E6562F6" w14:textId="77777777" w:rsidTr="00E50DB9">
        <w:tc>
          <w:tcPr>
            <w:tcW w:w="1728" w:type="dxa"/>
            <w:tcBorders>
              <w:top w:val="single" w:sz="4" w:space="0" w:color="auto"/>
              <w:bottom w:val="single" w:sz="4" w:space="0" w:color="auto"/>
            </w:tcBorders>
            <w:shd w:val="clear" w:color="auto" w:fill="FFFFFF"/>
          </w:tcPr>
          <w:p w14:paraId="4D872547" w14:textId="77777777" w:rsidR="00E921A2" w:rsidRPr="00121095" w:rsidRDefault="00E921A2">
            <w:pPr>
              <w:pStyle w:val="QryTableInputParam"/>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14:paraId="54ADF3E0"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071C579"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7B1786B" w14:textId="77777777" w:rsidR="00E921A2" w:rsidRPr="00121095" w:rsidRDefault="00E921A2">
            <w:pPr>
              <w:pStyle w:val="QryTableInputParam"/>
              <w:rPr>
                <w:lang w:val="en-US"/>
              </w:rPr>
            </w:pPr>
            <w:r w:rsidRPr="00121095">
              <w:rPr>
                <w:lang w:val="en-US"/>
              </w:rPr>
              <w:t xml:space="preserve">SHALL be valued </w:t>
            </w:r>
            <w:r w:rsidRPr="00121095">
              <w:rPr>
                <w:b/>
                <w:lang w:val="en-US"/>
              </w:rPr>
              <w:t>Z91^Who Am I^HL7nnnn</w:t>
            </w:r>
            <w:r w:rsidRPr="00121095">
              <w:rPr>
                <w:lang w:val="en-US"/>
              </w:rPr>
              <w:t>.</w:t>
            </w:r>
          </w:p>
        </w:tc>
      </w:tr>
      <w:tr w:rsidR="00E921A2" w:rsidRPr="00E921A2" w14:paraId="2E7F5E4E" w14:textId="77777777" w:rsidTr="00E50DB9">
        <w:tc>
          <w:tcPr>
            <w:tcW w:w="1728" w:type="dxa"/>
            <w:tcBorders>
              <w:top w:val="single" w:sz="4" w:space="0" w:color="auto"/>
              <w:bottom w:val="single" w:sz="4" w:space="0" w:color="auto"/>
            </w:tcBorders>
            <w:shd w:val="clear" w:color="auto" w:fill="FFFFFF"/>
          </w:tcPr>
          <w:p w14:paraId="629232C9" w14:textId="77777777" w:rsidR="00E921A2" w:rsidRPr="00121095" w:rsidRDefault="00E921A2">
            <w:pPr>
              <w:pStyle w:val="QryTableInputParam"/>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14:paraId="1DB3246F"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7C8980E0"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42220750"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1404B05B" w14:textId="77777777" w:rsidTr="00E50DB9">
        <w:tc>
          <w:tcPr>
            <w:tcW w:w="1728" w:type="dxa"/>
            <w:tcBorders>
              <w:top w:val="single" w:sz="4" w:space="0" w:color="auto"/>
              <w:bottom w:val="single" w:sz="4" w:space="0" w:color="auto"/>
            </w:tcBorders>
            <w:shd w:val="clear" w:color="auto" w:fill="FFFFFF"/>
          </w:tcPr>
          <w:p w14:paraId="6751B2CC" w14:textId="77777777" w:rsidR="00E921A2" w:rsidRPr="00121095" w:rsidRDefault="00E921A2">
            <w:pPr>
              <w:pStyle w:val="QryTableInputParam"/>
              <w:rPr>
                <w:lang w:val="en-US"/>
              </w:rPr>
            </w:pPr>
            <w:r w:rsidRPr="00121095">
              <w:rPr>
                <w:lang w:val="en-US"/>
              </w:rPr>
              <w:t>PatientList</w:t>
            </w:r>
          </w:p>
        </w:tc>
        <w:tc>
          <w:tcPr>
            <w:tcW w:w="1008" w:type="dxa"/>
            <w:tcBorders>
              <w:top w:val="single" w:sz="4" w:space="0" w:color="auto"/>
              <w:bottom w:val="single" w:sz="4" w:space="0" w:color="auto"/>
            </w:tcBorders>
            <w:shd w:val="clear" w:color="auto" w:fill="FFFFFF"/>
          </w:tcPr>
          <w:p w14:paraId="44451B7E"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2A3C9361"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70EECB93"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w:t>
            </w:r>
            <w:r w:rsidRPr="00121095">
              <w:rPr>
                <w:lang w:val="en-US"/>
              </w:rPr>
              <w:br/>
            </w:r>
            <w:r w:rsidRPr="00121095">
              <w:rPr>
                <w:lang w:val="en-US"/>
              </w:rPr>
              <w:br/>
              <w:t>If this field is not valued, all values for this field are considered to be a match.</w:t>
            </w:r>
            <w:r w:rsidRPr="00121095">
              <w:rPr>
                <w:lang w:val="en-US"/>
              </w:rPr>
              <w:br/>
            </w:r>
            <w:r w:rsidRPr="00121095">
              <w:rPr>
                <w:lang w:val="en-US"/>
              </w:rPr>
              <w:br/>
              <w:t>If one PID.3 is specified, only 1 segment pattern will be returned.</w:t>
            </w:r>
          </w:p>
        </w:tc>
      </w:tr>
      <w:tr w:rsidR="00E921A2" w:rsidRPr="00E921A2" w14:paraId="4E99B606" w14:textId="77777777" w:rsidTr="00E50DB9">
        <w:tc>
          <w:tcPr>
            <w:tcW w:w="1728" w:type="dxa"/>
            <w:tcBorders>
              <w:top w:val="single" w:sz="4" w:space="0" w:color="auto"/>
              <w:bottom w:val="single" w:sz="4" w:space="0" w:color="auto"/>
            </w:tcBorders>
            <w:shd w:val="clear" w:color="auto" w:fill="FFFFFF"/>
          </w:tcPr>
          <w:p w14:paraId="12EE408B"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592ED1C9" w14:textId="77777777" w:rsidR="00E921A2" w:rsidRPr="00121095" w:rsidRDefault="00E921A2">
            <w:pPr>
              <w:pStyle w:val="QryTableInputParam"/>
              <w:rPr>
                <w:lang w:val="en-US"/>
              </w:rPr>
            </w:pPr>
            <w:r w:rsidRPr="00121095">
              <w:rPr>
                <w:lang w:val="en-US"/>
              </w:rPr>
              <w:t>ID</w:t>
            </w:r>
          </w:p>
        </w:tc>
        <w:tc>
          <w:tcPr>
            <w:tcW w:w="590" w:type="dxa"/>
            <w:tcBorders>
              <w:top w:val="single" w:sz="4" w:space="0" w:color="auto"/>
              <w:bottom w:val="single" w:sz="4" w:space="0" w:color="auto"/>
            </w:tcBorders>
            <w:shd w:val="clear" w:color="auto" w:fill="FFFFFF"/>
          </w:tcPr>
          <w:p w14:paraId="7432FC2F"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6301940E"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0F94814D" w14:textId="77777777" w:rsidTr="00E50DB9">
        <w:tc>
          <w:tcPr>
            <w:tcW w:w="1728" w:type="dxa"/>
            <w:tcBorders>
              <w:top w:val="single" w:sz="4" w:space="0" w:color="auto"/>
              <w:bottom w:val="single" w:sz="4" w:space="0" w:color="auto"/>
            </w:tcBorders>
            <w:shd w:val="clear" w:color="auto" w:fill="FFFFFF"/>
          </w:tcPr>
          <w:p w14:paraId="79E8F551"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9182F44" w14:textId="77777777" w:rsidR="00E921A2" w:rsidRPr="00121095" w:rsidRDefault="00E921A2">
            <w:pPr>
              <w:pStyle w:val="QryTableInputParam"/>
              <w:rPr>
                <w:lang w:val="en-US"/>
              </w:rPr>
            </w:pPr>
            <w:r w:rsidRPr="00121095">
              <w:rPr>
                <w:lang w:val="en-US"/>
              </w:rPr>
              <w:t>Assigning Authority</w:t>
            </w:r>
          </w:p>
        </w:tc>
        <w:tc>
          <w:tcPr>
            <w:tcW w:w="590" w:type="dxa"/>
            <w:tcBorders>
              <w:top w:val="single" w:sz="4" w:space="0" w:color="auto"/>
              <w:bottom w:val="single" w:sz="4" w:space="0" w:color="auto"/>
            </w:tcBorders>
            <w:shd w:val="clear" w:color="auto" w:fill="FFFFFF"/>
          </w:tcPr>
          <w:p w14:paraId="2FDA33DF"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6104C8B4"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79C68A0B" w14:textId="77777777" w:rsidTr="00E50DB9">
        <w:tc>
          <w:tcPr>
            <w:tcW w:w="1728" w:type="dxa"/>
            <w:tcBorders>
              <w:top w:val="single" w:sz="4" w:space="0" w:color="auto"/>
              <w:bottom w:val="double" w:sz="4" w:space="0" w:color="auto"/>
            </w:tcBorders>
            <w:shd w:val="clear" w:color="auto" w:fill="FFFFFF"/>
          </w:tcPr>
          <w:p w14:paraId="4F312DA1" w14:textId="77777777"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14:paraId="2CB05E58" w14:textId="77777777" w:rsidR="00E921A2" w:rsidRPr="00121095" w:rsidRDefault="00E921A2">
            <w:pPr>
              <w:pStyle w:val="QryTableInputParam"/>
              <w:rPr>
                <w:lang w:val="en-US"/>
              </w:rPr>
            </w:pPr>
            <w:r w:rsidRPr="00121095">
              <w:rPr>
                <w:lang w:val="en-US"/>
              </w:rPr>
              <w:t>Identifier type code</w:t>
            </w:r>
          </w:p>
        </w:tc>
        <w:tc>
          <w:tcPr>
            <w:tcW w:w="590" w:type="dxa"/>
            <w:tcBorders>
              <w:top w:val="single" w:sz="4" w:space="0" w:color="auto"/>
              <w:bottom w:val="double" w:sz="4" w:space="0" w:color="auto"/>
            </w:tcBorders>
            <w:shd w:val="clear" w:color="auto" w:fill="FFFFFF"/>
          </w:tcPr>
          <w:p w14:paraId="05201C2E"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double" w:sz="4" w:space="0" w:color="auto"/>
            </w:tcBorders>
            <w:shd w:val="clear" w:color="auto" w:fill="FFFFFF"/>
          </w:tcPr>
          <w:p w14:paraId="3BE5CBC1"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bl>
    <w:p w14:paraId="50AACD85" w14:textId="77777777" w:rsidR="00E921A2" w:rsidRPr="00121095" w:rsidRDefault="00E921A2">
      <w:pPr>
        <w:keepNext/>
        <w:spacing w:before="120"/>
      </w:pPr>
      <w:r w:rsidRPr="00121095">
        <w:rPr>
          <w:b/>
        </w:rPr>
        <w:t>RCP Response Control Parameter Field Description and Commentary</w:t>
      </w:r>
    </w:p>
    <w:tbl>
      <w:tblPr>
        <w:tblW w:w="7897"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0"/>
        <w:gridCol w:w="1062"/>
        <w:gridCol w:w="536"/>
        <w:gridCol w:w="590"/>
        <w:gridCol w:w="2880"/>
      </w:tblGrid>
      <w:tr w:rsidR="00E921A2" w:rsidRPr="00E921A2" w14:paraId="3B2F44BC" w14:textId="77777777" w:rsidTr="00E50DB9">
        <w:trPr>
          <w:tblHeader/>
        </w:trPr>
        <w:tc>
          <w:tcPr>
            <w:tcW w:w="799" w:type="dxa"/>
            <w:tcBorders>
              <w:top w:val="double" w:sz="4" w:space="0" w:color="auto"/>
              <w:bottom w:val="single" w:sz="4" w:space="0" w:color="auto"/>
            </w:tcBorders>
            <w:shd w:val="clear" w:color="auto" w:fill="FFFFFF"/>
          </w:tcPr>
          <w:p w14:paraId="439B352B" w14:textId="77777777" w:rsidR="00E921A2" w:rsidRPr="00121095" w:rsidRDefault="00E921A2">
            <w:pPr>
              <w:pStyle w:val="QryTableRCPHeader"/>
              <w:keepNext/>
              <w:rPr>
                <w:lang w:val="en-US"/>
              </w:rPr>
            </w:pPr>
            <w:r w:rsidRPr="00121095">
              <w:rPr>
                <w:lang w:val="en-US"/>
              </w:rPr>
              <w:t>Field Seq (Query ID=Z91)</w:t>
            </w:r>
          </w:p>
        </w:tc>
        <w:tc>
          <w:tcPr>
            <w:tcW w:w="2030" w:type="dxa"/>
            <w:tcBorders>
              <w:top w:val="double" w:sz="4" w:space="0" w:color="auto"/>
              <w:bottom w:val="single" w:sz="4" w:space="0" w:color="auto"/>
            </w:tcBorders>
            <w:shd w:val="clear" w:color="auto" w:fill="FFFFFF"/>
          </w:tcPr>
          <w:p w14:paraId="345381E5" w14:textId="77777777" w:rsidR="00E921A2" w:rsidRPr="00121095" w:rsidRDefault="00E921A2">
            <w:pPr>
              <w:pStyle w:val="QryTableRCPHeader"/>
              <w:keepNext/>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02AB0EC7" w14:textId="77777777"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7762A0F0" w14:textId="77777777" w:rsidR="00E921A2" w:rsidRPr="00121095" w:rsidRDefault="00E921A2">
            <w:pPr>
              <w:pStyle w:val="QryTableRCPHeader"/>
              <w:keepNext/>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1DC4FD52" w14:textId="77777777"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2936ED03" w14:textId="77777777" w:rsidR="00E921A2" w:rsidRPr="00121095" w:rsidRDefault="00E921A2">
            <w:pPr>
              <w:pStyle w:val="QryTableRCPHeader"/>
              <w:keepNext/>
              <w:rPr>
                <w:lang w:val="en-US"/>
              </w:rPr>
            </w:pPr>
            <w:r w:rsidRPr="00121095">
              <w:rPr>
                <w:lang w:val="en-US"/>
              </w:rPr>
              <w:t>Description</w:t>
            </w:r>
          </w:p>
        </w:tc>
      </w:tr>
      <w:tr w:rsidR="00E921A2" w:rsidRPr="00E921A2" w14:paraId="0627BF00" w14:textId="77777777" w:rsidTr="00E50DB9">
        <w:tc>
          <w:tcPr>
            <w:tcW w:w="799" w:type="dxa"/>
            <w:tcBorders>
              <w:top w:val="single" w:sz="4" w:space="0" w:color="auto"/>
              <w:bottom w:val="single" w:sz="4" w:space="0" w:color="auto"/>
            </w:tcBorders>
            <w:shd w:val="clear" w:color="auto" w:fill="FFFFFF"/>
          </w:tcPr>
          <w:p w14:paraId="1F6CC66D" w14:textId="77777777" w:rsidR="00E921A2" w:rsidRPr="00121095" w:rsidRDefault="00E921A2">
            <w:pPr>
              <w:pStyle w:val="QryTableRCP"/>
              <w:rPr>
                <w:lang w:val="en-US"/>
              </w:rPr>
            </w:pPr>
            <w:r w:rsidRPr="00121095">
              <w:rPr>
                <w:lang w:val="en-US"/>
              </w:rPr>
              <w:t>1</w:t>
            </w:r>
          </w:p>
        </w:tc>
        <w:tc>
          <w:tcPr>
            <w:tcW w:w="2030" w:type="dxa"/>
            <w:tcBorders>
              <w:top w:val="single" w:sz="4" w:space="0" w:color="auto"/>
              <w:bottom w:val="single" w:sz="4" w:space="0" w:color="auto"/>
            </w:tcBorders>
            <w:shd w:val="clear" w:color="auto" w:fill="FFFFFF"/>
          </w:tcPr>
          <w:p w14:paraId="2B050D2E" w14:textId="77777777"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7BD75F6B"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1074978A"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63E652C9"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1602D811"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603E03DD" w14:textId="77777777" w:rsidTr="00E50DB9">
        <w:tc>
          <w:tcPr>
            <w:tcW w:w="799" w:type="dxa"/>
            <w:tcBorders>
              <w:top w:val="single" w:sz="4" w:space="0" w:color="auto"/>
              <w:bottom w:val="single" w:sz="4" w:space="0" w:color="auto"/>
            </w:tcBorders>
            <w:shd w:val="clear" w:color="auto" w:fill="FFFFFF"/>
          </w:tcPr>
          <w:p w14:paraId="3DD706AB" w14:textId="77777777" w:rsidR="00E921A2" w:rsidRPr="00121095" w:rsidRDefault="00E921A2">
            <w:pPr>
              <w:pStyle w:val="QryTableRCP"/>
              <w:rPr>
                <w:lang w:val="en-US"/>
              </w:rPr>
            </w:pPr>
            <w:r w:rsidRPr="00121095">
              <w:rPr>
                <w:lang w:val="en-US"/>
              </w:rPr>
              <w:t>2</w:t>
            </w:r>
          </w:p>
        </w:tc>
        <w:tc>
          <w:tcPr>
            <w:tcW w:w="2030" w:type="dxa"/>
            <w:tcBorders>
              <w:top w:val="single" w:sz="4" w:space="0" w:color="auto"/>
              <w:bottom w:val="single" w:sz="4" w:space="0" w:color="auto"/>
            </w:tcBorders>
            <w:shd w:val="clear" w:color="auto" w:fill="FFFFFF"/>
          </w:tcPr>
          <w:p w14:paraId="7D279347"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7249FDBB"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1B97E15A"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2CACFB42"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032FEA59" w14:textId="77777777" w:rsidR="00E921A2" w:rsidRPr="00121095" w:rsidRDefault="00E921A2">
            <w:pPr>
              <w:pStyle w:val="QryTableRCP"/>
              <w:rPr>
                <w:lang w:val="en-US"/>
              </w:rPr>
            </w:pPr>
          </w:p>
        </w:tc>
      </w:tr>
      <w:tr w:rsidR="00E921A2" w:rsidRPr="00E921A2" w14:paraId="315388B0" w14:textId="77777777" w:rsidTr="00E50DB9">
        <w:tc>
          <w:tcPr>
            <w:tcW w:w="799" w:type="dxa"/>
            <w:tcBorders>
              <w:top w:val="single" w:sz="4" w:space="0" w:color="auto"/>
              <w:bottom w:val="single" w:sz="4" w:space="0" w:color="auto"/>
            </w:tcBorders>
            <w:shd w:val="clear" w:color="auto" w:fill="FFFFFF"/>
          </w:tcPr>
          <w:p w14:paraId="46272395" w14:textId="77777777" w:rsidR="00E921A2" w:rsidRPr="00121095" w:rsidRDefault="00E921A2">
            <w:pPr>
              <w:pStyle w:val="QryTableRCP"/>
              <w:rPr>
                <w:lang w:val="en-US"/>
              </w:rPr>
            </w:pPr>
          </w:p>
        </w:tc>
        <w:tc>
          <w:tcPr>
            <w:tcW w:w="2030" w:type="dxa"/>
            <w:tcBorders>
              <w:top w:val="single" w:sz="4" w:space="0" w:color="auto"/>
              <w:bottom w:val="single" w:sz="4" w:space="0" w:color="auto"/>
            </w:tcBorders>
            <w:shd w:val="clear" w:color="auto" w:fill="FFFFFF"/>
          </w:tcPr>
          <w:p w14:paraId="668CE3FE"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46137172"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72F40B03"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75761D0"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0E501573"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1B9FD882" w14:textId="77777777" w:rsidTr="00E50DB9">
        <w:tc>
          <w:tcPr>
            <w:tcW w:w="799" w:type="dxa"/>
            <w:tcBorders>
              <w:top w:val="single" w:sz="4" w:space="0" w:color="auto"/>
              <w:bottom w:val="single" w:sz="4" w:space="0" w:color="auto"/>
            </w:tcBorders>
            <w:shd w:val="clear" w:color="auto" w:fill="FFFFFF"/>
          </w:tcPr>
          <w:p w14:paraId="6CAF8C58" w14:textId="77777777" w:rsidR="00E921A2" w:rsidRPr="00121095" w:rsidRDefault="00E921A2">
            <w:pPr>
              <w:pStyle w:val="QryTableRCP"/>
              <w:rPr>
                <w:lang w:val="en-US"/>
              </w:rPr>
            </w:pPr>
          </w:p>
        </w:tc>
        <w:tc>
          <w:tcPr>
            <w:tcW w:w="2030" w:type="dxa"/>
            <w:tcBorders>
              <w:top w:val="single" w:sz="4" w:space="0" w:color="auto"/>
              <w:bottom w:val="single" w:sz="4" w:space="0" w:color="auto"/>
            </w:tcBorders>
            <w:shd w:val="clear" w:color="auto" w:fill="FFFFFF"/>
          </w:tcPr>
          <w:p w14:paraId="25A805F4"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39F93064"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27C2427F"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627DD7A1"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10C61EFF"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lastRenderedPageBreak/>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79A0DA2B" w14:textId="77777777" w:rsidTr="00E50DB9">
        <w:tc>
          <w:tcPr>
            <w:tcW w:w="799" w:type="dxa"/>
            <w:tcBorders>
              <w:top w:val="single" w:sz="4" w:space="0" w:color="auto"/>
              <w:bottom w:val="single" w:sz="4" w:space="0" w:color="auto"/>
            </w:tcBorders>
            <w:shd w:val="clear" w:color="auto" w:fill="FFFFFF"/>
          </w:tcPr>
          <w:p w14:paraId="5E41ABB9" w14:textId="77777777" w:rsidR="00E921A2" w:rsidRPr="00121095" w:rsidRDefault="00E921A2">
            <w:pPr>
              <w:pStyle w:val="QryTableRCP"/>
              <w:rPr>
                <w:lang w:val="en-US"/>
              </w:rPr>
            </w:pPr>
            <w:r w:rsidRPr="00121095">
              <w:rPr>
                <w:lang w:val="en-US"/>
              </w:rPr>
              <w:lastRenderedPageBreak/>
              <w:t>3</w:t>
            </w:r>
          </w:p>
        </w:tc>
        <w:tc>
          <w:tcPr>
            <w:tcW w:w="2030" w:type="dxa"/>
            <w:tcBorders>
              <w:top w:val="single" w:sz="4" w:space="0" w:color="auto"/>
              <w:bottom w:val="single" w:sz="4" w:space="0" w:color="auto"/>
            </w:tcBorders>
            <w:shd w:val="clear" w:color="auto" w:fill="FFFFFF"/>
          </w:tcPr>
          <w:p w14:paraId="1865B066"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102D0AE1"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2B071AB4"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4A983160"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4BAAFC60"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363BC368" w14:textId="77777777" w:rsidTr="00E50DB9">
        <w:tc>
          <w:tcPr>
            <w:tcW w:w="799" w:type="dxa"/>
            <w:tcBorders>
              <w:top w:val="single" w:sz="4" w:space="0" w:color="auto"/>
              <w:bottom w:val="single" w:sz="4" w:space="0" w:color="auto"/>
            </w:tcBorders>
            <w:shd w:val="clear" w:color="auto" w:fill="FFFFFF"/>
          </w:tcPr>
          <w:p w14:paraId="2ADEA805" w14:textId="77777777" w:rsidR="00E921A2" w:rsidRPr="00121095" w:rsidRDefault="00E921A2">
            <w:pPr>
              <w:pStyle w:val="QryTableRCP"/>
              <w:rPr>
                <w:lang w:val="en-US"/>
              </w:rPr>
            </w:pPr>
            <w:r w:rsidRPr="00121095">
              <w:rPr>
                <w:lang w:val="en-US"/>
              </w:rPr>
              <w:t>6</w:t>
            </w:r>
          </w:p>
        </w:tc>
        <w:tc>
          <w:tcPr>
            <w:tcW w:w="2030" w:type="dxa"/>
            <w:tcBorders>
              <w:top w:val="single" w:sz="4" w:space="0" w:color="auto"/>
              <w:bottom w:val="single" w:sz="4" w:space="0" w:color="auto"/>
            </w:tcBorders>
            <w:shd w:val="clear" w:color="auto" w:fill="FFFFFF"/>
          </w:tcPr>
          <w:p w14:paraId="3AE0A028"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566CFE4A"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2E643BF8"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565D5FD3"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57320D79" w14:textId="77777777" w:rsidR="00E921A2" w:rsidRPr="00121095" w:rsidRDefault="00E921A2">
            <w:pPr>
              <w:pStyle w:val="QryTableRCP"/>
              <w:rPr>
                <w:lang w:val="en-US"/>
              </w:rPr>
            </w:pPr>
          </w:p>
        </w:tc>
      </w:tr>
      <w:tr w:rsidR="00E921A2" w:rsidRPr="00E921A2" w14:paraId="7891AE24" w14:textId="77777777" w:rsidTr="00E50DB9">
        <w:tc>
          <w:tcPr>
            <w:tcW w:w="799" w:type="dxa"/>
            <w:tcBorders>
              <w:top w:val="single" w:sz="4" w:space="0" w:color="auto"/>
              <w:bottom w:val="single" w:sz="4" w:space="0" w:color="auto"/>
            </w:tcBorders>
            <w:shd w:val="clear" w:color="auto" w:fill="FFFFFF"/>
          </w:tcPr>
          <w:p w14:paraId="2DC44E90" w14:textId="77777777" w:rsidR="00E921A2" w:rsidRPr="00121095" w:rsidRDefault="00E921A2">
            <w:pPr>
              <w:pStyle w:val="QryTableRCP"/>
              <w:rPr>
                <w:lang w:val="en-US"/>
              </w:rPr>
            </w:pPr>
          </w:p>
        </w:tc>
        <w:tc>
          <w:tcPr>
            <w:tcW w:w="2030" w:type="dxa"/>
            <w:tcBorders>
              <w:top w:val="single" w:sz="4" w:space="0" w:color="auto"/>
              <w:bottom w:val="single" w:sz="4" w:space="0" w:color="auto"/>
            </w:tcBorders>
            <w:shd w:val="clear" w:color="auto" w:fill="FFFFFF"/>
          </w:tcPr>
          <w:p w14:paraId="5F06C5B9"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21DC3B20" w14:textId="77777777"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18D50A34"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3FF51C9F"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3957CE4A"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1C6F889E" w14:textId="77777777" w:rsidTr="00E50DB9">
        <w:tc>
          <w:tcPr>
            <w:tcW w:w="799" w:type="dxa"/>
            <w:tcBorders>
              <w:top w:val="single" w:sz="4" w:space="0" w:color="auto"/>
              <w:bottom w:val="double" w:sz="4" w:space="0" w:color="auto"/>
            </w:tcBorders>
            <w:shd w:val="clear" w:color="auto" w:fill="FFFFFF"/>
          </w:tcPr>
          <w:p w14:paraId="07D2A34D" w14:textId="77777777" w:rsidR="00E921A2" w:rsidRPr="00121095" w:rsidRDefault="00E921A2">
            <w:pPr>
              <w:pStyle w:val="QryTableRCP"/>
              <w:rPr>
                <w:lang w:val="en-US"/>
              </w:rPr>
            </w:pPr>
          </w:p>
        </w:tc>
        <w:tc>
          <w:tcPr>
            <w:tcW w:w="2030" w:type="dxa"/>
            <w:tcBorders>
              <w:top w:val="single" w:sz="4" w:space="0" w:color="auto"/>
              <w:bottom w:val="double" w:sz="4" w:space="0" w:color="auto"/>
            </w:tcBorders>
            <w:shd w:val="clear" w:color="auto" w:fill="FFFFFF"/>
          </w:tcPr>
          <w:p w14:paraId="36CF7D24"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5100A272"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2064DD7C"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5891B15E"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684E3C63"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7DD8E964" w14:textId="77777777" w:rsidR="00E921A2" w:rsidRPr="00121095" w:rsidRDefault="00E921A2">
      <w:pPr>
        <w:keepNext/>
        <w:spacing w:before="120"/>
        <w:rPr>
          <w:b/>
        </w:rPr>
      </w:pPr>
      <w:r w:rsidRPr="00121095">
        <w:rPr>
          <w:b/>
        </w:rPr>
        <w:t>Output Specification and Commentary: Virtual Table</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72056B80" w14:textId="77777777" w:rsidTr="00E50DB9">
        <w:trPr>
          <w:cantSplit/>
          <w:tblHeader/>
        </w:trPr>
        <w:tc>
          <w:tcPr>
            <w:tcW w:w="1440" w:type="dxa"/>
            <w:tcBorders>
              <w:top w:val="double" w:sz="4" w:space="0" w:color="auto"/>
              <w:bottom w:val="single" w:sz="4" w:space="0" w:color="auto"/>
            </w:tcBorders>
            <w:shd w:val="pct10" w:color="auto" w:fill="FFFFFF"/>
          </w:tcPr>
          <w:p w14:paraId="057E92EC" w14:textId="77777777" w:rsidR="00E921A2" w:rsidRPr="00121095" w:rsidRDefault="00E921A2">
            <w:pPr>
              <w:pStyle w:val="QryTableVirtualHeader"/>
              <w:rPr>
                <w:lang w:val="en-US"/>
              </w:rPr>
            </w:pPr>
            <w:r w:rsidRPr="00121095">
              <w:rPr>
                <w:lang w:val="en-US"/>
              </w:rPr>
              <w:t>ColName (Query ID=Z91)</w:t>
            </w:r>
          </w:p>
        </w:tc>
        <w:tc>
          <w:tcPr>
            <w:tcW w:w="864" w:type="dxa"/>
            <w:tcBorders>
              <w:top w:val="double" w:sz="4" w:space="0" w:color="auto"/>
              <w:bottom w:val="single" w:sz="4" w:space="0" w:color="auto"/>
            </w:tcBorders>
            <w:shd w:val="pct10" w:color="auto" w:fill="FFFFFF"/>
          </w:tcPr>
          <w:p w14:paraId="63D7294B" w14:textId="77777777" w:rsidR="00E921A2" w:rsidRPr="00121095" w:rsidRDefault="00E921A2">
            <w:pPr>
              <w:pStyle w:val="QryTableVirtualHeader"/>
              <w:rPr>
                <w:lang w:val="en-US"/>
              </w:rPr>
            </w:pPr>
            <w:r w:rsidRPr="00121095">
              <w:rPr>
                <w:lang w:val="en-US"/>
              </w:rPr>
              <w:t>Key/</w:t>
            </w:r>
          </w:p>
          <w:p w14:paraId="50581FFA"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5FCF8BB7"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382FD9C7"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1EC26928"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2348F069"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403BAD8F"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4C7E1061"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1B473361"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158AD76C"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0A771325"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15261BCE" w14:textId="77777777" w:rsidR="00E921A2" w:rsidRPr="00121095" w:rsidRDefault="00E921A2">
            <w:pPr>
              <w:pStyle w:val="QryTableVirtualHeader"/>
              <w:rPr>
                <w:lang w:val="en-US"/>
              </w:rPr>
            </w:pPr>
            <w:r w:rsidRPr="00121095">
              <w:rPr>
                <w:lang w:val="en-US"/>
              </w:rPr>
              <w:t>Element Name</w:t>
            </w:r>
          </w:p>
        </w:tc>
      </w:tr>
      <w:tr w:rsidR="00E921A2" w:rsidRPr="00E921A2" w14:paraId="1D5513A6" w14:textId="77777777" w:rsidTr="00E50DB9">
        <w:trPr>
          <w:cantSplit/>
        </w:trPr>
        <w:tc>
          <w:tcPr>
            <w:tcW w:w="1440" w:type="dxa"/>
            <w:tcBorders>
              <w:top w:val="single" w:sz="4" w:space="0" w:color="auto"/>
              <w:bottom w:val="single" w:sz="4" w:space="0" w:color="auto"/>
            </w:tcBorders>
            <w:shd w:val="clear" w:color="auto" w:fill="FFFFFF"/>
          </w:tcPr>
          <w:p w14:paraId="54F9FA25" w14:textId="77777777"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14FE45F8" w14:textId="77777777"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79CEFD7A" w14:textId="77777777"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14DF2EFA" w14:textId="77777777"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5119F7D3" w14:textId="77777777"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6C452CAC" w14:textId="77777777"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34CFA637"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1D285CD5"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307E0A7B" w14:textId="77777777"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14:paraId="6E64E5E0"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2FD3B05F"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721F8DD" w14:textId="77777777" w:rsidR="00E921A2" w:rsidRPr="00121095" w:rsidRDefault="00E921A2">
            <w:pPr>
              <w:pStyle w:val="QryTableVirtual"/>
              <w:rPr>
                <w:lang w:val="en-US"/>
              </w:rPr>
            </w:pPr>
            <w:r w:rsidRPr="00121095">
              <w:rPr>
                <w:lang w:val="en-US"/>
              </w:rPr>
              <w:t>PID-3: Patient  Identifier List</w:t>
            </w:r>
          </w:p>
        </w:tc>
      </w:tr>
      <w:tr w:rsidR="00E921A2" w:rsidRPr="00E921A2" w14:paraId="6732D642" w14:textId="77777777" w:rsidTr="00E50DB9">
        <w:trPr>
          <w:cantSplit/>
        </w:trPr>
        <w:tc>
          <w:tcPr>
            <w:tcW w:w="1440" w:type="dxa"/>
            <w:tcBorders>
              <w:top w:val="single" w:sz="4" w:space="0" w:color="auto"/>
              <w:bottom w:val="single" w:sz="4" w:space="0" w:color="auto"/>
            </w:tcBorders>
            <w:shd w:val="clear" w:color="auto" w:fill="FFFFFF"/>
          </w:tcPr>
          <w:p w14:paraId="63DF8737"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115346DD"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42D245C1"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7CAE32B"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5D79AB3B"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1FAAE2A2"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9C51F6A"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A53190D"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0F4BECD"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48485EFE"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1B7109AC"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A8CD0CB" w14:textId="77777777" w:rsidR="00E921A2" w:rsidRPr="00121095" w:rsidRDefault="00E921A2">
            <w:pPr>
              <w:pStyle w:val="QryTableVirtual"/>
              <w:rPr>
                <w:lang w:val="en-US"/>
              </w:rPr>
            </w:pPr>
            <w:r w:rsidRPr="00121095">
              <w:rPr>
                <w:lang w:val="en-US"/>
              </w:rPr>
              <w:t>PID-5 Patient Name</w:t>
            </w:r>
          </w:p>
        </w:tc>
      </w:tr>
      <w:tr w:rsidR="00E921A2" w:rsidRPr="00E921A2" w14:paraId="0E3B2F1F" w14:textId="77777777" w:rsidTr="00E50DB9">
        <w:trPr>
          <w:cantSplit/>
        </w:trPr>
        <w:tc>
          <w:tcPr>
            <w:tcW w:w="1440" w:type="dxa"/>
            <w:tcBorders>
              <w:top w:val="single" w:sz="4" w:space="0" w:color="auto"/>
              <w:bottom w:val="single" w:sz="4" w:space="0" w:color="auto"/>
            </w:tcBorders>
            <w:shd w:val="clear" w:color="auto" w:fill="FFFFFF"/>
          </w:tcPr>
          <w:p w14:paraId="24528C01" w14:textId="77777777"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14:paraId="0DD1B6AB"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4159695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E2B9A7B"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09D23309"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5FFC854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592110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FA3BBF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76DDF32"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D18687D" w14:textId="77777777"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14:paraId="0C6D6FC3"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D6531FA" w14:textId="77777777" w:rsidR="00E921A2" w:rsidRPr="00121095" w:rsidRDefault="00E921A2">
            <w:pPr>
              <w:pStyle w:val="QryTableVirtual"/>
              <w:rPr>
                <w:lang w:val="en-US"/>
              </w:rPr>
            </w:pPr>
            <w:r w:rsidRPr="00121095">
              <w:rPr>
                <w:lang w:val="en-US"/>
              </w:rPr>
              <w:t>PID-6 Mother's Maiden Name</w:t>
            </w:r>
          </w:p>
        </w:tc>
      </w:tr>
      <w:tr w:rsidR="00E921A2" w:rsidRPr="00E921A2" w14:paraId="4A86CAA0" w14:textId="77777777" w:rsidTr="00E50DB9">
        <w:trPr>
          <w:cantSplit/>
        </w:trPr>
        <w:tc>
          <w:tcPr>
            <w:tcW w:w="1440" w:type="dxa"/>
            <w:tcBorders>
              <w:top w:val="single" w:sz="4" w:space="0" w:color="auto"/>
              <w:bottom w:val="single" w:sz="4" w:space="0" w:color="auto"/>
            </w:tcBorders>
            <w:shd w:val="clear" w:color="auto" w:fill="FFFFFF"/>
          </w:tcPr>
          <w:p w14:paraId="0F8B6FF0" w14:textId="77777777"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14:paraId="7351FC16"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2B40D726"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18A89B8"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6AD24B88"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20A88BA2"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D0176A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C30E1D8"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A54EFEA"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6784B2AE" w14:textId="77777777"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14:paraId="68C7B2C5"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0222F8B" w14:textId="77777777" w:rsidR="00E921A2" w:rsidRPr="00121095" w:rsidRDefault="00E921A2">
            <w:pPr>
              <w:pStyle w:val="QryTableVirtual"/>
              <w:rPr>
                <w:lang w:val="en-US"/>
              </w:rPr>
            </w:pPr>
            <w:r w:rsidRPr="00121095">
              <w:rPr>
                <w:lang w:val="en-US"/>
              </w:rPr>
              <w:t>PID-7 Date/Time of Birth</w:t>
            </w:r>
          </w:p>
        </w:tc>
      </w:tr>
      <w:tr w:rsidR="00E921A2" w:rsidRPr="00E921A2" w14:paraId="3B1F6B36" w14:textId="77777777" w:rsidTr="00E50DB9">
        <w:trPr>
          <w:cantSplit/>
        </w:trPr>
        <w:tc>
          <w:tcPr>
            <w:tcW w:w="1440" w:type="dxa"/>
            <w:tcBorders>
              <w:top w:val="single" w:sz="4" w:space="0" w:color="auto"/>
              <w:bottom w:val="single" w:sz="4" w:space="0" w:color="auto"/>
            </w:tcBorders>
            <w:shd w:val="clear" w:color="auto" w:fill="FFFFFF"/>
          </w:tcPr>
          <w:p w14:paraId="301841E1" w14:textId="77777777"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14:paraId="2DA421D7"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0CB30B6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BCA11AA" w14:textId="77777777"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14:paraId="22148206"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07CCDCC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93F55ED"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DD03A7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85ED69E"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95C5606" w14:textId="77777777"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14:paraId="065CE9DE"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5849A47" w14:textId="77777777" w:rsidR="00E921A2" w:rsidRPr="00121095" w:rsidRDefault="00E921A2">
            <w:pPr>
              <w:pStyle w:val="QryTableVirtual"/>
              <w:rPr>
                <w:lang w:val="en-US"/>
              </w:rPr>
            </w:pPr>
            <w:r w:rsidRPr="00121095">
              <w:rPr>
                <w:lang w:val="en-US"/>
              </w:rPr>
              <w:t>PID-8 Sex</w:t>
            </w:r>
          </w:p>
        </w:tc>
      </w:tr>
      <w:tr w:rsidR="00E921A2" w:rsidRPr="00E921A2" w14:paraId="71E9662B" w14:textId="77777777" w:rsidTr="00E50DB9">
        <w:trPr>
          <w:cantSplit/>
        </w:trPr>
        <w:tc>
          <w:tcPr>
            <w:tcW w:w="1440" w:type="dxa"/>
            <w:tcBorders>
              <w:top w:val="single" w:sz="4" w:space="0" w:color="auto"/>
              <w:bottom w:val="double" w:sz="4" w:space="0" w:color="auto"/>
            </w:tcBorders>
            <w:shd w:val="clear" w:color="auto" w:fill="FFFFFF"/>
          </w:tcPr>
          <w:p w14:paraId="3F60D327" w14:textId="77777777"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14:paraId="00916586"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64F07DCD"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7916FD2F"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01FBE5F8"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37B2122B"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456FC281"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6B85B94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0421167C"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0468501E" w14:textId="77777777"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14:paraId="30D643CD"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26F3CC17" w14:textId="77777777" w:rsidR="00E921A2" w:rsidRPr="00121095" w:rsidRDefault="00E921A2">
            <w:pPr>
              <w:pStyle w:val="QryTableVirtual"/>
              <w:rPr>
                <w:lang w:val="en-US"/>
              </w:rPr>
            </w:pPr>
            <w:r w:rsidRPr="00121095">
              <w:rPr>
                <w:lang w:val="en-US"/>
              </w:rPr>
              <w:t>PID-10 Race</w:t>
            </w:r>
          </w:p>
        </w:tc>
      </w:tr>
    </w:tbl>
    <w:p w14:paraId="22017B54" w14:textId="77777777" w:rsidR="00E921A2" w:rsidRPr="00121095" w:rsidRDefault="00E921A2">
      <w:pPr>
        <w:pStyle w:val="Heading4"/>
      </w:pPr>
      <w:bookmarkStart w:id="743" w:name="_Toc495483636"/>
      <w:bookmarkStart w:id="744" w:name="_Toc24273858"/>
      <w:r w:rsidRPr="00121095">
        <w:t>Pharmacy example:</w:t>
      </w:r>
      <w:bookmarkEnd w:id="743"/>
      <w:bookmarkEnd w:id="744"/>
    </w:p>
    <w:p w14:paraId="2DE51B29"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QBP message is generated:</w:t>
      </w:r>
    </w:p>
    <w:p w14:paraId="494FBEF9" w14:textId="77777777" w:rsidR="00E921A2" w:rsidRPr="00121095" w:rsidRDefault="00E921A2">
      <w:pPr>
        <w:pStyle w:val="Example"/>
        <w:rPr>
          <w:noProof w:val="0"/>
        </w:rPr>
      </w:pPr>
      <w:r w:rsidRPr="00121095">
        <w:rPr>
          <w:noProof w:val="0"/>
        </w:rPr>
        <w:t>MSH|^~\&amp;|PCR|Gen Hosp|PIMS||199811201400-0800||QBP^Q42^QBP_Q13|8699|P|2.</w:t>
      </w:r>
      <w:r>
        <w:rPr>
          <w:noProof w:val="0"/>
        </w:rPr>
        <w:t>8</w:t>
      </w:r>
      <w:r w:rsidRPr="00121095">
        <w:rPr>
          <w:noProof w:val="0"/>
        </w:rPr>
        <w:t>||||||||</w:t>
      </w:r>
    </w:p>
    <w:p w14:paraId="135E3073" w14:textId="77777777" w:rsidR="00E921A2" w:rsidRPr="00121095" w:rsidRDefault="00E921A2">
      <w:pPr>
        <w:pStyle w:val="Example"/>
        <w:rPr>
          <w:noProof w:val="0"/>
        </w:rPr>
      </w:pPr>
      <w:r w:rsidRPr="00121095">
        <w:rPr>
          <w:noProof w:val="0"/>
        </w:rPr>
        <w:t>QPD|Q42^Tabular Dispense History^HL7nnn|Q0010|555444222111^^^MPI^MR| |19980531|19990531|</w:t>
      </w:r>
    </w:p>
    <w:p w14:paraId="1F756506" w14:textId="77777777" w:rsidR="00E921A2" w:rsidRPr="00121095" w:rsidRDefault="00E921A2">
      <w:pPr>
        <w:pStyle w:val="Example"/>
        <w:rPr>
          <w:caps/>
          <w:noProof w:val="0"/>
        </w:rPr>
      </w:pPr>
      <w:r w:rsidRPr="00121095">
        <w:rPr>
          <w:noProof w:val="0"/>
        </w:rPr>
        <w:t>RDF|3|PatientList^ST^20~PatientName^XPN^48~MedicationDispensed^ST^40~RXD.3^DTM^</w:t>
      </w:r>
      <w:r w:rsidRPr="00121095">
        <w:rPr>
          <w:caps/>
          <w:noProof w:val="0"/>
        </w:rPr>
        <w:t>24</w:t>
      </w:r>
    </w:p>
    <w:p w14:paraId="75B16853" w14:textId="77777777" w:rsidR="00E921A2" w:rsidRPr="00121095" w:rsidRDefault="00E921A2">
      <w:pPr>
        <w:pStyle w:val="Example"/>
        <w:rPr>
          <w:noProof w:val="0"/>
        </w:rPr>
      </w:pPr>
      <w:r w:rsidRPr="00121095">
        <w:rPr>
          <w:noProof w:val="0"/>
        </w:rPr>
        <w:t>RCP|I|999^RD|</w:t>
      </w:r>
    </w:p>
    <w:p w14:paraId="31FC2D7E" w14:textId="77777777" w:rsidR="00E921A2" w:rsidRPr="00121095" w:rsidRDefault="00E921A2">
      <w:pPr>
        <w:pStyle w:val="NormalIndented"/>
      </w:pPr>
      <w:r w:rsidRPr="00121095">
        <w:t>The pharmacy system identifies medical record number "555444222111" as belonging to Adam Everyman and locates 4 prescription dispenses meeting the criteria and returns the following RTB message:</w:t>
      </w:r>
    </w:p>
    <w:p w14:paraId="3269FFA2" w14:textId="77777777" w:rsidR="00E921A2" w:rsidRPr="00121095" w:rsidRDefault="00E921A2">
      <w:pPr>
        <w:pStyle w:val="Example"/>
        <w:rPr>
          <w:noProof w:val="0"/>
        </w:rPr>
      </w:pPr>
      <w:r w:rsidRPr="00121095">
        <w:rPr>
          <w:noProof w:val="0"/>
        </w:rPr>
        <w:lastRenderedPageBreak/>
        <w:t>MSH|^~\&amp;|PIMS|Gen Hosp|PCR||199811201400-0800||RTB^K42^RTB_K13|8858|P|2.</w:t>
      </w:r>
      <w:r>
        <w:rPr>
          <w:noProof w:val="0"/>
        </w:rPr>
        <w:t>8</w:t>
      </w:r>
      <w:r w:rsidRPr="00121095">
        <w:rPr>
          <w:noProof w:val="0"/>
        </w:rPr>
        <w:t>||||||||</w:t>
      </w:r>
    </w:p>
    <w:p w14:paraId="2780C0EC" w14:textId="77777777" w:rsidR="00E921A2" w:rsidRPr="00121095" w:rsidRDefault="00E921A2">
      <w:pPr>
        <w:pStyle w:val="Example"/>
        <w:rPr>
          <w:noProof w:val="0"/>
        </w:rPr>
      </w:pPr>
      <w:r w:rsidRPr="00121095">
        <w:rPr>
          <w:noProof w:val="0"/>
        </w:rPr>
        <w:t>MSA|AA|8699|</w:t>
      </w:r>
    </w:p>
    <w:p w14:paraId="1175D3C3" w14:textId="77777777" w:rsidR="00E921A2" w:rsidRPr="00121095" w:rsidRDefault="00E921A2">
      <w:pPr>
        <w:pStyle w:val="Example"/>
        <w:rPr>
          <w:noProof w:val="0"/>
        </w:rPr>
      </w:pPr>
      <w:r w:rsidRPr="00121095">
        <w:rPr>
          <w:noProof w:val="0"/>
        </w:rPr>
        <w:t>QAK|Q010|OK|Q42^Tabular Dispense History^HL7nnn|4</w:t>
      </w:r>
    </w:p>
    <w:p w14:paraId="704991E4" w14:textId="77777777" w:rsidR="00E921A2" w:rsidRPr="00121095" w:rsidRDefault="00E921A2">
      <w:pPr>
        <w:pStyle w:val="Example"/>
        <w:rPr>
          <w:noProof w:val="0"/>
        </w:rPr>
      </w:pPr>
      <w:r w:rsidRPr="00121095">
        <w:rPr>
          <w:noProof w:val="0"/>
        </w:rPr>
        <w:t>QPD|Q42^Tabular Dispense History^HL7nnn|Q0010|555444222111^^^MPI^MR||19980531|19990531|</w:t>
      </w:r>
    </w:p>
    <w:p w14:paraId="516EBE8E" w14:textId="77777777" w:rsidR="00E921A2" w:rsidRPr="00121095" w:rsidRDefault="00E921A2">
      <w:pPr>
        <w:pStyle w:val="Example"/>
        <w:rPr>
          <w:noProof w:val="0"/>
        </w:rPr>
      </w:pPr>
      <w:r w:rsidRPr="00121095">
        <w:rPr>
          <w:noProof w:val="0"/>
        </w:rPr>
        <w:t>RDF|7|PatientId^CX^20~PatientName^XPN^48~OrderControlCode^ID^2~ MedicationDispensed^CWE^100~DispenseDate^DTM^24~QuantityDispensed^NM^20~ OrderingProvider^XCN^120</w:t>
      </w:r>
    </w:p>
    <w:p w14:paraId="209128A0" w14:textId="77777777" w:rsidR="00E921A2" w:rsidRPr="00121095" w:rsidRDefault="00E921A2">
      <w:pPr>
        <w:pStyle w:val="Example"/>
        <w:rPr>
          <w:noProof w:val="0"/>
        </w:rPr>
      </w:pPr>
      <w:r w:rsidRPr="00121095">
        <w:rPr>
          <w:noProof w:val="0"/>
        </w:rPr>
        <w:t>RDT|555444222111^^^MPI^MR|Everyman^Adam|RE|525440345^Verapamil Hydrochloride 120 mg TAB^NDC |199805291115-0700|100|77^Hippocrates^Harold^H^III^DR^MD</w:t>
      </w:r>
    </w:p>
    <w:p w14:paraId="7BD05032" w14:textId="77777777" w:rsidR="00E921A2" w:rsidRPr="00121095" w:rsidRDefault="00E921A2">
      <w:pPr>
        <w:pStyle w:val="Example"/>
        <w:rPr>
          <w:noProof w:val="0"/>
        </w:rPr>
      </w:pPr>
      <w:r w:rsidRPr="00121095">
        <w:rPr>
          <w:noProof w:val="0"/>
        </w:rPr>
        <w:t>RDT|555444222111^^^MPI^MR|Everyman^Adam|RE|00182196901^VERAPAMIL HCL ER TAB 180MG ER^NDC |19980821-0700|100|77^Hippocrates^Harold^H^III^DR^MD</w:t>
      </w:r>
    </w:p>
    <w:p w14:paraId="01A198B6" w14:textId="77777777" w:rsidR="00E921A2" w:rsidRPr="00121095" w:rsidRDefault="00E921A2">
      <w:pPr>
        <w:pStyle w:val="Example"/>
        <w:rPr>
          <w:noProof w:val="0"/>
        </w:rPr>
      </w:pPr>
      <w:r w:rsidRPr="00121095">
        <w:rPr>
          <w:noProof w:val="0"/>
        </w:rPr>
        <w:t>RDT|555444222111^^^MPI^MR|Everyman^Adam|RE|00172409660^BACLOFEN 10MG TABS^NDC |199809221415-0700|10|88^Seven^Henry^^^DR^MD</w:t>
      </w:r>
    </w:p>
    <w:p w14:paraId="2F6C2C0D" w14:textId="77777777" w:rsidR="00E921A2" w:rsidRPr="00121095" w:rsidRDefault="00E921A2">
      <w:pPr>
        <w:pStyle w:val="Example"/>
        <w:rPr>
          <w:noProof w:val="0"/>
        </w:rPr>
      </w:pPr>
      <w:r w:rsidRPr="00121095">
        <w:rPr>
          <w:noProof w:val="0"/>
        </w:rPr>
        <w:t>RDT|555444222111^^^MPI^MR|Everyman^Adam|RE|00054384163^THEOPHYLLINE 80MG/15ML SOLN^NDC|199810121145-0700|10|99^Assigned^Amanda^^^DR^MD</w:t>
      </w:r>
    </w:p>
    <w:p w14:paraId="63E2AF76" w14:textId="77777777" w:rsidR="00E921A2" w:rsidRPr="00121095" w:rsidRDefault="00E921A2">
      <w:pPr>
        <w:pStyle w:val="Heading5"/>
      </w:pPr>
      <w:bookmarkStart w:id="745" w:name="_Toc495483637"/>
      <w:bookmarkStart w:id="746" w:name="_Ref235434761"/>
      <w:r w:rsidRPr="00121095">
        <w:t xml:space="preserve">QBP/RTB dispense history </w:t>
      </w:r>
      <w:bookmarkEnd w:id="745"/>
      <w:r w:rsidRPr="00121095">
        <w:t>Query Profile</w:t>
      </w:r>
      <w:bookmarkEnd w:id="746"/>
    </w:p>
    <w:p w14:paraId="0A7224D0" w14:textId="77777777" w:rsidR="00E921A2" w:rsidRPr="00121095" w:rsidRDefault="00E921A2">
      <w:pPr>
        <w:pStyle w:val="QryTableCaption"/>
        <w:rPr>
          <w:lang w:val="en-US"/>
        </w:rPr>
      </w:pPr>
      <w:r w:rsidRPr="00121095">
        <w:rPr>
          <w:lang w:val="en-US"/>
        </w:rPr>
        <w:t>Query Profile</w:t>
      </w:r>
    </w:p>
    <w:tbl>
      <w:tblPr>
        <w:tblW w:w="0" w:type="auto"/>
        <w:tblInd w:w="37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0A1773B8" w14:textId="77777777" w:rsidTr="00E50DB9">
        <w:trPr>
          <w:tblHeader/>
        </w:trPr>
        <w:tc>
          <w:tcPr>
            <w:tcW w:w="2880" w:type="dxa"/>
            <w:tcBorders>
              <w:top w:val="double" w:sz="4" w:space="0" w:color="auto"/>
              <w:bottom w:val="single" w:sz="4" w:space="0" w:color="auto"/>
            </w:tcBorders>
            <w:shd w:val="clear" w:color="auto" w:fill="FFFFFF"/>
          </w:tcPr>
          <w:p w14:paraId="57FB00C0" w14:textId="77777777" w:rsidR="00E921A2" w:rsidRPr="00121095" w:rsidRDefault="00E921A2">
            <w:pPr>
              <w:pStyle w:val="QryTableHeader"/>
              <w:rPr>
                <w:b w:val="0"/>
                <w:lang w:val="en-US"/>
              </w:rPr>
            </w:pPr>
            <w:r w:rsidRPr="00121095">
              <w:rPr>
                <w:lang w:val="en-US"/>
              </w:rPr>
              <w:t>Query Statement ID (Query ID=Z89):</w:t>
            </w:r>
          </w:p>
        </w:tc>
        <w:tc>
          <w:tcPr>
            <w:tcW w:w="4608" w:type="dxa"/>
            <w:tcBorders>
              <w:top w:val="double" w:sz="4" w:space="0" w:color="auto"/>
              <w:bottom w:val="single" w:sz="4" w:space="0" w:color="auto"/>
            </w:tcBorders>
            <w:shd w:val="clear" w:color="auto" w:fill="FFFFFF"/>
          </w:tcPr>
          <w:p w14:paraId="5358A0A3" w14:textId="77777777" w:rsidR="00E921A2" w:rsidRPr="00121095" w:rsidRDefault="00E921A2">
            <w:pPr>
              <w:pStyle w:val="QryTableID"/>
              <w:rPr>
                <w:lang w:val="en-US"/>
              </w:rPr>
            </w:pPr>
            <w:r w:rsidRPr="00121095">
              <w:rPr>
                <w:lang w:val="en-US"/>
              </w:rPr>
              <w:t>Z93</w:t>
            </w:r>
          </w:p>
        </w:tc>
      </w:tr>
      <w:tr w:rsidR="00E921A2" w:rsidRPr="00E921A2" w14:paraId="17102125" w14:textId="77777777" w:rsidTr="00E50DB9">
        <w:tc>
          <w:tcPr>
            <w:tcW w:w="2880" w:type="dxa"/>
            <w:tcBorders>
              <w:top w:val="single" w:sz="4" w:space="0" w:color="auto"/>
              <w:bottom w:val="single" w:sz="4" w:space="0" w:color="auto"/>
            </w:tcBorders>
            <w:shd w:val="clear" w:color="auto" w:fill="FFFFFF"/>
          </w:tcPr>
          <w:p w14:paraId="40BF1FE7"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7F37B462" w14:textId="77777777" w:rsidR="00E921A2" w:rsidRPr="00121095" w:rsidRDefault="00E921A2">
            <w:pPr>
              <w:pStyle w:val="QryTableType"/>
              <w:rPr>
                <w:lang w:val="en-US"/>
              </w:rPr>
            </w:pPr>
            <w:r w:rsidRPr="00121095">
              <w:rPr>
                <w:lang w:val="en-US"/>
              </w:rPr>
              <w:t>Query</w:t>
            </w:r>
          </w:p>
        </w:tc>
      </w:tr>
      <w:tr w:rsidR="00E921A2" w:rsidRPr="00E921A2" w14:paraId="0D16BC9C" w14:textId="77777777" w:rsidTr="00E50DB9">
        <w:tc>
          <w:tcPr>
            <w:tcW w:w="2880" w:type="dxa"/>
            <w:tcBorders>
              <w:top w:val="single" w:sz="4" w:space="0" w:color="auto"/>
              <w:bottom w:val="single" w:sz="4" w:space="0" w:color="auto"/>
            </w:tcBorders>
            <w:shd w:val="clear" w:color="auto" w:fill="FFFFFF"/>
          </w:tcPr>
          <w:p w14:paraId="60D44090"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49BDB006" w14:textId="77777777" w:rsidR="00E921A2" w:rsidRPr="00121095" w:rsidRDefault="00E921A2">
            <w:pPr>
              <w:pStyle w:val="QryTableName"/>
              <w:rPr>
                <w:lang w:val="en-US"/>
              </w:rPr>
            </w:pPr>
            <w:r w:rsidRPr="00121095">
              <w:rPr>
                <w:lang w:val="en-US"/>
              </w:rPr>
              <w:t>Tabular Dispense History</w:t>
            </w:r>
          </w:p>
        </w:tc>
      </w:tr>
      <w:tr w:rsidR="00E921A2" w:rsidRPr="00E921A2" w14:paraId="4B5635C3" w14:textId="77777777" w:rsidTr="00E50DB9">
        <w:tc>
          <w:tcPr>
            <w:tcW w:w="2880" w:type="dxa"/>
            <w:tcBorders>
              <w:top w:val="single" w:sz="4" w:space="0" w:color="auto"/>
              <w:bottom w:val="single" w:sz="4" w:space="0" w:color="auto"/>
            </w:tcBorders>
            <w:shd w:val="clear" w:color="auto" w:fill="FFFFFF"/>
          </w:tcPr>
          <w:p w14:paraId="3C4E6BC3"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2788EF6F" w14:textId="77777777" w:rsidR="00E921A2" w:rsidRPr="00121095" w:rsidRDefault="00E921A2">
            <w:pPr>
              <w:pStyle w:val="QryTableTriggerQuery"/>
              <w:rPr>
                <w:lang w:val="en-US"/>
              </w:rPr>
            </w:pPr>
            <w:r w:rsidRPr="00121095">
              <w:rPr>
                <w:lang w:val="en-US"/>
              </w:rPr>
              <w:t>QBP^Z93^QBP_Q13</w:t>
            </w:r>
          </w:p>
        </w:tc>
      </w:tr>
      <w:tr w:rsidR="00E921A2" w:rsidRPr="00E921A2" w14:paraId="164562AF" w14:textId="77777777" w:rsidTr="00E50DB9">
        <w:tc>
          <w:tcPr>
            <w:tcW w:w="2880" w:type="dxa"/>
            <w:tcBorders>
              <w:top w:val="single" w:sz="4" w:space="0" w:color="auto"/>
              <w:bottom w:val="single" w:sz="4" w:space="0" w:color="auto"/>
            </w:tcBorders>
            <w:shd w:val="clear" w:color="auto" w:fill="FFFFFF"/>
          </w:tcPr>
          <w:p w14:paraId="45595BC5"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10227DEB" w14:textId="77777777" w:rsidR="00E921A2" w:rsidRPr="00121095" w:rsidRDefault="00E921A2">
            <w:pPr>
              <w:pStyle w:val="QryTableMode"/>
              <w:rPr>
                <w:lang w:val="en-US"/>
              </w:rPr>
            </w:pPr>
            <w:r w:rsidRPr="00121095">
              <w:rPr>
                <w:lang w:val="en-US"/>
              </w:rPr>
              <w:t>Both</w:t>
            </w:r>
          </w:p>
        </w:tc>
      </w:tr>
      <w:tr w:rsidR="00E921A2" w:rsidRPr="00E921A2" w14:paraId="43EA6F10" w14:textId="77777777" w:rsidTr="00E50DB9">
        <w:tc>
          <w:tcPr>
            <w:tcW w:w="2880" w:type="dxa"/>
            <w:tcBorders>
              <w:top w:val="single" w:sz="4" w:space="0" w:color="auto"/>
              <w:bottom w:val="single" w:sz="4" w:space="0" w:color="auto"/>
            </w:tcBorders>
            <w:shd w:val="clear" w:color="auto" w:fill="FFFFFF"/>
          </w:tcPr>
          <w:p w14:paraId="7EE7A3E5"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17877D9B" w14:textId="77777777" w:rsidR="00E921A2" w:rsidRPr="00121095" w:rsidRDefault="00E921A2">
            <w:pPr>
              <w:pStyle w:val="QryTableResponseTrigger"/>
              <w:rPr>
                <w:lang w:val="en-US"/>
              </w:rPr>
            </w:pPr>
            <w:r w:rsidRPr="00121095">
              <w:rPr>
                <w:lang w:val="en-US"/>
              </w:rPr>
              <w:t>RTB^Z94^RTB_K13</w:t>
            </w:r>
          </w:p>
        </w:tc>
      </w:tr>
      <w:tr w:rsidR="00E921A2" w:rsidRPr="00E921A2" w14:paraId="5DCE7739" w14:textId="77777777" w:rsidTr="00E50DB9">
        <w:tc>
          <w:tcPr>
            <w:tcW w:w="2880" w:type="dxa"/>
            <w:tcBorders>
              <w:top w:val="single" w:sz="4" w:space="0" w:color="auto"/>
              <w:bottom w:val="single" w:sz="4" w:space="0" w:color="auto"/>
            </w:tcBorders>
            <w:shd w:val="clear" w:color="auto" w:fill="FFFFFF"/>
          </w:tcPr>
          <w:p w14:paraId="13B384CB"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68FA1A43" w14:textId="77777777" w:rsidR="00E921A2" w:rsidRPr="00121095" w:rsidRDefault="00E921A2">
            <w:pPr>
              <w:pStyle w:val="QryTableCharacteristicsQuery"/>
              <w:rPr>
                <w:lang w:val="en-US"/>
              </w:rPr>
            </w:pPr>
            <w:r w:rsidRPr="00121095">
              <w:rPr>
                <w:lang w:val="en-US"/>
              </w:rPr>
              <w:t>Returns response sorted by Date Dispensed unless otherwise specified.</w:t>
            </w:r>
          </w:p>
        </w:tc>
      </w:tr>
      <w:tr w:rsidR="00E921A2" w:rsidRPr="00E921A2" w14:paraId="3CE903EB" w14:textId="77777777" w:rsidTr="00E50DB9">
        <w:tc>
          <w:tcPr>
            <w:tcW w:w="2880" w:type="dxa"/>
            <w:tcBorders>
              <w:top w:val="single" w:sz="4" w:space="0" w:color="auto"/>
              <w:bottom w:val="single" w:sz="4" w:space="0" w:color="auto"/>
            </w:tcBorders>
            <w:shd w:val="clear" w:color="auto" w:fill="FFFFFF"/>
          </w:tcPr>
          <w:p w14:paraId="54C09B59"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7C1496C5" w14:textId="77777777" w:rsidR="00E921A2" w:rsidRPr="00121095" w:rsidRDefault="00E921A2">
            <w:pPr>
              <w:pStyle w:val="QryTablePurpose"/>
              <w:rPr>
                <w:lang w:val="en-US"/>
              </w:rPr>
            </w:pPr>
            <w:r w:rsidRPr="00121095">
              <w:rPr>
                <w:lang w:val="en-US"/>
              </w:rPr>
              <w:t>Find medications dispensed between specified date range for specified medical record numbers.</w:t>
            </w:r>
          </w:p>
        </w:tc>
      </w:tr>
      <w:tr w:rsidR="00E921A2" w:rsidRPr="00E921A2" w14:paraId="5DEA40BE" w14:textId="77777777" w:rsidTr="00E50DB9">
        <w:trPr>
          <w:cantSplit/>
        </w:trPr>
        <w:tc>
          <w:tcPr>
            <w:tcW w:w="2880" w:type="dxa"/>
            <w:tcBorders>
              <w:top w:val="single" w:sz="4" w:space="0" w:color="auto"/>
              <w:bottom w:val="single" w:sz="4" w:space="0" w:color="auto"/>
            </w:tcBorders>
            <w:shd w:val="clear" w:color="auto" w:fill="FFFFFF"/>
          </w:tcPr>
          <w:p w14:paraId="52482E0E"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361BA734" w14:textId="77777777" w:rsidR="00E921A2" w:rsidRPr="00121095" w:rsidRDefault="00E921A2">
            <w:pPr>
              <w:pStyle w:val="QryTableCharacteristicsResponse"/>
              <w:rPr>
                <w:b/>
                <w:lang w:val="en-US"/>
              </w:rPr>
            </w:pPr>
          </w:p>
        </w:tc>
      </w:tr>
      <w:tr w:rsidR="00E921A2" w:rsidRPr="00E921A2" w14:paraId="218D39C7" w14:textId="77777777" w:rsidTr="00E50DB9">
        <w:trPr>
          <w:cantSplit/>
        </w:trPr>
        <w:tc>
          <w:tcPr>
            <w:tcW w:w="2880" w:type="dxa"/>
            <w:tcBorders>
              <w:top w:val="single" w:sz="4" w:space="0" w:color="auto"/>
              <w:bottom w:val="double" w:sz="4" w:space="0" w:color="auto"/>
            </w:tcBorders>
            <w:shd w:val="clear" w:color="auto" w:fill="FFFFFF"/>
          </w:tcPr>
          <w:p w14:paraId="7EC2A478"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0C2C7B92" w14:textId="77777777" w:rsidR="00E921A2" w:rsidRPr="00121095" w:rsidRDefault="00E921A2">
            <w:pPr>
              <w:pStyle w:val="QryTableSegmentPattern"/>
              <w:rPr>
                <w:lang w:val="en-US"/>
              </w:rPr>
            </w:pPr>
          </w:p>
        </w:tc>
      </w:tr>
    </w:tbl>
    <w:p w14:paraId="41EE4170" w14:textId="77777777" w:rsidR="00E921A2" w:rsidRPr="00121095" w:rsidRDefault="00E921A2"/>
    <w:p w14:paraId="6C513DBA" w14:textId="77777777" w:rsidR="00E921A2" w:rsidRDefault="00E921A2" w:rsidP="00BF5311">
      <w:r>
        <w:t xml:space="preserve">The message structure for QBP^Z93^QPB_Q13 can be found in </w:t>
      </w:r>
      <w:r w:rsidR="00BF2FE6">
        <w:fldChar w:fldCharType="begin"/>
      </w:r>
      <w:r>
        <w:instrText xml:space="preserve"> REF _Ref370221189 \r \h </w:instrText>
      </w:r>
      <w:r w:rsidR="00BF2FE6">
        <w:fldChar w:fldCharType="separate"/>
      </w:r>
      <w:r w:rsidR="004E523E">
        <w:t>5.3.1.2</w:t>
      </w:r>
      <w:r w:rsidR="00BF2FE6">
        <w:fldChar w:fldCharType="end"/>
      </w:r>
      <w:r>
        <w:t>. Use the QBP^Q13^QPB_Q13 Message structure.</w:t>
      </w:r>
    </w:p>
    <w:p w14:paraId="03B9F2D3" w14:textId="77777777" w:rsidR="00E921A2" w:rsidRPr="00121095" w:rsidRDefault="00E921A2">
      <w:pPr>
        <w:pStyle w:val="MsgTableCaption"/>
      </w:pPr>
      <w:r w:rsidRPr="00121095">
        <w:t>RTB^Z94^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5BD29775"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0FA52BA6"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4E882C1C"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59111FD6"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0FF43A4" w14:textId="77777777" w:rsidR="00E921A2" w:rsidRPr="00121095" w:rsidRDefault="00E921A2">
            <w:pPr>
              <w:pStyle w:val="MsgTableHeader"/>
              <w:jc w:val="center"/>
              <w:rPr>
                <w:lang w:val="en-US"/>
              </w:rPr>
            </w:pPr>
            <w:r w:rsidRPr="00121095">
              <w:rPr>
                <w:lang w:val="en-US"/>
              </w:rPr>
              <w:t>Sec Ref</w:t>
            </w:r>
          </w:p>
        </w:tc>
      </w:tr>
      <w:tr w:rsidR="00E921A2" w:rsidRPr="00E921A2" w14:paraId="1C637F39"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39095C24"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3720A0F4"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79CB7C3D"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E6A3AEE" w14:textId="77777777" w:rsidR="00E921A2" w:rsidRPr="00121095" w:rsidRDefault="00E921A2">
            <w:pPr>
              <w:pStyle w:val="MsgTableBody"/>
              <w:jc w:val="center"/>
            </w:pPr>
            <w:r w:rsidRPr="00121095">
              <w:t>2.15.9</w:t>
            </w:r>
          </w:p>
        </w:tc>
      </w:tr>
      <w:tr w:rsidR="00E921A2" w:rsidRPr="00E921A2" w14:paraId="623C271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014817A"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1DB80202"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3731D4A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DB7E0EA" w14:textId="77777777" w:rsidR="00E921A2" w:rsidRPr="00121095" w:rsidRDefault="00E921A2">
            <w:pPr>
              <w:pStyle w:val="MsgTableBody"/>
              <w:jc w:val="center"/>
            </w:pPr>
            <w:r w:rsidRPr="00121095">
              <w:t>2.15.12</w:t>
            </w:r>
          </w:p>
        </w:tc>
      </w:tr>
      <w:tr w:rsidR="00E921A2" w:rsidRPr="00E921A2" w14:paraId="2817F18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38B51631"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16213869"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137DC91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B996DD8" w14:textId="77777777" w:rsidR="00E921A2" w:rsidRPr="00121095" w:rsidRDefault="00E921A2">
            <w:pPr>
              <w:pStyle w:val="MsgTableBody"/>
              <w:jc w:val="center"/>
            </w:pPr>
            <w:r w:rsidRPr="00121095">
              <w:t>2.14.13</w:t>
            </w:r>
          </w:p>
        </w:tc>
      </w:tr>
      <w:tr w:rsidR="00E921A2" w:rsidRPr="00E921A2" w14:paraId="679520F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9999DC3"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554613E3"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7C75C15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C86B9DD" w14:textId="77777777" w:rsidR="00E921A2" w:rsidRPr="00121095" w:rsidRDefault="00E921A2">
            <w:pPr>
              <w:pStyle w:val="MsgTableBody"/>
              <w:jc w:val="center"/>
            </w:pPr>
            <w:r w:rsidRPr="00121095">
              <w:t>2.15.8</w:t>
            </w:r>
          </w:p>
        </w:tc>
      </w:tr>
      <w:tr w:rsidR="00E921A2" w:rsidRPr="00E921A2" w14:paraId="4AA3E4C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F1F4B3F"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4E9698B6"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026D5C6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7DBC0C" w14:textId="77777777" w:rsidR="00E921A2" w:rsidRPr="00121095" w:rsidRDefault="00E921A2">
            <w:pPr>
              <w:pStyle w:val="MsgTableBody"/>
              <w:jc w:val="center"/>
            </w:pPr>
            <w:r w:rsidRPr="00121095">
              <w:t>2.15.5</w:t>
            </w:r>
          </w:p>
        </w:tc>
      </w:tr>
      <w:tr w:rsidR="00E921A2" w:rsidRPr="00E921A2" w14:paraId="420C204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C8CEE5B" w14:textId="77777777" w:rsidR="00E921A2" w:rsidRPr="00121095" w:rsidRDefault="001D6D22">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15A0CBCA"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54B6B6B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08D268A" w14:textId="77777777" w:rsidR="00E921A2" w:rsidRPr="00121095" w:rsidRDefault="002503D5">
            <w:pPr>
              <w:pStyle w:val="MsgTableBody"/>
              <w:jc w:val="center"/>
            </w:pPr>
            <w:r>
              <w:fldChar w:fldCharType="begin"/>
            </w:r>
            <w:r>
              <w:instrText xml:space="preserve"> REF _Ref465674438 \r \h  \* MERGEFORMAT </w:instrText>
            </w:r>
            <w:r>
              <w:fldChar w:fldCharType="separate"/>
            </w:r>
            <w:r w:rsidR="004E523E">
              <w:t>5.5.2</w:t>
            </w:r>
            <w:r>
              <w:fldChar w:fldCharType="end"/>
            </w:r>
          </w:p>
        </w:tc>
      </w:tr>
      <w:tr w:rsidR="00E921A2" w:rsidRPr="00E921A2" w14:paraId="6C5AF3A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63DFFDB" w14:textId="77777777" w:rsidR="00E921A2" w:rsidRPr="00121095" w:rsidRDefault="001D6D22">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38D5A3C"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10CB9C4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E37C3AF" w14:textId="77777777"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14:paraId="77B23F5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841466B"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B377C77"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1AAEDC5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147B9DE" w14:textId="77777777" w:rsidR="00E921A2" w:rsidRPr="00121095" w:rsidRDefault="00E921A2">
            <w:pPr>
              <w:pStyle w:val="MsgTableBody"/>
              <w:jc w:val="center"/>
            </w:pPr>
          </w:p>
        </w:tc>
      </w:tr>
      <w:tr w:rsidR="00E921A2" w:rsidRPr="00E921A2" w14:paraId="0E910E1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C3476E0" w14:textId="77777777" w:rsidR="00E921A2" w:rsidRPr="00121095" w:rsidRDefault="00E921A2">
            <w:pPr>
              <w:pStyle w:val="MsgTableBody"/>
            </w:pPr>
            <w:r w:rsidRPr="00121095">
              <w:lastRenderedPageBreak/>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53C11E81"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32BC1E5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5E5DE60" w14:textId="77777777" w:rsidR="00E921A2" w:rsidRPr="00121095" w:rsidRDefault="002503D5">
            <w:pPr>
              <w:pStyle w:val="MsgTableBody"/>
              <w:jc w:val="center"/>
            </w:pPr>
            <w:r>
              <w:fldChar w:fldCharType="begin"/>
            </w:r>
            <w:r>
              <w:instrText xml:space="preserve"> REF _Ref485107782 \r \h  \* MERGEFORMAT </w:instrText>
            </w:r>
            <w:r>
              <w:fldChar w:fldCharType="separate"/>
            </w:r>
            <w:r w:rsidR="004E523E">
              <w:t>5.5.7</w:t>
            </w:r>
            <w:r>
              <w:fldChar w:fldCharType="end"/>
            </w:r>
          </w:p>
        </w:tc>
      </w:tr>
      <w:tr w:rsidR="00E921A2" w:rsidRPr="00E921A2" w14:paraId="787611C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D6AD6C"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5FC7E7FE"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131BDA8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E9A81E6" w14:textId="77777777" w:rsidR="00E921A2" w:rsidRPr="00121095" w:rsidRDefault="002503D5">
            <w:pPr>
              <w:pStyle w:val="MsgTableBody"/>
              <w:jc w:val="center"/>
            </w:pPr>
            <w:r>
              <w:fldChar w:fldCharType="begin"/>
            </w:r>
            <w:r>
              <w:instrText xml:space="preserve"> REF _Ref485107898 \r \h  \* MERGEFORMAT </w:instrText>
            </w:r>
            <w:r>
              <w:fldChar w:fldCharType="separate"/>
            </w:r>
            <w:r w:rsidR="004E523E">
              <w:t>5.5.8</w:t>
            </w:r>
            <w:r>
              <w:fldChar w:fldCharType="end"/>
            </w:r>
          </w:p>
        </w:tc>
      </w:tr>
      <w:tr w:rsidR="00E921A2" w:rsidRPr="00E921A2" w14:paraId="51E53E3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4949BC4"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42888F1"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121A5E1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8997334" w14:textId="77777777" w:rsidR="00E921A2" w:rsidRPr="00121095" w:rsidRDefault="00E921A2">
            <w:pPr>
              <w:pStyle w:val="MsgTableBody"/>
              <w:jc w:val="center"/>
            </w:pPr>
          </w:p>
        </w:tc>
      </w:tr>
      <w:tr w:rsidR="00E921A2" w:rsidRPr="00E921A2" w14:paraId="337F60EB"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6291E51B"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20F1E12"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6901432C"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07AD662" w14:textId="77777777" w:rsidR="00E921A2" w:rsidRPr="00121095" w:rsidRDefault="00E921A2">
            <w:pPr>
              <w:pStyle w:val="MsgTableBody"/>
              <w:jc w:val="center"/>
            </w:pPr>
            <w:r w:rsidRPr="00121095">
              <w:t>2.15.4</w:t>
            </w:r>
          </w:p>
        </w:tc>
      </w:tr>
    </w:tbl>
    <w:p w14:paraId="38B5DFD4" w14:textId="77777777" w:rsidR="00E921A2" w:rsidRPr="00121095" w:rsidRDefault="00E921A2">
      <w:pPr>
        <w:keepNext/>
        <w:spacing w:before="120"/>
      </w:pPr>
      <w:r w:rsidRPr="00121095">
        <w:rPr>
          <w:b/>
        </w:rPr>
        <w:t>QPD Input Parameter Specification</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1A9B1C32" w14:textId="77777777" w:rsidTr="00E50DB9">
        <w:trPr>
          <w:cantSplit/>
          <w:tblHeader/>
        </w:trPr>
        <w:tc>
          <w:tcPr>
            <w:tcW w:w="648" w:type="dxa"/>
            <w:tcBorders>
              <w:top w:val="double" w:sz="4" w:space="0" w:color="auto"/>
              <w:bottom w:val="single" w:sz="4" w:space="0" w:color="auto"/>
            </w:tcBorders>
            <w:shd w:val="clear" w:color="auto" w:fill="FFFFFF"/>
          </w:tcPr>
          <w:p w14:paraId="3458944B" w14:textId="77777777" w:rsidR="00E921A2" w:rsidRPr="00121095" w:rsidRDefault="00E921A2">
            <w:pPr>
              <w:pStyle w:val="QryTableInputHeader"/>
              <w:rPr>
                <w:lang w:val="en-US"/>
              </w:rPr>
            </w:pPr>
            <w:r w:rsidRPr="00121095">
              <w:rPr>
                <w:lang w:val="en-US"/>
              </w:rPr>
              <w:t>Field Seq (Query ID=Z93)</w:t>
            </w:r>
          </w:p>
        </w:tc>
        <w:tc>
          <w:tcPr>
            <w:tcW w:w="1296" w:type="dxa"/>
            <w:tcBorders>
              <w:top w:val="double" w:sz="4" w:space="0" w:color="auto"/>
              <w:bottom w:val="single" w:sz="4" w:space="0" w:color="auto"/>
            </w:tcBorders>
            <w:shd w:val="clear" w:color="auto" w:fill="FFFFFF"/>
          </w:tcPr>
          <w:p w14:paraId="453DD7A3"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7086729C" w14:textId="77777777" w:rsidR="00E921A2" w:rsidRPr="00121095" w:rsidRDefault="00E921A2">
            <w:pPr>
              <w:pStyle w:val="QryTableInputHeader"/>
              <w:rPr>
                <w:lang w:val="en-US"/>
              </w:rPr>
            </w:pPr>
            <w:r w:rsidRPr="00121095">
              <w:rPr>
                <w:lang w:val="en-US"/>
              </w:rPr>
              <w:t>Key/</w:t>
            </w:r>
          </w:p>
          <w:p w14:paraId="70E7C82D"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06F749C8"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57D632A1"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4F613470"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5F258061"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3CBB0552"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6DC7ECD5"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29D5A39D"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03F277CF"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7EAF567"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5BD5228B" w14:textId="77777777" w:rsidR="00E921A2" w:rsidRPr="00121095" w:rsidRDefault="00E921A2">
            <w:pPr>
              <w:pStyle w:val="QryTableInputHeader"/>
              <w:rPr>
                <w:lang w:val="en-US"/>
              </w:rPr>
            </w:pPr>
            <w:r w:rsidRPr="00121095">
              <w:rPr>
                <w:lang w:val="en-US"/>
              </w:rPr>
              <w:t>Element Name</w:t>
            </w:r>
          </w:p>
        </w:tc>
      </w:tr>
      <w:tr w:rsidR="00E921A2" w:rsidRPr="00E921A2" w14:paraId="35326A67" w14:textId="77777777" w:rsidTr="00E50DB9">
        <w:trPr>
          <w:cantSplit/>
        </w:trPr>
        <w:tc>
          <w:tcPr>
            <w:tcW w:w="648" w:type="dxa"/>
            <w:tcBorders>
              <w:top w:val="single" w:sz="4" w:space="0" w:color="auto"/>
              <w:bottom w:val="single" w:sz="4" w:space="0" w:color="auto"/>
            </w:tcBorders>
            <w:shd w:val="clear" w:color="auto" w:fill="FFFFFF"/>
          </w:tcPr>
          <w:p w14:paraId="4B955AA4"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3BC3336C"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4A989B03"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5B7FA7B1"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B5116D4"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00E5A194"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04746716"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00A372F1"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97D2C27"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21388E4"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727799F5"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715A4FA6"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0AE990E" w14:textId="77777777" w:rsidR="00E921A2" w:rsidRPr="00121095" w:rsidRDefault="00E921A2">
            <w:pPr>
              <w:pStyle w:val="QryTableInput"/>
            </w:pPr>
          </w:p>
        </w:tc>
      </w:tr>
      <w:tr w:rsidR="00E921A2" w:rsidRPr="00E921A2" w14:paraId="2670F656" w14:textId="77777777" w:rsidTr="00E50DB9">
        <w:trPr>
          <w:cantSplit/>
        </w:trPr>
        <w:tc>
          <w:tcPr>
            <w:tcW w:w="648" w:type="dxa"/>
            <w:tcBorders>
              <w:top w:val="single" w:sz="4" w:space="0" w:color="auto"/>
              <w:bottom w:val="single" w:sz="4" w:space="0" w:color="auto"/>
            </w:tcBorders>
            <w:shd w:val="clear" w:color="auto" w:fill="FFFFFF"/>
          </w:tcPr>
          <w:p w14:paraId="6A28D3B9"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3B4F4609"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6B3E9B56"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5BDA2ACD"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5BA8DE5A"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78670167"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22ADBD0A"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7E39DC68"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0CC96F54"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6C0B293"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498F68B3"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DB076D1"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15CAF6F6" w14:textId="77777777" w:rsidR="00E921A2" w:rsidRPr="00121095" w:rsidRDefault="00E921A2">
            <w:pPr>
              <w:pStyle w:val="QryTableInput"/>
            </w:pPr>
          </w:p>
        </w:tc>
      </w:tr>
      <w:tr w:rsidR="00E921A2" w:rsidRPr="00E921A2" w14:paraId="22A73AEC" w14:textId="77777777" w:rsidTr="00E50DB9">
        <w:trPr>
          <w:cantSplit/>
        </w:trPr>
        <w:tc>
          <w:tcPr>
            <w:tcW w:w="648" w:type="dxa"/>
            <w:tcBorders>
              <w:top w:val="single" w:sz="4" w:space="0" w:color="auto"/>
              <w:bottom w:val="single" w:sz="4" w:space="0" w:color="auto"/>
            </w:tcBorders>
            <w:shd w:val="clear" w:color="auto" w:fill="FFFFFF"/>
          </w:tcPr>
          <w:p w14:paraId="56A71935" w14:textId="77777777"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14:paraId="637EE988" w14:textId="77777777" w:rsidR="00E921A2" w:rsidRPr="00121095" w:rsidRDefault="00E921A2">
            <w:pPr>
              <w:pStyle w:val="QryTableInput"/>
              <w:rPr>
                <w:b/>
              </w:rPr>
            </w:pPr>
            <w:r w:rsidRPr="00121095">
              <w:t>PatientList</w:t>
            </w:r>
          </w:p>
        </w:tc>
        <w:tc>
          <w:tcPr>
            <w:tcW w:w="792" w:type="dxa"/>
            <w:tcBorders>
              <w:top w:val="single" w:sz="4" w:space="0" w:color="auto"/>
              <w:bottom w:val="single" w:sz="4" w:space="0" w:color="auto"/>
            </w:tcBorders>
            <w:shd w:val="clear" w:color="auto" w:fill="FFFFFF"/>
          </w:tcPr>
          <w:p w14:paraId="16D1FA19" w14:textId="77777777" w:rsidR="00E921A2" w:rsidRPr="00121095" w:rsidRDefault="00E921A2">
            <w:pPr>
              <w:pStyle w:val="QryTableInput"/>
              <w:rPr>
                <w:b/>
              </w:rPr>
            </w:pPr>
            <w:r w:rsidRPr="00121095">
              <w:rPr>
                <w:b/>
              </w:rPr>
              <w:t>S</w:t>
            </w:r>
          </w:p>
        </w:tc>
        <w:tc>
          <w:tcPr>
            <w:tcW w:w="288" w:type="dxa"/>
            <w:tcBorders>
              <w:top w:val="single" w:sz="4" w:space="0" w:color="auto"/>
              <w:bottom w:val="single" w:sz="4" w:space="0" w:color="auto"/>
            </w:tcBorders>
            <w:shd w:val="clear" w:color="auto" w:fill="FFFFFF"/>
          </w:tcPr>
          <w:p w14:paraId="107455F2" w14:textId="77777777" w:rsidR="00E921A2" w:rsidRPr="00121095" w:rsidRDefault="00E921A2">
            <w:pPr>
              <w:pStyle w:val="QryTableInput"/>
              <w:rPr>
                <w:b/>
              </w:rPr>
            </w:pPr>
            <w:r w:rsidRPr="00121095">
              <w:rPr>
                <w:b/>
              </w:rPr>
              <w:t>Y</w:t>
            </w:r>
          </w:p>
        </w:tc>
        <w:tc>
          <w:tcPr>
            <w:tcW w:w="576" w:type="dxa"/>
            <w:tcBorders>
              <w:top w:val="single" w:sz="4" w:space="0" w:color="auto"/>
              <w:bottom w:val="single" w:sz="4" w:space="0" w:color="auto"/>
            </w:tcBorders>
            <w:shd w:val="clear" w:color="auto" w:fill="FFFFFF"/>
          </w:tcPr>
          <w:p w14:paraId="5A11D59E" w14:textId="77777777" w:rsidR="00E921A2" w:rsidRPr="00121095" w:rsidRDefault="00E921A2">
            <w:pPr>
              <w:pStyle w:val="QryTableInput"/>
              <w:rPr>
                <w:b/>
              </w:rPr>
            </w:pPr>
            <w:r w:rsidRPr="00121095">
              <w:rPr>
                <w:b/>
              </w:rPr>
              <w:t>20</w:t>
            </w:r>
          </w:p>
        </w:tc>
        <w:tc>
          <w:tcPr>
            <w:tcW w:w="720" w:type="dxa"/>
            <w:tcBorders>
              <w:top w:val="single" w:sz="4" w:space="0" w:color="auto"/>
              <w:bottom w:val="single" w:sz="4" w:space="0" w:color="auto"/>
            </w:tcBorders>
            <w:shd w:val="clear" w:color="auto" w:fill="FFFFFF"/>
          </w:tcPr>
          <w:p w14:paraId="793CEAC8" w14:textId="77777777" w:rsidR="00E921A2" w:rsidRPr="00121095" w:rsidRDefault="00E921A2">
            <w:pPr>
              <w:pStyle w:val="QryTableInput"/>
              <w:rPr>
                <w:b/>
              </w:rPr>
            </w:pPr>
            <w:r w:rsidRPr="00121095">
              <w:rPr>
                <w:b/>
              </w:rPr>
              <w:t>CX</w:t>
            </w:r>
          </w:p>
        </w:tc>
        <w:tc>
          <w:tcPr>
            <w:tcW w:w="288" w:type="dxa"/>
            <w:tcBorders>
              <w:top w:val="single" w:sz="4" w:space="0" w:color="auto"/>
              <w:bottom w:val="single" w:sz="4" w:space="0" w:color="auto"/>
            </w:tcBorders>
            <w:shd w:val="clear" w:color="auto" w:fill="FFFFFF"/>
          </w:tcPr>
          <w:p w14:paraId="3107F970" w14:textId="77777777" w:rsidR="00E921A2" w:rsidRPr="00121095" w:rsidRDefault="00E921A2">
            <w:pPr>
              <w:pStyle w:val="QryTableInput"/>
              <w:rPr>
                <w:b/>
              </w:rPr>
            </w:pPr>
            <w:r w:rsidRPr="00121095">
              <w:rPr>
                <w:b/>
              </w:rPr>
              <w:t>O</w:t>
            </w:r>
          </w:p>
        </w:tc>
        <w:tc>
          <w:tcPr>
            <w:tcW w:w="288" w:type="dxa"/>
            <w:tcBorders>
              <w:top w:val="single" w:sz="4" w:space="0" w:color="auto"/>
              <w:bottom w:val="single" w:sz="4" w:space="0" w:color="auto"/>
            </w:tcBorders>
            <w:shd w:val="clear" w:color="auto" w:fill="FFFFFF"/>
          </w:tcPr>
          <w:p w14:paraId="19F8FE0E"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003713B1"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5BFB0E0B"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4956A44C" w14:textId="77777777"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14:paraId="1BE9D9D8"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556EBF6" w14:textId="77777777" w:rsidR="00E921A2" w:rsidRPr="00121095" w:rsidRDefault="00E921A2">
            <w:pPr>
              <w:pStyle w:val="QryTableInput"/>
            </w:pPr>
            <w:r w:rsidRPr="00121095">
              <w:t>PID-3: Patient  Identifier List</w:t>
            </w:r>
          </w:p>
        </w:tc>
      </w:tr>
      <w:tr w:rsidR="00E921A2" w:rsidRPr="00E921A2" w14:paraId="53BD21F4" w14:textId="77777777" w:rsidTr="00E50DB9">
        <w:trPr>
          <w:cantSplit/>
        </w:trPr>
        <w:tc>
          <w:tcPr>
            <w:tcW w:w="648" w:type="dxa"/>
            <w:tcBorders>
              <w:top w:val="single" w:sz="4" w:space="0" w:color="auto"/>
              <w:bottom w:val="single" w:sz="4" w:space="0" w:color="auto"/>
            </w:tcBorders>
            <w:shd w:val="clear" w:color="auto" w:fill="FFFFFF"/>
          </w:tcPr>
          <w:p w14:paraId="048C41A3" w14:textId="77777777"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14:paraId="13BEABC9" w14:textId="77777777"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14:paraId="14D0FFE2"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30F54DFB"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4DBD5798" w14:textId="77777777"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14:paraId="73D65202"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0015173C"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4428F9B1"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72FFCB2C" w14:textId="77777777"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14:paraId="5A225696"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72609F37" w14:textId="77777777"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14:paraId="7FC9024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D6A57F4" w14:textId="77777777" w:rsidR="00E921A2" w:rsidRPr="00121095" w:rsidRDefault="00E921A2">
            <w:pPr>
              <w:pStyle w:val="QryTableInput"/>
            </w:pPr>
            <w:r w:rsidRPr="00121095">
              <w:t>RXD-2: Dispense/Give Code</w:t>
            </w:r>
          </w:p>
        </w:tc>
      </w:tr>
      <w:tr w:rsidR="00E921A2" w:rsidRPr="00E921A2" w14:paraId="4FB63021" w14:textId="77777777" w:rsidTr="00E50DB9">
        <w:trPr>
          <w:cantSplit/>
        </w:trPr>
        <w:tc>
          <w:tcPr>
            <w:tcW w:w="648" w:type="dxa"/>
            <w:tcBorders>
              <w:top w:val="single" w:sz="4" w:space="0" w:color="auto"/>
              <w:bottom w:val="single" w:sz="4" w:space="0" w:color="auto"/>
            </w:tcBorders>
            <w:shd w:val="clear" w:color="auto" w:fill="FFFFFF"/>
          </w:tcPr>
          <w:p w14:paraId="19CC6037" w14:textId="77777777"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14:paraId="5093D7E6" w14:textId="77777777"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14:paraId="52CE7C0E"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5679F555"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1FC5AC53"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7D70BBF3"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68E74446"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0B3319F5"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2778E64" w14:textId="77777777"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14:paraId="7F9E699E"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7B46C3B0" w14:textId="77777777"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14:paraId="64CE295A"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415499F" w14:textId="77777777" w:rsidR="00E921A2" w:rsidRPr="00121095" w:rsidRDefault="00E921A2">
            <w:pPr>
              <w:pStyle w:val="QryTableInput"/>
            </w:pPr>
            <w:r w:rsidRPr="00121095">
              <w:t>RXD-3: Date/Time Dispensed</w:t>
            </w:r>
          </w:p>
        </w:tc>
      </w:tr>
      <w:tr w:rsidR="00E921A2" w:rsidRPr="00E921A2" w14:paraId="478D26D6" w14:textId="77777777" w:rsidTr="00E50DB9">
        <w:trPr>
          <w:cantSplit/>
        </w:trPr>
        <w:tc>
          <w:tcPr>
            <w:tcW w:w="648" w:type="dxa"/>
            <w:tcBorders>
              <w:top w:val="single" w:sz="4" w:space="0" w:color="auto"/>
              <w:bottom w:val="double" w:sz="4" w:space="0" w:color="auto"/>
            </w:tcBorders>
            <w:shd w:val="clear" w:color="auto" w:fill="FFFFFF"/>
          </w:tcPr>
          <w:p w14:paraId="1B6133E3" w14:textId="77777777" w:rsidR="00E921A2" w:rsidRPr="00121095" w:rsidRDefault="00E921A2">
            <w:pPr>
              <w:pStyle w:val="QryTableInput"/>
            </w:pPr>
            <w:r w:rsidRPr="00121095">
              <w:t>6</w:t>
            </w:r>
          </w:p>
        </w:tc>
        <w:tc>
          <w:tcPr>
            <w:tcW w:w="1296" w:type="dxa"/>
            <w:tcBorders>
              <w:top w:val="single" w:sz="4" w:space="0" w:color="auto"/>
              <w:bottom w:val="double" w:sz="4" w:space="0" w:color="auto"/>
            </w:tcBorders>
            <w:shd w:val="clear" w:color="auto" w:fill="FFFFFF"/>
          </w:tcPr>
          <w:p w14:paraId="7B105365" w14:textId="77777777"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14:paraId="3C5C31EB"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37F3D153" w14:textId="77777777"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14:paraId="1FB22589" w14:textId="77777777"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14:paraId="1056BE15" w14:textId="77777777"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14:paraId="6AC6DFC7" w14:textId="77777777"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14:paraId="6A83BF50"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5B4F612A" w14:textId="77777777"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14:paraId="0F4F60D4"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73424CF3" w14:textId="77777777"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14:paraId="518EFF5C"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75E75AA3" w14:textId="77777777" w:rsidR="00E921A2" w:rsidRPr="00121095" w:rsidRDefault="00E921A2">
            <w:pPr>
              <w:pStyle w:val="QryTableInput"/>
            </w:pPr>
            <w:r w:rsidRPr="00121095">
              <w:t>RXD-3: Date/Time Dispensed</w:t>
            </w:r>
          </w:p>
        </w:tc>
      </w:tr>
    </w:tbl>
    <w:p w14:paraId="0D17B0E5" w14:textId="77777777" w:rsidR="00E921A2" w:rsidRPr="00121095" w:rsidRDefault="00E921A2">
      <w:pPr>
        <w:rPr>
          <w:b/>
          <w:bCs/>
        </w:rPr>
      </w:pPr>
      <w:r w:rsidRPr="00121095">
        <w:rPr>
          <w:b/>
          <w:bCs/>
        </w:rPr>
        <w:t>QPD Input Parameter Field Description and Commentary</w:t>
      </w:r>
    </w:p>
    <w:tbl>
      <w:tblPr>
        <w:tblW w:w="9103"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46"/>
        <w:gridCol w:w="1007"/>
        <w:gridCol w:w="590"/>
        <w:gridCol w:w="5760"/>
      </w:tblGrid>
      <w:tr w:rsidR="00E921A2" w:rsidRPr="00E921A2" w14:paraId="128BDECD" w14:textId="77777777" w:rsidTr="00E50DB9">
        <w:trPr>
          <w:tblHeader/>
        </w:trPr>
        <w:tc>
          <w:tcPr>
            <w:tcW w:w="1746" w:type="dxa"/>
            <w:tcBorders>
              <w:top w:val="double" w:sz="4" w:space="0" w:color="auto"/>
              <w:bottom w:val="single" w:sz="4" w:space="0" w:color="auto"/>
            </w:tcBorders>
            <w:shd w:val="pct10" w:color="auto" w:fill="FFFFFF"/>
          </w:tcPr>
          <w:p w14:paraId="60E9E9CD" w14:textId="77777777" w:rsidR="00E921A2" w:rsidRPr="00121095" w:rsidRDefault="00E921A2">
            <w:pPr>
              <w:pStyle w:val="QryTableInputParamHeader"/>
              <w:keepNext/>
              <w:rPr>
                <w:lang w:val="en-US"/>
              </w:rPr>
            </w:pPr>
            <w:r w:rsidRPr="00121095">
              <w:rPr>
                <w:lang w:val="en-US"/>
              </w:rPr>
              <w:t>Input Parameter (Query ID=Z93)</w:t>
            </w:r>
          </w:p>
        </w:tc>
        <w:tc>
          <w:tcPr>
            <w:tcW w:w="1007" w:type="dxa"/>
            <w:tcBorders>
              <w:top w:val="double" w:sz="4" w:space="0" w:color="auto"/>
              <w:bottom w:val="single" w:sz="4" w:space="0" w:color="auto"/>
            </w:tcBorders>
            <w:shd w:val="pct10" w:color="auto" w:fill="FFFFFF"/>
          </w:tcPr>
          <w:p w14:paraId="08BB488D" w14:textId="77777777" w:rsidR="00E921A2" w:rsidRPr="00121095" w:rsidRDefault="00E921A2">
            <w:pPr>
              <w:pStyle w:val="QryTableInputParamHeader"/>
              <w:keepNext/>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13DAEBFE"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09C2D8A" w14:textId="77777777" w:rsidR="00E921A2" w:rsidRPr="00121095" w:rsidRDefault="00E921A2">
            <w:pPr>
              <w:pStyle w:val="QryTableInputParamHeader"/>
              <w:keepNext/>
              <w:rPr>
                <w:lang w:val="en-US"/>
              </w:rPr>
            </w:pPr>
            <w:r w:rsidRPr="00121095">
              <w:rPr>
                <w:lang w:val="en-US"/>
              </w:rPr>
              <w:t>Description</w:t>
            </w:r>
          </w:p>
        </w:tc>
      </w:tr>
      <w:tr w:rsidR="00E921A2" w:rsidRPr="00E921A2" w14:paraId="30BA833D" w14:textId="77777777" w:rsidTr="00E50DB9">
        <w:tc>
          <w:tcPr>
            <w:tcW w:w="1746" w:type="dxa"/>
            <w:tcBorders>
              <w:top w:val="single" w:sz="4" w:space="0" w:color="auto"/>
              <w:bottom w:val="single" w:sz="4" w:space="0" w:color="auto"/>
            </w:tcBorders>
            <w:shd w:val="clear" w:color="auto" w:fill="FFFFFF"/>
          </w:tcPr>
          <w:p w14:paraId="1AEF25E2" w14:textId="77777777"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638D068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4411296"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3F72C348" w14:textId="77777777" w:rsidR="00E921A2" w:rsidRPr="00121095" w:rsidRDefault="00E921A2">
            <w:pPr>
              <w:pStyle w:val="QryTableInputParam"/>
              <w:rPr>
                <w:lang w:val="en-US"/>
              </w:rPr>
            </w:pPr>
            <w:r w:rsidRPr="00121095">
              <w:rPr>
                <w:lang w:val="en-US"/>
              </w:rPr>
              <w:t xml:space="preserve">SHALL be valued </w:t>
            </w:r>
            <w:r w:rsidRPr="00121095">
              <w:rPr>
                <w:b/>
                <w:lang w:val="en-US"/>
              </w:rPr>
              <w:t>Z93^Tabular Dispense History^HL7nnnn</w:t>
            </w:r>
            <w:r w:rsidRPr="00121095">
              <w:rPr>
                <w:lang w:val="en-US"/>
              </w:rPr>
              <w:t>.</w:t>
            </w:r>
          </w:p>
        </w:tc>
      </w:tr>
      <w:tr w:rsidR="00E921A2" w:rsidRPr="00E921A2" w14:paraId="4EDC40AD" w14:textId="77777777" w:rsidTr="00E50DB9">
        <w:tc>
          <w:tcPr>
            <w:tcW w:w="1746" w:type="dxa"/>
            <w:tcBorders>
              <w:top w:val="single" w:sz="4" w:space="0" w:color="auto"/>
              <w:bottom w:val="single" w:sz="4" w:space="0" w:color="auto"/>
            </w:tcBorders>
            <w:shd w:val="clear" w:color="auto" w:fill="FFFFFF"/>
          </w:tcPr>
          <w:p w14:paraId="7E498C14" w14:textId="77777777"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668FE20F"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8E050F6"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108EBC58"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3DAE36EB" w14:textId="77777777" w:rsidTr="00E50DB9">
        <w:tc>
          <w:tcPr>
            <w:tcW w:w="1746" w:type="dxa"/>
            <w:tcBorders>
              <w:top w:val="single" w:sz="4" w:space="0" w:color="auto"/>
              <w:bottom w:val="single" w:sz="4" w:space="0" w:color="auto"/>
            </w:tcBorders>
            <w:shd w:val="clear" w:color="auto" w:fill="FFFFFF"/>
          </w:tcPr>
          <w:p w14:paraId="72AA1C57" w14:textId="77777777" w:rsidR="00E921A2" w:rsidRPr="00121095" w:rsidRDefault="00E921A2">
            <w:pPr>
              <w:pStyle w:val="QryTableInputParam"/>
              <w:rPr>
                <w:lang w:val="en-US"/>
              </w:rPr>
            </w:pPr>
            <w:r w:rsidRPr="00121095">
              <w:rPr>
                <w:lang w:val="en-US"/>
              </w:rPr>
              <w:t>PatientList</w:t>
            </w:r>
          </w:p>
        </w:tc>
        <w:tc>
          <w:tcPr>
            <w:tcW w:w="1007" w:type="dxa"/>
            <w:tcBorders>
              <w:top w:val="single" w:sz="4" w:space="0" w:color="auto"/>
              <w:bottom w:val="single" w:sz="4" w:space="0" w:color="auto"/>
            </w:tcBorders>
            <w:shd w:val="clear" w:color="auto" w:fill="FFFFFF"/>
          </w:tcPr>
          <w:p w14:paraId="030E1A3D"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4F11478A"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64F24782"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3582B714" w14:textId="77777777" w:rsidTr="00E50DB9">
        <w:tc>
          <w:tcPr>
            <w:tcW w:w="1746" w:type="dxa"/>
            <w:tcBorders>
              <w:top w:val="single" w:sz="4" w:space="0" w:color="auto"/>
              <w:bottom w:val="single" w:sz="4" w:space="0" w:color="auto"/>
            </w:tcBorders>
            <w:shd w:val="clear" w:color="auto" w:fill="FFFFFF"/>
          </w:tcPr>
          <w:p w14:paraId="5F7DB667"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74CB6FDF"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B8FB1C7"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2A3EB33"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2E65339F" w14:textId="77777777" w:rsidTr="00E50DB9">
        <w:tc>
          <w:tcPr>
            <w:tcW w:w="1746" w:type="dxa"/>
            <w:tcBorders>
              <w:top w:val="single" w:sz="4" w:space="0" w:color="auto"/>
              <w:bottom w:val="single" w:sz="4" w:space="0" w:color="auto"/>
            </w:tcBorders>
            <w:shd w:val="clear" w:color="auto" w:fill="FFFFFF"/>
          </w:tcPr>
          <w:p w14:paraId="72B652E7"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5797638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5D2E6F8"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66F3B49F"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6E2769FD" w14:textId="77777777" w:rsidTr="00E50DB9">
        <w:tc>
          <w:tcPr>
            <w:tcW w:w="1746" w:type="dxa"/>
            <w:tcBorders>
              <w:top w:val="single" w:sz="4" w:space="0" w:color="auto"/>
              <w:bottom w:val="single" w:sz="4" w:space="0" w:color="auto"/>
            </w:tcBorders>
            <w:shd w:val="clear" w:color="auto" w:fill="FFFFFF"/>
          </w:tcPr>
          <w:p w14:paraId="7B7A17E6"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15F3DB27" w14:textId="77777777" w:rsidR="00E921A2" w:rsidRPr="00121095" w:rsidRDefault="00E921A2">
            <w:pPr>
              <w:pStyle w:val="QryTableInputParam"/>
              <w:rPr>
                <w:lang w:val="en-US"/>
              </w:rPr>
            </w:pPr>
            <w:r w:rsidRPr="00121095">
              <w:rPr>
                <w:lang w:val="en-US"/>
              </w:rPr>
              <w:t>ID</w:t>
            </w:r>
          </w:p>
        </w:tc>
        <w:tc>
          <w:tcPr>
            <w:tcW w:w="590" w:type="dxa"/>
            <w:tcBorders>
              <w:top w:val="single" w:sz="4" w:space="0" w:color="auto"/>
              <w:bottom w:val="single" w:sz="4" w:space="0" w:color="auto"/>
            </w:tcBorders>
            <w:shd w:val="clear" w:color="auto" w:fill="FFFFFF"/>
          </w:tcPr>
          <w:p w14:paraId="472B1FBD"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5C6D74D1"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1BA5807A" w14:textId="77777777" w:rsidTr="00E50DB9">
        <w:tc>
          <w:tcPr>
            <w:tcW w:w="1746" w:type="dxa"/>
            <w:tcBorders>
              <w:top w:val="single" w:sz="4" w:space="0" w:color="auto"/>
              <w:bottom w:val="single" w:sz="4" w:space="0" w:color="auto"/>
            </w:tcBorders>
            <w:shd w:val="clear" w:color="auto" w:fill="FFFFFF"/>
          </w:tcPr>
          <w:p w14:paraId="7919F69C"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7416A77E" w14:textId="77777777" w:rsidR="00E921A2" w:rsidRPr="00121095" w:rsidRDefault="00E921A2">
            <w:pPr>
              <w:pStyle w:val="QryTableInputParam"/>
              <w:rPr>
                <w:lang w:val="en-US"/>
              </w:rPr>
            </w:pPr>
            <w:r w:rsidRPr="00121095">
              <w:rPr>
                <w:lang w:val="en-US"/>
              </w:rPr>
              <w:t>Assigning Authority</w:t>
            </w:r>
          </w:p>
        </w:tc>
        <w:tc>
          <w:tcPr>
            <w:tcW w:w="590" w:type="dxa"/>
            <w:tcBorders>
              <w:top w:val="single" w:sz="4" w:space="0" w:color="auto"/>
              <w:bottom w:val="single" w:sz="4" w:space="0" w:color="auto"/>
            </w:tcBorders>
            <w:shd w:val="clear" w:color="auto" w:fill="FFFFFF"/>
          </w:tcPr>
          <w:p w14:paraId="24249179"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29ED9CCF"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32350B67" w14:textId="77777777" w:rsidTr="00E50DB9">
        <w:tc>
          <w:tcPr>
            <w:tcW w:w="1746" w:type="dxa"/>
            <w:tcBorders>
              <w:top w:val="single" w:sz="4" w:space="0" w:color="auto"/>
              <w:bottom w:val="single" w:sz="4" w:space="0" w:color="auto"/>
            </w:tcBorders>
            <w:shd w:val="clear" w:color="auto" w:fill="FFFFFF"/>
          </w:tcPr>
          <w:p w14:paraId="373E828A"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7422C724" w14:textId="77777777" w:rsidR="00E921A2" w:rsidRPr="00121095" w:rsidRDefault="00E921A2">
            <w:pPr>
              <w:pStyle w:val="QryTableInputParam"/>
              <w:rPr>
                <w:lang w:val="en-US"/>
              </w:rPr>
            </w:pPr>
            <w:r w:rsidRPr="00121095">
              <w:rPr>
                <w:lang w:val="en-US"/>
              </w:rPr>
              <w:t>Identifier type code</w:t>
            </w:r>
          </w:p>
        </w:tc>
        <w:tc>
          <w:tcPr>
            <w:tcW w:w="590" w:type="dxa"/>
            <w:tcBorders>
              <w:top w:val="single" w:sz="4" w:space="0" w:color="auto"/>
              <w:bottom w:val="single" w:sz="4" w:space="0" w:color="auto"/>
            </w:tcBorders>
            <w:shd w:val="clear" w:color="auto" w:fill="FFFFFF"/>
          </w:tcPr>
          <w:p w14:paraId="753E9634"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D1538E8"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3D4A8460" w14:textId="77777777" w:rsidTr="00E50DB9">
        <w:tc>
          <w:tcPr>
            <w:tcW w:w="1746" w:type="dxa"/>
            <w:tcBorders>
              <w:top w:val="single" w:sz="4" w:space="0" w:color="auto"/>
              <w:bottom w:val="single" w:sz="4" w:space="0" w:color="auto"/>
            </w:tcBorders>
            <w:shd w:val="clear" w:color="auto" w:fill="FFFFFF"/>
          </w:tcPr>
          <w:p w14:paraId="38033048" w14:textId="77777777" w:rsidR="00E921A2" w:rsidRPr="00121095" w:rsidRDefault="00E921A2">
            <w:pPr>
              <w:pStyle w:val="QryTableInputParam"/>
              <w:rPr>
                <w:lang w:val="en-US"/>
              </w:rPr>
            </w:pPr>
            <w:r w:rsidRPr="00121095">
              <w:rPr>
                <w:lang w:val="en-US"/>
              </w:rPr>
              <w:t>MedicationDispensed</w:t>
            </w:r>
          </w:p>
        </w:tc>
        <w:tc>
          <w:tcPr>
            <w:tcW w:w="1007" w:type="dxa"/>
            <w:tcBorders>
              <w:top w:val="single" w:sz="4" w:space="0" w:color="auto"/>
              <w:bottom w:val="single" w:sz="4" w:space="0" w:color="auto"/>
            </w:tcBorders>
            <w:shd w:val="clear" w:color="auto" w:fill="FFFFFF"/>
          </w:tcPr>
          <w:p w14:paraId="6D600708"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7FAA5AF"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05B2F415"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7DD7C8B4" w14:textId="77777777" w:rsidTr="00E50DB9">
        <w:tc>
          <w:tcPr>
            <w:tcW w:w="1746" w:type="dxa"/>
            <w:tcBorders>
              <w:top w:val="single" w:sz="4" w:space="0" w:color="auto"/>
              <w:bottom w:val="single" w:sz="4" w:space="0" w:color="auto"/>
            </w:tcBorders>
            <w:shd w:val="clear" w:color="auto" w:fill="FFFFFF"/>
          </w:tcPr>
          <w:p w14:paraId="6EC519EF" w14:textId="77777777" w:rsidR="00E921A2" w:rsidRPr="00121095" w:rsidRDefault="00E921A2">
            <w:pPr>
              <w:pStyle w:val="QryTableInputParam"/>
              <w:rPr>
                <w:lang w:val="en-US"/>
              </w:rPr>
            </w:pPr>
            <w:r w:rsidRPr="00121095">
              <w:rPr>
                <w:lang w:val="en-US"/>
              </w:rPr>
              <w:t>DispenseDate.LL</w:t>
            </w:r>
          </w:p>
        </w:tc>
        <w:tc>
          <w:tcPr>
            <w:tcW w:w="1007" w:type="dxa"/>
            <w:tcBorders>
              <w:top w:val="single" w:sz="4" w:space="0" w:color="auto"/>
              <w:bottom w:val="single" w:sz="4" w:space="0" w:color="auto"/>
            </w:tcBorders>
            <w:shd w:val="clear" w:color="auto" w:fill="FFFFFF"/>
          </w:tcPr>
          <w:p w14:paraId="1A80D578"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5B8A28F2"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5E51A946" w14:textId="77777777" w:rsidR="00E921A2" w:rsidRPr="00121095" w:rsidRDefault="00E921A2">
            <w:pPr>
              <w:pStyle w:val="QryTableInputParam"/>
              <w:rPr>
                <w:lang w:val="en-US"/>
              </w:rPr>
            </w:pPr>
            <w:r w:rsidRPr="00121095">
              <w:rPr>
                <w:lang w:val="en-US"/>
              </w:rPr>
              <w:t>This is the earliest value to be returned for Date/Time Dispensed. If this field is not valued, all values for this field are considered to be a match.</w:t>
            </w:r>
          </w:p>
        </w:tc>
      </w:tr>
      <w:tr w:rsidR="00E921A2" w:rsidRPr="00E921A2" w14:paraId="3A8D4F5A" w14:textId="77777777" w:rsidTr="00E50DB9">
        <w:tc>
          <w:tcPr>
            <w:tcW w:w="1746" w:type="dxa"/>
            <w:tcBorders>
              <w:top w:val="single" w:sz="4" w:space="0" w:color="auto"/>
              <w:bottom w:val="double" w:sz="4" w:space="0" w:color="auto"/>
            </w:tcBorders>
            <w:shd w:val="clear" w:color="auto" w:fill="FFFFFF"/>
          </w:tcPr>
          <w:p w14:paraId="5A3B9F45" w14:textId="77777777" w:rsidR="00E921A2" w:rsidRPr="00121095" w:rsidRDefault="00E921A2">
            <w:pPr>
              <w:pStyle w:val="QryTableInputParam"/>
              <w:rPr>
                <w:lang w:val="en-US"/>
              </w:rPr>
            </w:pPr>
            <w:r w:rsidRPr="00121095">
              <w:rPr>
                <w:lang w:val="en-US"/>
              </w:rPr>
              <w:t>DispenseDate.UL</w:t>
            </w:r>
          </w:p>
        </w:tc>
        <w:tc>
          <w:tcPr>
            <w:tcW w:w="1007" w:type="dxa"/>
            <w:tcBorders>
              <w:top w:val="single" w:sz="4" w:space="0" w:color="auto"/>
              <w:bottom w:val="double" w:sz="4" w:space="0" w:color="auto"/>
            </w:tcBorders>
            <w:shd w:val="clear" w:color="auto" w:fill="FFFFFF"/>
          </w:tcPr>
          <w:p w14:paraId="3C59F9E6"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62D4D29B"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14:paraId="19A06D49" w14:textId="77777777" w:rsidR="00E921A2" w:rsidRPr="00121095" w:rsidRDefault="00E921A2">
            <w:pPr>
              <w:pStyle w:val="QryTableInputParam"/>
              <w:rPr>
                <w:lang w:val="en-US"/>
              </w:rPr>
            </w:pPr>
            <w:r w:rsidRPr="00121095">
              <w:rPr>
                <w:lang w:val="en-US"/>
              </w:rPr>
              <w:t>This is the latest value to be returned for Date/Time Dispensed. If this field is not valued, all values for this field are considered to be a match.</w:t>
            </w:r>
          </w:p>
        </w:tc>
      </w:tr>
    </w:tbl>
    <w:p w14:paraId="5A2A149F" w14:textId="77777777" w:rsidR="00E921A2" w:rsidRPr="00121095" w:rsidRDefault="00E921A2">
      <w:pPr>
        <w:keepNext/>
        <w:spacing w:before="120"/>
      </w:pPr>
      <w:r w:rsidRPr="00121095">
        <w:rPr>
          <w:b/>
        </w:rPr>
        <w:lastRenderedPageBreak/>
        <w:t>RCP Response Control Parameter Field Description and Commentary</w:t>
      </w:r>
    </w:p>
    <w:tbl>
      <w:tblPr>
        <w:tblW w:w="7899"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2"/>
        <w:gridCol w:w="1062"/>
        <w:gridCol w:w="536"/>
        <w:gridCol w:w="590"/>
        <w:gridCol w:w="2880"/>
      </w:tblGrid>
      <w:tr w:rsidR="00E921A2" w:rsidRPr="00E921A2" w14:paraId="52E43543" w14:textId="77777777" w:rsidTr="00E50DB9">
        <w:trPr>
          <w:tblHeader/>
        </w:trPr>
        <w:tc>
          <w:tcPr>
            <w:tcW w:w="799" w:type="dxa"/>
            <w:tcBorders>
              <w:top w:val="double" w:sz="4" w:space="0" w:color="auto"/>
              <w:bottom w:val="single" w:sz="4" w:space="0" w:color="auto"/>
            </w:tcBorders>
            <w:shd w:val="clear" w:color="auto" w:fill="FFFFFF"/>
          </w:tcPr>
          <w:p w14:paraId="1B660B4E" w14:textId="77777777" w:rsidR="00E921A2" w:rsidRPr="00121095" w:rsidRDefault="00E921A2">
            <w:pPr>
              <w:pStyle w:val="QryTableRCPHeader"/>
              <w:rPr>
                <w:lang w:val="en-US"/>
              </w:rPr>
            </w:pPr>
            <w:r w:rsidRPr="00121095">
              <w:rPr>
                <w:lang w:val="en-US"/>
              </w:rPr>
              <w:t>Field Seq (Query ID=Z93)</w:t>
            </w:r>
          </w:p>
        </w:tc>
        <w:tc>
          <w:tcPr>
            <w:tcW w:w="2032" w:type="dxa"/>
            <w:tcBorders>
              <w:top w:val="double" w:sz="4" w:space="0" w:color="auto"/>
              <w:bottom w:val="single" w:sz="4" w:space="0" w:color="auto"/>
            </w:tcBorders>
            <w:shd w:val="clear" w:color="auto" w:fill="FFFFFF"/>
          </w:tcPr>
          <w:p w14:paraId="34CC6642" w14:textId="77777777" w:rsidR="00E921A2" w:rsidRPr="00121095" w:rsidRDefault="00E921A2">
            <w:pPr>
              <w:pStyle w:val="QryTableRCPHeader"/>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207BD14A"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4918B928" w14:textId="77777777" w:rsidR="00E921A2" w:rsidRPr="00121095" w:rsidRDefault="00E921A2">
            <w:pPr>
              <w:pStyle w:val="QryTableRCP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548412FD"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69D95D7B" w14:textId="77777777" w:rsidR="00E921A2" w:rsidRPr="00121095" w:rsidRDefault="00E921A2">
            <w:pPr>
              <w:pStyle w:val="QryTableRCPHeader"/>
              <w:rPr>
                <w:lang w:val="en-US"/>
              </w:rPr>
            </w:pPr>
            <w:r w:rsidRPr="00121095">
              <w:rPr>
                <w:lang w:val="en-US"/>
              </w:rPr>
              <w:t>Description</w:t>
            </w:r>
          </w:p>
        </w:tc>
      </w:tr>
      <w:tr w:rsidR="00E921A2" w:rsidRPr="00E921A2" w14:paraId="224A2815" w14:textId="77777777" w:rsidTr="00E50DB9">
        <w:tc>
          <w:tcPr>
            <w:tcW w:w="799" w:type="dxa"/>
            <w:tcBorders>
              <w:top w:val="single" w:sz="4" w:space="0" w:color="auto"/>
              <w:bottom w:val="single" w:sz="4" w:space="0" w:color="auto"/>
            </w:tcBorders>
            <w:shd w:val="clear" w:color="auto" w:fill="FFFFFF"/>
          </w:tcPr>
          <w:p w14:paraId="17DC35AA" w14:textId="77777777" w:rsidR="00E921A2" w:rsidRPr="00121095" w:rsidRDefault="00E921A2">
            <w:pPr>
              <w:pStyle w:val="QryTableRCP"/>
              <w:rPr>
                <w:lang w:val="en-US"/>
              </w:rPr>
            </w:pPr>
            <w:r w:rsidRPr="00121095">
              <w:rPr>
                <w:lang w:val="en-US"/>
              </w:rPr>
              <w:t>1</w:t>
            </w:r>
          </w:p>
        </w:tc>
        <w:tc>
          <w:tcPr>
            <w:tcW w:w="2032" w:type="dxa"/>
            <w:tcBorders>
              <w:top w:val="single" w:sz="4" w:space="0" w:color="auto"/>
              <w:bottom w:val="single" w:sz="4" w:space="0" w:color="auto"/>
            </w:tcBorders>
            <w:shd w:val="clear" w:color="auto" w:fill="FFFFFF"/>
          </w:tcPr>
          <w:p w14:paraId="76038AEE" w14:textId="77777777"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00F5B3F1"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6D04D22E"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6D00204D"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38E41D70"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73235617" w14:textId="77777777" w:rsidTr="00E50DB9">
        <w:tc>
          <w:tcPr>
            <w:tcW w:w="799" w:type="dxa"/>
            <w:tcBorders>
              <w:top w:val="single" w:sz="4" w:space="0" w:color="auto"/>
              <w:bottom w:val="single" w:sz="4" w:space="0" w:color="auto"/>
            </w:tcBorders>
            <w:shd w:val="clear" w:color="auto" w:fill="FFFFFF"/>
          </w:tcPr>
          <w:p w14:paraId="11F071AB" w14:textId="77777777" w:rsidR="00E921A2" w:rsidRPr="00121095" w:rsidRDefault="00E921A2">
            <w:pPr>
              <w:pStyle w:val="QryTableRCP"/>
              <w:rPr>
                <w:lang w:val="en-US"/>
              </w:rPr>
            </w:pPr>
            <w:r w:rsidRPr="00121095">
              <w:rPr>
                <w:lang w:val="en-US"/>
              </w:rPr>
              <w:t>2</w:t>
            </w:r>
          </w:p>
        </w:tc>
        <w:tc>
          <w:tcPr>
            <w:tcW w:w="2032" w:type="dxa"/>
            <w:tcBorders>
              <w:top w:val="single" w:sz="4" w:space="0" w:color="auto"/>
              <w:bottom w:val="single" w:sz="4" w:space="0" w:color="auto"/>
            </w:tcBorders>
            <w:shd w:val="clear" w:color="auto" w:fill="FFFFFF"/>
          </w:tcPr>
          <w:p w14:paraId="50455DE6"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103023EA"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21DE75F1"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6E5F5F49"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5BD77153" w14:textId="77777777" w:rsidR="00E921A2" w:rsidRPr="00121095" w:rsidRDefault="00E921A2">
            <w:pPr>
              <w:pStyle w:val="QryTableRCP"/>
              <w:rPr>
                <w:lang w:val="en-US"/>
              </w:rPr>
            </w:pPr>
          </w:p>
        </w:tc>
      </w:tr>
      <w:tr w:rsidR="00E921A2" w:rsidRPr="00E921A2" w14:paraId="6CBF1CFA" w14:textId="77777777" w:rsidTr="00E50DB9">
        <w:tc>
          <w:tcPr>
            <w:tcW w:w="799" w:type="dxa"/>
            <w:tcBorders>
              <w:top w:val="single" w:sz="4" w:space="0" w:color="auto"/>
              <w:bottom w:val="single" w:sz="4" w:space="0" w:color="auto"/>
            </w:tcBorders>
            <w:shd w:val="clear" w:color="auto" w:fill="FFFFFF"/>
          </w:tcPr>
          <w:p w14:paraId="2DAAA180"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060269C5"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25A05BDF"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13F1416C"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296783AF"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033393F0"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6A922962" w14:textId="77777777" w:rsidTr="00E50DB9">
        <w:tc>
          <w:tcPr>
            <w:tcW w:w="799" w:type="dxa"/>
            <w:tcBorders>
              <w:top w:val="single" w:sz="4" w:space="0" w:color="auto"/>
              <w:bottom w:val="single" w:sz="4" w:space="0" w:color="auto"/>
            </w:tcBorders>
            <w:shd w:val="clear" w:color="auto" w:fill="FFFFFF"/>
          </w:tcPr>
          <w:p w14:paraId="7AC784E7"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534279D8"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38492AE9"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6A000582"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DE03667"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3D93CFA8"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4B188C82" w14:textId="77777777" w:rsidTr="00E50DB9">
        <w:tc>
          <w:tcPr>
            <w:tcW w:w="799" w:type="dxa"/>
            <w:tcBorders>
              <w:top w:val="single" w:sz="4" w:space="0" w:color="auto"/>
              <w:bottom w:val="single" w:sz="4" w:space="0" w:color="auto"/>
            </w:tcBorders>
            <w:shd w:val="clear" w:color="auto" w:fill="FFFFFF"/>
          </w:tcPr>
          <w:p w14:paraId="044A8E24" w14:textId="77777777" w:rsidR="00E921A2" w:rsidRPr="00121095" w:rsidRDefault="00E921A2">
            <w:pPr>
              <w:pStyle w:val="QryTableRCP"/>
              <w:rPr>
                <w:lang w:val="en-US"/>
              </w:rPr>
            </w:pPr>
            <w:r w:rsidRPr="00121095">
              <w:rPr>
                <w:lang w:val="en-US"/>
              </w:rPr>
              <w:t>3</w:t>
            </w:r>
          </w:p>
        </w:tc>
        <w:tc>
          <w:tcPr>
            <w:tcW w:w="2032" w:type="dxa"/>
            <w:tcBorders>
              <w:top w:val="single" w:sz="4" w:space="0" w:color="auto"/>
              <w:bottom w:val="single" w:sz="4" w:space="0" w:color="auto"/>
            </w:tcBorders>
            <w:shd w:val="clear" w:color="auto" w:fill="FFFFFF"/>
          </w:tcPr>
          <w:p w14:paraId="3B3BA005"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7976A858"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58253194"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25EBCD1D"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62289CE9"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508E4CD1" w14:textId="77777777" w:rsidTr="00E50DB9">
        <w:tc>
          <w:tcPr>
            <w:tcW w:w="799" w:type="dxa"/>
            <w:tcBorders>
              <w:top w:val="single" w:sz="4" w:space="0" w:color="auto"/>
              <w:bottom w:val="single" w:sz="4" w:space="0" w:color="auto"/>
            </w:tcBorders>
            <w:shd w:val="clear" w:color="auto" w:fill="FFFFFF"/>
          </w:tcPr>
          <w:p w14:paraId="07D3265B" w14:textId="77777777" w:rsidR="00E921A2" w:rsidRPr="00121095" w:rsidRDefault="00E921A2">
            <w:pPr>
              <w:pStyle w:val="QryTableRCP"/>
              <w:rPr>
                <w:lang w:val="en-US"/>
              </w:rPr>
            </w:pPr>
            <w:r w:rsidRPr="00121095">
              <w:rPr>
                <w:lang w:val="en-US"/>
              </w:rPr>
              <w:t>6</w:t>
            </w:r>
          </w:p>
        </w:tc>
        <w:tc>
          <w:tcPr>
            <w:tcW w:w="2032" w:type="dxa"/>
            <w:tcBorders>
              <w:top w:val="single" w:sz="4" w:space="0" w:color="auto"/>
              <w:bottom w:val="single" w:sz="4" w:space="0" w:color="auto"/>
            </w:tcBorders>
            <w:shd w:val="clear" w:color="auto" w:fill="FFFFFF"/>
          </w:tcPr>
          <w:p w14:paraId="4A731D57"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3D3979DB"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6104ABEF"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0B44E6D0"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6D577E1F" w14:textId="77777777" w:rsidR="00E921A2" w:rsidRPr="00121095" w:rsidRDefault="00E921A2">
            <w:pPr>
              <w:pStyle w:val="QryTableRCP"/>
              <w:rPr>
                <w:lang w:val="en-US"/>
              </w:rPr>
            </w:pPr>
          </w:p>
        </w:tc>
      </w:tr>
      <w:tr w:rsidR="00E921A2" w:rsidRPr="00E921A2" w14:paraId="27385452" w14:textId="77777777" w:rsidTr="00E50DB9">
        <w:tc>
          <w:tcPr>
            <w:tcW w:w="799" w:type="dxa"/>
            <w:tcBorders>
              <w:top w:val="single" w:sz="4" w:space="0" w:color="auto"/>
              <w:bottom w:val="single" w:sz="4" w:space="0" w:color="auto"/>
            </w:tcBorders>
            <w:shd w:val="clear" w:color="auto" w:fill="FFFFFF"/>
          </w:tcPr>
          <w:p w14:paraId="7E25DAF1"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0D4D5AC5"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6B9FFDEC" w14:textId="77777777"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73DD3613"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0870741C"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5D231DBA"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072E77A5" w14:textId="77777777" w:rsidTr="00E50DB9">
        <w:tc>
          <w:tcPr>
            <w:tcW w:w="799" w:type="dxa"/>
            <w:tcBorders>
              <w:top w:val="single" w:sz="4" w:space="0" w:color="auto"/>
              <w:bottom w:val="double" w:sz="4" w:space="0" w:color="auto"/>
            </w:tcBorders>
            <w:shd w:val="clear" w:color="auto" w:fill="FFFFFF"/>
          </w:tcPr>
          <w:p w14:paraId="370788E9" w14:textId="77777777" w:rsidR="00E921A2" w:rsidRPr="00121095" w:rsidRDefault="00E921A2">
            <w:pPr>
              <w:pStyle w:val="QryTableRCP"/>
              <w:rPr>
                <w:lang w:val="en-US"/>
              </w:rPr>
            </w:pPr>
          </w:p>
        </w:tc>
        <w:tc>
          <w:tcPr>
            <w:tcW w:w="2032" w:type="dxa"/>
            <w:tcBorders>
              <w:top w:val="single" w:sz="4" w:space="0" w:color="auto"/>
              <w:bottom w:val="double" w:sz="4" w:space="0" w:color="auto"/>
            </w:tcBorders>
            <w:shd w:val="clear" w:color="auto" w:fill="FFFFFF"/>
          </w:tcPr>
          <w:p w14:paraId="371C122F"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4AF2701D"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51C3D69C"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610D02D9"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4B33396A"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1CB0AA25" w14:textId="77777777" w:rsidR="00E921A2" w:rsidRPr="00121095" w:rsidRDefault="00E921A2">
      <w:pPr>
        <w:keepNext/>
        <w:spacing w:before="120"/>
        <w:rPr>
          <w:b/>
        </w:rPr>
      </w:pPr>
      <w:r w:rsidRPr="00121095">
        <w:rPr>
          <w:b/>
        </w:rPr>
        <w:t>Output Specification and Commentary: Virtual Tab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733C2BE0" w14:textId="77777777" w:rsidTr="00E50DB9">
        <w:trPr>
          <w:cantSplit/>
          <w:tblHeader/>
        </w:trPr>
        <w:tc>
          <w:tcPr>
            <w:tcW w:w="1440" w:type="dxa"/>
            <w:tcBorders>
              <w:top w:val="double" w:sz="4" w:space="0" w:color="auto"/>
              <w:bottom w:val="single" w:sz="4" w:space="0" w:color="auto"/>
            </w:tcBorders>
            <w:shd w:val="pct10" w:color="auto" w:fill="FFFFFF"/>
          </w:tcPr>
          <w:p w14:paraId="407BFF92" w14:textId="77777777" w:rsidR="00E921A2" w:rsidRPr="00121095" w:rsidRDefault="00E921A2">
            <w:pPr>
              <w:pStyle w:val="QryTableVirtualHeader"/>
              <w:keepNext/>
              <w:rPr>
                <w:lang w:val="en-US"/>
              </w:rPr>
            </w:pPr>
            <w:r w:rsidRPr="00121095">
              <w:rPr>
                <w:lang w:val="en-US"/>
              </w:rPr>
              <w:t>ColName (Query ID=Z93)</w:t>
            </w:r>
          </w:p>
        </w:tc>
        <w:tc>
          <w:tcPr>
            <w:tcW w:w="864" w:type="dxa"/>
            <w:tcBorders>
              <w:top w:val="double" w:sz="4" w:space="0" w:color="auto"/>
              <w:bottom w:val="single" w:sz="4" w:space="0" w:color="auto"/>
            </w:tcBorders>
            <w:shd w:val="pct10" w:color="auto" w:fill="FFFFFF"/>
          </w:tcPr>
          <w:p w14:paraId="70084B5E" w14:textId="77777777" w:rsidR="00E921A2" w:rsidRPr="00121095" w:rsidRDefault="00E921A2">
            <w:pPr>
              <w:pStyle w:val="QryTableVirtualHeader"/>
              <w:keepNext/>
              <w:rPr>
                <w:lang w:val="en-US"/>
              </w:rPr>
            </w:pPr>
            <w:r w:rsidRPr="00121095">
              <w:rPr>
                <w:lang w:val="en-US"/>
              </w:rPr>
              <w:t>Key/</w:t>
            </w:r>
          </w:p>
          <w:p w14:paraId="0940525B" w14:textId="77777777" w:rsidR="00E921A2" w:rsidRPr="00121095" w:rsidRDefault="00E921A2">
            <w:pPr>
              <w:pStyle w:val="QryTableVirtualHeader"/>
              <w:keepNext/>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03A4349E" w14:textId="77777777" w:rsidR="00E921A2" w:rsidRPr="00121095" w:rsidRDefault="00E921A2">
            <w:pPr>
              <w:pStyle w:val="QryTableVirtualHeader"/>
              <w:keepNext/>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4D8356C8" w14:textId="77777777" w:rsidR="00E921A2" w:rsidRPr="00121095" w:rsidRDefault="00E921A2">
            <w:pPr>
              <w:pStyle w:val="QryTableVirtualHeader"/>
              <w:keepNext/>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42A51823" w14:textId="77777777" w:rsidR="00E921A2" w:rsidRPr="00121095" w:rsidRDefault="00E921A2">
            <w:pPr>
              <w:pStyle w:val="QryTableVirtualHeader"/>
              <w:keepNext/>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529BDC9E" w14:textId="77777777" w:rsidR="00E921A2" w:rsidRPr="00121095" w:rsidRDefault="00E921A2">
            <w:pPr>
              <w:pStyle w:val="QryTableVirtualHeader"/>
              <w:keepNext/>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406B7470" w14:textId="77777777" w:rsidR="00E921A2" w:rsidRPr="00121095" w:rsidRDefault="00E921A2">
            <w:pPr>
              <w:pStyle w:val="QryTableVirtualHeader"/>
              <w:keepNext/>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755EBAC3" w14:textId="77777777" w:rsidR="00E921A2" w:rsidRPr="00121095" w:rsidRDefault="00E921A2">
            <w:pPr>
              <w:pStyle w:val="QryTableVirtualHeader"/>
              <w:keepNext/>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4E2FAF05" w14:textId="77777777" w:rsidR="00E921A2" w:rsidRPr="00121095" w:rsidRDefault="00E921A2">
            <w:pPr>
              <w:pStyle w:val="QryTableVirtualHeader"/>
              <w:keepNext/>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165A271D" w14:textId="77777777" w:rsidR="00E921A2" w:rsidRPr="00121095" w:rsidRDefault="00E921A2">
            <w:pPr>
              <w:pStyle w:val="QryTableVirtualHeader"/>
              <w:keepNext/>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1B9B4447" w14:textId="77777777" w:rsidR="00E921A2" w:rsidRPr="00121095" w:rsidRDefault="00E921A2">
            <w:pPr>
              <w:pStyle w:val="QryTableVirtualHeader"/>
              <w:keepNext/>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2E9708DF" w14:textId="77777777" w:rsidR="00E921A2" w:rsidRPr="00121095" w:rsidRDefault="00E921A2">
            <w:pPr>
              <w:pStyle w:val="QryTableVirtualHeader"/>
              <w:keepNext/>
              <w:rPr>
                <w:lang w:val="en-US"/>
              </w:rPr>
            </w:pPr>
            <w:r w:rsidRPr="00121095">
              <w:rPr>
                <w:lang w:val="en-US"/>
              </w:rPr>
              <w:t>Element Name</w:t>
            </w:r>
          </w:p>
        </w:tc>
      </w:tr>
      <w:tr w:rsidR="00E921A2" w:rsidRPr="00E921A2" w14:paraId="02FBE2E4" w14:textId="77777777" w:rsidTr="00E50DB9">
        <w:trPr>
          <w:cantSplit/>
        </w:trPr>
        <w:tc>
          <w:tcPr>
            <w:tcW w:w="1440" w:type="dxa"/>
            <w:tcBorders>
              <w:top w:val="single" w:sz="4" w:space="0" w:color="auto"/>
              <w:bottom w:val="single" w:sz="4" w:space="0" w:color="auto"/>
            </w:tcBorders>
            <w:shd w:val="clear" w:color="auto" w:fill="FFFFFF"/>
          </w:tcPr>
          <w:p w14:paraId="666C1A8C" w14:textId="77777777" w:rsidR="00E921A2" w:rsidRPr="00121095" w:rsidRDefault="00E921A2">
            <w:pPr>
              <w:pStyle w:val="QryTableVirtual"/>
              <w:keepNext/>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5C435588" w14:textId="77777777" w:rsidR="00E921A2" w:rsidRPr="00121095" w:rsidRDefault="00E921A2">
            <w:pPr>
              <w:pStyle w:val="QryTableVirtual"/>
              <w:keepNext/>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1E353918" w14:textId="77777777" w:rsidR="00E921A2" w:rsidRPr="00121095" w:rsidRDefault="00E921A2">
            <w:pPr>
              <w:pStyle w:val="QryTableVirtual"/>
              <w:keepNext/>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7ADC1CC4" w14:textId="77777777" w:rsidR="00E921A2" w:rsidRPr="00121095" w:rsidRDefault="00E921A2">
            <w:pPr>
              <w:pStyle w:val="QryTableVirtual"/>
              <w:keepNext/>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69487D3E" w14:textId="77777777" w:rsidR="00E921A2" w:rsidRPr="00121095" w:rsidRDefault="00E921A2">
            <w:pPr>
              <w:pStyle w:val="QryTableVirtual"/>
              <w:keepNext/>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1CF99F0C" w14:textId="77777777" w:rsidR="00E921A2" w:rsidRPr="00121095" w:rsidRDefault="00E921A2">
            <w:pPr>
              <w:pStyle w:val="QryTableVirtual"/>
              <w:keepNext/>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2F575BF0" w14:textId="77777777" w:rsidR="00E921A2" w:rsidRPr="00121095" w:rsidRDefault="00E921A2">
            <w:pPr>
              <w:pStyle w:val="QryTableVirtual"/>
              <w:keepNext/>
              <w:rPr>
                <w:b/>
                <w:lang w:val="en-US"/>
              </w:rPr>
            </w:pPr>
          </w:p>
        </w:tc>
        <w:tc>
          <w:tcPr>
            <w:tcW w:w="720" w:type="dxa"/>
            <w:tcBorders>
              <w:top w:val="single" w:sz="4" w:space="0" w:color="auto"/>
              <w:bottom w:val="single" w:sz="4" w:space="0" w:color="auto"/>
            </w:tcBorders>
            <w:shd w:val="clear" w:color="auto" w:fill="FFFFFF"/>
          </w:tcPr>
          <w:p w14:paraId="456ED217" w14:textId="77777777" w:rsidR="00E921A2" w:rsidRPr="00121095" w:rsidRDefault="00E921A2">
            <w:pPr>
              <w:pStyle w:val="QryTableVirtual"/>
              <w:keepNext/>
              <w:rPr>
                <w:b/>
                <w:lang w:val="en-US"/>
              </w:rPr>
            </w:pPr>
          </w:p>
        </w:tc>
        <w:tc>
          <w:tcPr>
            <w:tcW w:w="720" w:type="dxa"/>
            <w:tcBorders>
              <w:top w:val="single" w:sz="4" w:space="0" w:color="auto"/>
              <w:bottom w:val="single" w:sz="4" w:space="0" w:color="auto"/>
            </w:tcBorders>
            <w:shd w:val="clear" w:color="auto" w:fill="FFFFFF"/>
          </w:tcPr>
          <w:p w14:paraId="477E9645" w14:textId="77777777" w:rsidR="00E921A2" w:rsidRPr="00121095" w:rsidRDefault="00E921A2">
            <w:pPr>
              <w:pStyle w:val="QryTableVirtual"/>
              <w:keepNext/>
              <w:rPr>
                <w:b/>
                <w:lang w:val="en-US"/>
              </w:rPr>
            </w:pPr>
          </w:p>
        </w:tc>
        <w:tc>
          <w:tcPr>
            <w:tcW w:w="936" w:type="dxa"/>
            <w:tcBorders>
              <w:top w:val="single" w:sz="4" w:space="0" w:color="auto"/>
              <w:bottom w:val="single" w:sz="4" w:space="0" w:color="auto"/>
            </w:tcBorders>
            <w:shd w:val="clear" w:color="auto" w:fill="FFFFFF"/>
          </w:tcPr>
          <w:p w14:paraId="5E57ADB4" w14:textId="77777777" w:rsidR="00E921A2" w:rsidRPr="00121095" w:rsidRDefault="00E921A2">
            <w:pPr>
              <w:pStyle w:val="QryTableVirtual"/>
              <w:keepNext/>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64AFCE05" w14:textId="77777777" w:rsidR="00E921A2" w:rsidRPr="00121095" w:rsidRDefault="00E921A2">
            <w:pPr>
              <w:pStyle w:val="QryTableVirtual"/>
              <w:keepNext/>
              <w:rPr>
                <w:lang w:val="en-US"/>
              </w:rPr>
            </w:pPr>
          </w:p>
        </w:tc>
        <w:tc>
          <w:tcPr>
            <w:tcW w:w="864" w:type="dxa"/>
            <w:tcBorders>
              <w:top w:val="single" w:sz="4" w:space="0" w:color="auto"/>
              <w:bottom w:val="single" w:sz="4" w:space="0" w:color="auto"/>
            </w:tcBorders>
            <w:shd w:val="clear" w:color="auto" w:fill="FFFFFF"/>
          </w:tcPr>
          <w:p w14:paraId="477F8AC8" w14:textId="77777777" w:rsidR="00E921A2" w:rsidRPr="00121095" w:rsidRDefault="00E921A2">
            <w:pPr>
              <w:pStyle w:val="QryTableVirtual"/>
              <w:keepNext/>
              <w:rPr>
                <w:lang w:val="en-US"/>
              </w:rPr>
            </w:pPr>
            <w:r w:rsidRPr="00121095">
              <w:rPr>
                <w:lang w:val="en-US"/>
              </w:rPr>
              <w:t>PID-3: Patient  Identifier List</w:t>
            </w:r>
          </w:p>
        </w:tc>
      </w:tr>
      <w:tr w:rsidR="00E921A2" w:rsidRPr="00E921A2" w14:paraId="086D8DF3" w14:textId="77777777" w:rsidTr="00E50DB9">
        <w:trPr>
          <w:cantSplit/>
        </w:trPr>
        <w:tc>
          <w:tcPr>
            <w:tcW w:w="1440" w:type="dxa"/>
            <w:tcBorders>
              <w:top w:val="single" w:sz="4" w:space="0" w:color="auto"/>
              <w:bottom w:val="single" w:sz="4" w:space="0" w:color="auto"/>
            </w:tcBorders>
            <w:shd w:val="clear" w:color="auto" w:fill="FFFFFF"/>
          </w:tcPr>
          <w:p w14:paraId="143BFC34"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5C471349"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2DBBB16F"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492C7F8"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5E0E23FF"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5F87E29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B0CF62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B4CFA15"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322DA76"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B23AABF"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625A3EF8"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B2EAB47" w14:textId="77777777" w:rsidR="00E921A2" w:rsidRPr="00121095" w:rsidRDefault="00E921A2">
            <w:pPr>
              <w:pStyle w:val="QryTableVirtual"/>
              <w:rPr>
                <w:lang w:val="en-US"/>
              </w:rPr>
            </w:pPr>
            <w:r w:rsidRPr="00121095">
              <w:rPr>
                <w:lang w:val="en-US"/>
              </w:rPr>
              <w:t>PID-5 Patient Name</w:t>
            </w:r>
          </w:p>
        </w:tc>
      </w:tr>
      <w:tr w:rsidR="00E921A2" w:rsidRPr="00E921A2" w14:paraId="37AE4E15" w14:textId="77777777" w:rsidTr="00E50DB9">
        <w:trPr>
          <w:cantSplit/>
        </w:trPr>
        <w:tc>
          <w:tcPr>
            <w:tcW w:w="1440" w:type="dxa"/>
            <w:tcBorders>
              <w:top w:val="single" w:sz="4" w:space="0" w:color="auto"/>
              <w:bottom w:val="single" w:sz="4" w:space="0" w:color="auto"/>
            </w:tcBorders>
            <w:shd w:val="clear" w:color="auto" w:fill="FFFFFF"/>
          </w:tcPr>
          <w:p w14:paraId="6DEB5DDE" w14:textId="77777777" w:rsidR="00E921A2" w:rsidRPr="00121095" w:rsidRDefault="00E921A2">
            <w:pPr>
              <w:pStyle w:val="QryTableVirtual"/>
              <w:rPr>
                <w:lang w:val="en-US"/>
              </w:rPr>
            </w:pPr>
            <w:r w:rsidRPr="00121095">
              <w:rPr>
                <w:lang w:val="en-US"/>
              </w:rPr>
              <w:t>MedicationDispensed</w:t>
            </w:r>
          </w:p>
        </w:tc>
        <w:tc>
          <w:tcPr>
            <w:tcW w:w="864" w:type="dxa"/>
            <w:tcBorders>
              <w:top w:val="single" w:sz="4" w:space="0" w:color="auto"/>
              <w:bottom w:val="single" w:sz="4" w:space="0" w:color="auto"/>
            </w:tcBorders>
            <w:shd w:val="clear" w:color="auto" w:fill="FFFFFF"/>
          </w:tcPr>
          <w:p w14:paraId="797D0F7F"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4DC87319"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1DF45895" w14:textId="77777777"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14:paraId="41F6FF15"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3BA48FE3"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3330C757"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15C2035" w14:textId="77777777" w:rsidR="00E921A2" w:rsidRPr="00121095" w:rsidRDefault="00E921A2">
            <w:pPr>
              <w:pStyle w:val="QryTableVirtual"/>
              <w:rPr>
                <w:lang w:val="en-US"/>
              </w:rPr>
            </w:pPr>
            <w:r w:rsidRPr="00121095">
              <w:rPr>
                <w:lang w:val="en-US"/>
              </w:rPr>
              <w:t>=</w:t>
            </w:r>
          </w:p>
        </w:tc>
        <w:tc>
          <w:tcPr>
            <w:tcW w:w="720" w:type="dxa"/>
            <w:tcBorders>
              <w:top w:val="single" w:sz="4" w:space="0" w:color="auto"/>
              <w:bottom w:val="single" w:sz="4" w:space="0" w:color="auto"/>
            </w:tcBorders>
            <w:shd w:val="clear" w:color="auto" w:fill="FFFFFF"/>
          </w:tcPr>
          <w:p w14:paraId="764C75A8"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6E4A9727" w14:textId="77777777"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14:paraId="3E95AD60"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0F291F9C" w14:textId="77777777" w:rsidR="00E921A2" w:rsidRPr="00121095" w:rsidRDefault="00E921A2">
            <w:pPr>
              <w:pStyle w:val="QryTableVirtual"/>
              <w:rPr>
                <w:lang w:val="en-US"/>
              </w:rPr>
            </w:pPr>
            <w:r w:rsidRPr="00121095">
              <w:rPr>
                <w:lang w:val="en-US"/>
              </w:rPr>
              <w:t>RXD-2 Dispense/Give Code</w:t>
            </w:r>
          </w:p>
        </w:tc>
      </w:tr>
      <w:tr w:rsidR="00E921A2" w:rsidRPr="00E921A2" w14:paraId="2A2F16C1" w14:textId="77777777" w:rsidTr="00E50DB9">
        <w:trPr>
          <w:cantSplit/>
        </w:trPr>
        <w:tc>
          <w:tcPr>
            <w:tcW w:w="1440" w:type="dxa"/>
            <w:tcBorders>
              <w:top w:val="single" w:sz="4" w:space="0" w:color="auto"/>
              <w:bottom w:val="single" w:sz="4" w:space="0" w:color="auto"/>
            </w:tcBorders>
            <w:shd w:val="clear" w:color="auto" w:fill="FFFFFF"/>
          </w:tcPr>
          <w:p w14:paraId="34F64E20" w14:textId="77777777" w:rsidR="00E921A2" w:rsidRPr="00121095" w:rsidRDefault="00E921A2">
            <w:pPr>
              <w:pStyle w:val="QryTableVirtual"/>
              <w:rPr>
                <w:lang w:val="en-US"/>
              </w:rPr>
            </w:pPr>
            <w:r w:rsidRPr="00121095">
              <w:rPr>
                <w:lang w:val="en-US"/>
              </w:rPr>
              <w:t>DispenseDate.LL</w:t>
            </w:r>
          </w:p>
        </w:tc>
        <w:tc>
          <w:tcPr>
            <w:tcW w:w="864" w:type="dxa"/>
            <w:tcBorders>
              <w:top w:val="single" w:sz="4" w:space="0" w:color="auto"/>
              <w:bottom w:val="single" w:sz="4" w:space="0" w:color="auto"/>
            </w:tcBorders>
            <w:shd w:val="clear" w:color="auto" w:fill="FFFFFF"/>
          </w:tcPr>
          <w:p w14:paraId="681FFAF0"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2DEAB6CF"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2073F313"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1B40EB82"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24979845"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66B951D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E8505C8" w14:textId="77777777" w:rsidR="00E921A2" w:rsidRPr="00121095" w:rsidRDefault="00E921A2">
            <w:pPr>
              <w:pStyle w:val="QryTableVirtual"/>
              <w:rPr>
                <w:lang w:val="en-US"/>
              </w:rPr>
            </w:pPr>
            <w:r w:rsidRPr="00121095">
              <w:rPr>
                <w:lang w:val="en-US"/>
              </w:rPr>
              <w:t>&gt;=</w:t>
            </w:r>
          </w:p>
        </w:tc>
        <w:tc>
          <w:tcPr>
            <w:tcW w:w="720" w:type="dxa"/>
            <w:tcBorders>
              <w:top w:val="single" w:sz="4" w:space="0" w:color="auto"/>
              <w:bottom w:val="single" w:sz="4" w:space="0" w:color="auto"/>
            </w:tcBorders>
            <w:shd w:val="clear" w:color="auto" w:fill="FFFFFF"/>
          </w:tcPr>
          <w:p w14:paraId="003BCCB6"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12909C2"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14:paraId="6E680E53"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28FA6CDD" w14:textId="77777777" w:rsidR="00E921A2" w:rsidRPr="00121095" w:rsidRDefault="00E921A2">
            <w:pPr>
              <w:pStyle w:val="QryTableVirtual"/>
              <w:rPr>
                <w:lang w:val="en-US"/>
              </w:rPr>
            </w:pPr>
            <w:r w:rsidRPr="00121095">
              <w:rPr>
                <w:lang w:val="en-US"/>
              </w:rPr>
              <w:t>RXD-3 Date/Time Dispensed</w:t>
            </w:r>
          </w:p>
        </w:tc>
      </w:tr>
      <w:tr w:rsidR="00E921A2" w:rsidRPr="00E921A2" w14:paraId="6D1E1D9B" w14:textId="77777777" w:rsidTr="00E50DB9">
        <w:trPr>
          <w:cantSplit/>
        </w:trPr>
        <w:tc>
          <w:tcPr>
            <w:tcW w:w="1440" w:type="dxa"/>
            <w:tcBorders>
              <w:top w:val="single" w:sz="4" w:space="0" w:color="auto"/>
              <w:bottom w:val="double" w:sz="4" w:space="0" w:color="auto"/>
            </w:tcBorders>
            <w:shd w:val="clear" w:color="auto" w:fill="FFFFFF"/>
          </w:tcPr>
          <w:p w14:paraId="6B88B3FE" w14:textId="77777777" w:rsidR="00E921A2" w:rsidRPr="00121095" w:rsidRDefault="00E921A2">
            <w:pPr>
              <w:pStyle w:val="QryTableVirtual"/>
              <w:rPr>
                <w:lang w:val="en-US"/>
              </w:rPr>
            </w:pPr>
            <w:r w:rsidRPr="00121095">
              <w:rPr>
                <w:lang w:val="en-US"/>
              </w:rPr>
              <w:t>DispenseDate.UL</w:t>
            </w:r>
          </w:p>
        </w:tc>
        <w:tc>
          <w:tcPr>
            <w:tcW w:w="864" w:type="dxa"/>
            <w:tcBorders>
              <w:top w:val="single" w:sz="4" w:space="0" w:color="auto"/>
              <w:bottom w:val="double" w:sz="4" w:space="0" w:color="auto"/>
            </w:tcBorders>
            <w:shd w:val="clear" w:color="auto" w:fill="FFFFFF"/>
          </w:tcPr>
          <w:p w14:paraId="766DF4DB"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14:paraId="735770D0"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double" w:sz="4" w:space="0" w:color="auto"/>
            </w:tcBorders>
            <w:shd w:val="clear" w:color="auto" w:fill="FFFFFF"/>
          </w:tcPr>
          <w:p w14:paraId="7C8FD41E"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double" w:sz="4" w:space="0" w:color="auto"/>
            </w:tcBorders>
            <w:shd w:val="clear" w:color="auto" w:fill="FFFFFF"/>
          </w:tcPr>
          <w:p w14:paraId="34C98D24"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double" w:sz="4" w:space="0" w:color="auto"/>
            </w:tcBorders>
            <w:shd w:val="clear" w:color="auto" w:fill="FFFFFF"/>
          </w:tcPr>
          <w:p w14:paraId="33387CDD"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double" w:sz="4" w:space="0" w:color="auto"/>
            </w:tcBorders>
            <w:shd w:val="clear" w:color="auto" w:fill="FFFFFF"/>
          </w:tcPr>
          <w:p w14:paraId="191AFB83"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B2F802C" w14:textId="77777777" w:rsidR="00E921A2" w:rsidRPr="00121095" w:rsidRDefault="00E921A2">
            <w:pPr>
              <w:pStyle w:val="QryTableVirtual"/>
              <w:rPr>
                <w:lang w:val="en-US"/>
              </w:rPr>
            </w:pPr>
            <w:r w:rsidRPr="00121095">
              <w:rPr>
                <w:lang w:val="en-US"/>
              </w:rPr>
              <w:t>&lt;=</w:t>
            </w:r>
          </w:p>
        </w:tc>
        <w:tc>
          <w:tcPr>
            <w:tcW w:w="720" w:type="dxa"/>
            <w:tcBorders>
              <w:top w:val="single" w:sz="4" w:space="0" w:color="auto"/>
              <w:bottom w:val="double" w:sz="4" w:space="0" w:color="auto"/>
            </w:tcBorders>
            <w:shd w:val="clear" w:color="auto" w:fill="FFFFFF"/>
          </w:tcPr>
          <w:p w14:paraId="2854D893"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5A0548E8"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double" w:sz="4" w:space="0" w:color="auto"/>
            </w:tcBorders>
            <w:shd w:val="clear" w:color="auto" w:fill="FFFFFF"/>
          </w:tcPr>
          <w:p w14:paraId="17CACD64"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5A363863" w14:textId="77777777" w:rsidR="00E921A2" w:rsidRPr="00121095" w:rsidRDefault="00E921A2">
            <w:pPr>
              <w:pStyle w:val="QryTableVirtual"/>
              <w:rPr>
                <w:lang w:val="en-US"/>
              </w:rPr>
            </w:pPr>
            <w:r w:rsidRPr="00121095">
              <w:rPr>
                <w:lang w:val="en-US"/>
              </w:rPr>
              <w:t>RXD-3 Date/Time Dispensed</w:t>
            </w:r>
          </w:p>
        </w:tc>
      </w:tr>
    </w:tbl>
    <w:p w14:paraId="3762B5E0" w14:textId="77777777" w:rsidR="00E921A2" w:rsidRPr="00121095" w:rsidRDefault="00E921A2">
      <w:pPr>
        <w:pStyle w:val="Heading3"/>
      </w:pPr>
      <w:bookmarkStart w:id="747" w:name="_Toc495483638"/>
      <w:bookmarkStart w:id="748" w:name="_Toc24273859"/>
      <w:bookmarkStart w:id="749" w:name="_Toc41281008"/>
      <w:bookmarkStart w:id="750" w:name="_Toc43004370"/>
      <w:bookmarkStart w:id="751" w:name="_Toc25590841"/>
      <w:r w:rsidRPr="00121095">
        <w:t>Query using QSC variant / tabular response (RTB)</w:t>
      </w:r>
      <w:bookmarkEnd w:id="747"/>
      <w:bookmarkEnd w:id="748"/>
      <w:bookmarkEnd w:id="749"/>
      <w:bookmarkEnd w:id="750"/>
      <w:bookmarkEnd w:id="751"/>
      <w:r w:rsidR="00BF2FE6" w:rsidRPr="00121095">
        <w:fldChar w:fldCharType="begin"/>
      </w:r>
      <w:r w:rsidRPr="00121095">
        <w:instrText xml:space="preserve"> XE "Query using QSC variant / tabular response (RTB)" </w:instrText>
      </w:r>
      <w:r w:rsidR="00BF2FE6" w:rsidRPr="00121095">
        <w:fldChar w:fldCharType="end"/>
      </w:r>
    </w:p>
    <w:p w14:paraId="60E821DF" w14:textId="77777777" w:rsidR="00E921A2" w:rsidRPr="00121095" w:rsidRDefault="00E921A2">
      <w:pPr>
        <w:pStyle w:val="Heading4"/>
        <w:rPr>
          <w:vanish/>
        </w:rPr>
      </w:pPr>
      <w:r w:rsidRPr="00121095">
        <w:rPr>
          <w:vanish/>
        </w:rPr>
        <w:t>hiddentext</w:t>
      </w:r>
      <w:bookmarkStart w:id="752" w:name="_Toc1829125"/>
      <w:bookmarkStart w:id="753" w:name="_Toc24273860"/>
      <w:bookmarkEnd w:id="752"/>
      <w:bookmarkEnd w:id="753"/>
    </w:p>
    <w:p w14:paraId="44685D80" w14:textId="77777777" w:rsidR="00E921A2" w:rsidRPr="00121095" w:rsidRDefault="00E921A2">
      <w:pPr>
        <w:pStyle w:val="Heading4"/>
      </w:pPr>
      <w:bookmarkStart w:id="754" w:name="_Ref487443031"/>
      <w:bookmarkStart w:id="755" w:name="_Toc495483639"/>
      <w:bookmarkStart w:id="756" w:name="_Toc24273861"/>
      <w:r w:rsidRPr="00121095">
        <w:t>Pharmacy example</w:t>
      </w:r>
      <w:bookmarkEnd w:id="754"/>
      <w:bookmarkEnd w:id="755"/>
      <w:bookmarkEnd w:id="756"/>
    </w:p>
    <w:p w14:paraId="72D7CA25"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message is generated:</w:t>
      </w:r>
    </w:p>
    <w:p w14:paraId="5B72D4B1" w14:textId="77777777" w:rsidR="00E921A2" w:rsidRPr="00121095" w:rsidRDefault="00E921A2">
      <w:pPr>
        <w:pStyle w:val="Example"/>
        <w:rPr>
          <w:noProof w:val="0"/>
        </w:rPr>
      </w:pPr>
      <w:r w:rsidRPr="00121095">
        <w:rPr>
          <w:noProof w:val="0"/>
        </w:rPr>
        <w:lastRenderedPageBreak/>
        <w:t>MSH|^~\&amp;|PCR|Gen Hosp|PIMS||199811201400-0800||QBP^Z95^QBP_Q13|8699|P|2.</w:t>
      </w:r>
      <w:r>
        <w:rPr>
          <w:noProof w:val="0"/>
        </w:rPr>
        <w:t>8</w:t>
      </w:r>
      <w:r w:rsidRPr="00121095">
        <w:rPr>
          <w:noProof w:val="0"/>
        </w:rPr>
        <w:t>||||||||</w:t>
      </w:r>
    </w:p>
    <w:p w14:paraId="5F566FD4" w14:textId="77777777" w:rsidR="00E921A2" w:rsidRPr="00121095" w:rsidRDefault="00E921A2">
      <w:pPr>
        <w:pStyle w:val="Example"/>
        <w:rPr>
          <w:noProof w:val="0"/>
        </w:rPr>
      </w:pPr>
      <w:r w:rsidRPr="00121095">
        <w:rPr>
          <w:noProof w:val="0"/>
        </w:rPr>
        <w:t>QPD|Z95^Dispense Information^HL7nnnn|Q504 |PID.3^EQ^55544422211^AND~RXD.3^GE^19980531^AND~RXD.3^LE^19990531</w:t>
      </w:r>
    </w:p>
    <w:p w14:paraId="120CF694" w14:textId="77777777" w:rsidR="00E921A2" w:rsidRPr="00121095" w:rsidRDefault="00E921A2">
      <w:pPr>
        <w:pStyle w:val="Example"/>
        <w:rPr>
          <w:noProof w:val="0"/>
        </w:rPr>
      </w:pPr>
      <w:r w:rsidRPr="00121095">
        <w:rPr>
          <w:noProof w:val="0"/>
        </w:rPr>
        <w:t>RDF|3|PatientList^ST^20|PatientName^XPN^48|OrderControlCode^ID^2|OrderingProvider^XCN^120|MedicationDispensed^ST^40|DispenseDate^DTM^24|QuantityDispensed^NM^20|</w:t>
      </w:r>
    </w:p>
    <w:p w14:paraId="165C4816" w14:textId="77777777" w:rsidR="00E921A2" w:rsidRPr="00121095" w:rsidRDefault="00E921A2">
      <w:pPr>
        <w:pStyle w:val="Example"/>
        <w:rPr>
          <w:noProof w:val="0"/>
        </w:rPr>
      </w:pPr>
      <w:r w:rsidRPr="00121095">
        <w:rPr>
          <w:noProof w:val="0"/>
        </w:rPr>
        <w:t>RCP|I|999^RD|</w:t>
      </w:r>
    </w:p>
    <w:p w14:paraId="6D462FEF" w14:textId="77777777" w:rsidR="00E921A2" w:rsidRPr="00121095" w:rsidRDefault="00E921A2">
      <w:pPr>
        <w:pStyle w:val="NormalIndented"/>
      </w:pPr>
      <w:r w:rsidRPr="00121095">
        <w:t>The pharmacy system identifies medical record number "555444222111" as belonging to Adam Everyman and locates 4 prescription dispenses meeting the criteria and returns the following RTB message:</w:t>
      </w:r>
    </w:p>
    <w:p w14:paraId="38A9C9A7" w14:textId="77777777" w:rsidR="00E921A2" w:rsidRPr="00121095" w:rsidRDefault="00E921A2">
      <w:pPr>
        <w:pStyle w:val="Example"/>
        <w:rPr>
          <w:noProof w:val="0"/>
        </w:rPr>
      </w:pPr>
      <w:r w:rsidRPr="00121095">
        <w:rPr>
          <w:noProof w:val="0"/>
        </w:rPr>
        <w:t>MSH|^~\&amp;|PIMS|Gen Hosp|PCR||199811201400-0800||RTB^Z96^RTB_K13|8858|P|2.</w:t>
      </w:r>
      <w:r>
        <w:rPr>
          <w:noProof w:val="0"/>
        </w:rPr>
        <w:t>8</w:t>
      </w:r>
      <w:r w:rsidRPr="00121095">
        <w:rPr>
          <w:noProof w:val="0"/>
        </w:rPr>
        <w:t>||||||||</w:t>
      </w:r>
    </w:p>
    <w:p w14:paraId="64A9DFCF" w14:textId="77777777" w:rsidR="00E921A2" w:rsidRPr="00121095" w:rsidRDefault="00E921A2">
      <w:pPr>
        <w:pStyle w:val="Example"/>
        <w:rPr>
          <w:noProof w:val="0"/>
        </w:rPr>
      </w:pPr>
      <w:r w:rsidRPr="00121095">
        <w:rPr>
          <w:noProof w:val="0"/>
        </w:rPr>
        <w:t>MSA|AA|8699|</w:t>
      </w:r>
    </w:p>
    <w:p w14:paraId="63FC07BA" w14:textId="77777777" w:rsidR="00E921A2" w:rsidRPr="00121095" w:rsidRDefault="00E921A2">
      <w:pPr>
        <w:pStyle w:val="Example"/>
        <w:rPr>
          <w:noProof w:val="0"/>
        </w:rPr>
      </w:pPr>
      <w:r w:rsidRPr="00121095">
        <w:rPr>
          <w:noProof w:val="0"/>
        </w:rPr>
        <w:t>QAK|Q001|OK|Z95^Dispense Information^HL7nnnn|4</w:t>
      </w:r>
    </w:p>
    <w:p w14:paraId="56C14A41" w14:textId="77777777" w:rsidR="00E921A2" w:rsidRPr="00121095" w:rsidRDefault="00E921A2">
      <w:pPr>
        <w:pStyle w:val="Example"/>
        <w:rPr>
          <w:noProof w:val="0"/>
        </w:rPr>
      </w:pPr>
      <w:r w:rsidRPr="00121095">
        <w:rPr>
          <w:noProof w:val="0"/>
        </w:rPr>
        <w:t>QPD|Z95^Dispense Information^HL7nnnn|Q504 |PID.3^EQ^55544422211^AND~RXD.3^GE^19980531^AND~RXD.3^LE^19990531</w:t>
      </w:r>
    </w:p>
    <w:p w14:paraId="504A77BA" w14:textId="77777777" w:rsidR="00E921A2" w:rsidRPr="00121095" w:rsidRDefault="00E921A2">
      <w:pPr>
        <w:pStyle w:val="Example"/>
        <w:rPr>
          <w:noProof w:val="0"/>
        </w:rPr>
      </w:pPr>
      <w:r w:rsidRPr="00121095">
        <w:rPr>
          <w:noProof w:val="0"/>
        </w:rPr>
        <w:t>RDF|3|PatientList^ST^20~PatientName^XPN^48~OrderControlCode^ID^2~OrderingProvider^XCN^120~MedicationDispensed^ST^40~DispenseDate^DTM^24~QuantityDispensed^NM^20|</w:t>
      </w:r>
    </w:p>
    <w:p w14:paraId="53E00BC9" w14:textId="77777777" w:rsidR="00E921A2" w:rsidRPr="00121095" w:rsidRDefault="00E921A2">
      <w:pPr>
        <w:pStyle w:val="Example"/>
        <w:rPr>
          <w:noProof w:val="0"/>
        </w:rPr>
      </w:pPr>
      <w:r w:rsidRPr="00121095">
        <w:rPr>
          <w:noProof w:val="0"/>
        </w:rPr>
        <w:t>RDT|555444222111^^^MPI^MR|Everyman^Adam|RE|77^Hippocrates^Harold^H^III^DR^MD |525440345^Verapamil Hydrochloride 120 mg TAB^NDC |199805291115-0700|100</w:t>
      </w:r>
    </w:p>
    <w:p w14:paraId="55310977" w14:textId="77777777" w:rsidR="00E921A2" w:rsidRPr="00121095" w:rsidRDefault="00E921A2">
      <w:pPr>
        <w:pStyle w:val="Example"/>
        <w:rPr>
          <w:noProof w:val="0"/>
        </w:rPr>
      </w:pPr>
      <w:r w:rsidRPr="00121095">
        <w:rPr>
          <w:noProof w:val="0"/>
        </w:rPr>
        <w:t>RDT|555444222111^^^MPI^MR|Everyman^Adam|RE|77^Hippocrates^Harold^H^III^DR^MD |00182196901^VERAPAMIL HCL ER TAB 180MG ER^NDC |19980821-0700|100</w:t>
      </w:r>
    </w:p>
    <w:p w14:paraId="55450633" w14:textId="77777777" w:rsidR="00E921A2" w:rsidRPr="00121095" w:rsidRDefault="00E921A2">
      <w:pPr>
        <w:pStyle w:val="Example"/>
        <w:rPr>
          <w:noProof w:val="0"/>
        </w:rPr>
      </w:pPr>
      <w:r w:rsidRPr="00121095">
        <w:rPr>
          <w:noProof w:val="0"/>
        </w:rPr>
        <w:t>RDT|555444222111^^^MPI^MR|Everyman^Adam|RE|88^Seven^Henry^^^DR^MD |00172409660^BACLOFEN 10MG TABS^NDC |199809221415-0700|10</w:t>
      </w:r>
    </w:p>
    <w:p w14:paraId="540BC8EA" w14:textId="77777777" w:rsidR="00E921A2" w:rsidRPr="00121095" w:rsidRDefault="00E921A2">
      <w:pPr>
        <w:pStyle w:val="Example"/>
        <w:rPr>
          <w:noProof w:val="0"/>
        </w:rPr>
      </w:pPr>
      <w:r w:rsidRPr="00121095">
        <w:rPr>
          <w:noProof w:val="0"/>
        </w:rPr>
        <w:t>RDT|555444222111^^^MPI^MR|Everyman^Adam|RE|99^Assigned^Amanda^^^DR^MD |00054384163^THEOPHYLLINE 80MG/15ML SOLN^NDC|199810121145-0700|10</w:t>
      </w:r>
    </w:p>
    <w:p w14:paraId="6327928C" w14:textId="77777777" w:rsidR="00E921A2" w:rsidRPr="00121095" w:rsidRDefault="00E921A2">
      <w:pPr>
        <w:pStyle w:val="Heading5"/>
      </w:pPr>
      <w:bookmarkStart w:id="757" w:name="_Toc495483640"/>
      <w:bookmarkStart w:id="758" w:name="_Ref235434797"/>
      <w:bookmarkStart w:id="759" w:name="_Ref235434811"/>
      <w:r w:rsidRPr="00121095">
        <w:t>QBP/RTB dispense history Query Profile using QSC variant</w:t>
      </w:r>
      <w:bookmarkEnd w:id="757"/>
      <w:bookmarkEnd w:id="758"/>
      <w:bookmarkEnd w:id="759"/>
    </w:p>
    <w:p w14:paraId="002DE107" w14:textId="77777777" w:rsidR="00E921A2" w:rsidRPr="00121095" w:rsidRDefault="00E921A2">
      <w:pPr>
        <w:pStyle w:val="NormalIndented"/>
      </w:pPr>
      <w:r w:rsidRPr="00121095">
        <w:t xml:space="preserve">Note that this Query Profile includes no separate Output Description and Commentary.  In the QBP/RTB combination using the QSC variant, the selection criteria in </w:t>
      </w:r>
      <w:r w:rsidRPr="00121095">
        <w:rPr>
          <w:rStyle w:val="ReferenceAttribute"/>
        </w:rPr>
        <w:t>QPD-3-user parameters</w:t>
      </w:r>
      <w:r w:rsidRPr="00121095">
        <w:t xml:space="preserve"> and the desired return data in </w:t>
      </w:r>
      <w:r w:rsidRPr="00121095">
        <w:rPr>
          <w:rStyle w:val="ReferenceAttribute"/>
        </w:rPr>
        <w:t>RDF-2-column description</w:t>
      </w:r>
      <w:r w:rsidRPr="00121095">
        <w:t xml:space="preserve"> are constructed from the same Virtual Table, which appears in the Input Specification.</w:t>
      </w:r>
    </w:p>
    <w:p w14:paraId="7B1E66B0" w14:textId="77777777" w:rsidR="00E921A2" w:rsidRPr="00121095" w:rsidRDefault="00E921A2">
      <w:pPr>
        <w:pStyle w:val="QryTableCaption"/>
        <w:keepNext/>
        <w:rPr>
          <w:lang w:val="en-US"/>
        </w:rPr>
      </w:pPr>
      <w:r w:rsidRPr="00121095">
        <w:rPr>
          <w:lang w:val="en-US"/>
        </w:rPr>
        <w:t>Query Profi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01E31F72" w14:textId="77777777" w:rsidTr="00E50DB9">
        <w:trPr>
          <w:tblHeader/>
        </w:trPr>
        <w:tc>
          <w:tcPr>
            <w:tcW w:w="2880" w:type="dxa"/>
            <w:tcBorders>
              <w:top w:val="double" w:sz="4" w:space="0" w:color="auto"/>
              <w:bottom w:val="single" w:sz="4" w:space="0" w:color="auto"/>
            </w:tcBorders>
            <w:shd w:val="clear" w:color="auto" w:fill="FFFFFF"/>
          </w:tcPr>
          <w:p w14:paraId="58566107" w14:textId="77777777" w:rsidR="00E921A2" w:rsidRPr="00121095" w:rsidRDefault="00E921A2">
            <w:pPr>
              <w:pStyle w:val="QryTableHeader"/>
              <w:rPr>
                <w:b w:val="0"/>
                <w:lang w:val="en-US"/>
              </w:rPr>
            </w:pPr>
            <w:r w:rsidRPr="00121095">
              <w:rPr>
                <w:lang w:val="en-US"/>
              </w:rPr>
              <w:t>Query Statement ID (Query ID=Z95):</w:t>
            </w:r>
          </w:p>
        </w:tc>
        <w:tc>
          <w:tcPr>
            <w:tcW w:w="4608" w:type="dxa"/>
            <w:tcBorders>
              <w:top w:val="double" w:sz="4" w:space="0" w:color="auto"/>
              <w:bottom w:val="single" w:sz="4" w:space="0" w:color="auto"/>
            </w:tcBorders>
            <w:shd w:val="clear" w:color="auto" w:fill="FFFFFF"/>
          </w:tcPr>
          <w:p w14:paraId="04D531C6" w14:textId="77777777" w:rsidR="00E921A2" w:rsidRPr="00121095" w:rsidRDefault="00E921A2">
            <w:pPr>
              <w:pStyle w:val="QryTableID"/>
              <w:rPr>
                <w:lang w:val="en-US"/>
              </w:rPr>
            </w:pPr>
            <w:r w:rsidRPr="00121095">
              <w:rPr>
                <w:lang w:val="en-US"/>
              </w:rPr>
              <w:t>Z95</w:t>
            </w:r>
          </w:p>
        </w:tc>
      </w:tr>
      <w:tr w:rsidR="00E921A2" w:rsidRPr="00E921A2" w14:paraId="19743D8D" w14:textId="77777777" w:rsidTr="00E50DB9">
        <w:tc>
          <w:tcPr>
            <w:tcW w:w="2880" w:type="dxa"/>
            <w:tcBorders>
              <w:top w:val="single" w:sz="4" w:space="0" w:color="auto"/>
              <w:bottom w:val="single" w:sz="4" w:space="0" w:color="auto"/>
            </w:tcBorders>
            <w:shd w:val="clear" w:color="auto" w:fill="FFFFFF"/>
          </w:tcPr>
          <w:p w14:paraId="013A19D5"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2CFDA373" w14:textId="77777777" w:rsidR="00E921A2" w:rsidRPr="00121095" w:rsidRDefault="00E921A2">
            <w:pPr>
              <w:pStyle w:val="QryTableType"/>
              <w:rPr>
                <w:lang w:val="en-US"/>
              </w:rPr>
            </w:pPr>
            <w:r w:rsidRPr="00121095">
              <w:rPr>
                <w:lang w:val="en-US"/>
              </w:rPr>
              <w:t>Query</w:t>
            </w:r>
          </w:p>
        </w:tc>
      </w:tr>
      <w:tr w:rsidR="00E921A2" w:rsidRPr="00E921A2" w14:paraId="0C82BAD9" w14:textId="77777777" w:rsidTr="00E50DB9">
        <w:tc>
          <w:tcPr>
            <w:tcW w:w="2880" w:type="dxa"/>
            <w:tcBorders>
              <w:top w:val="single" w:sz="4" w:space="0" w:color="auto"/>
              <w:bottom w:val="single" w:sz="4" w:space="0" w:color="auto"/>
            </w:tcBorders>
            <w:shd w:val="clear" w:color="auto" w:fill="FFFFFF"/>
          </w:tcPr>
          <w:p w14:paraId="1B6A1B8F"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50B00A2A" w14:textId="77777777" w:rsidR="00E921A2" w:rsidRPr="00121095" w:rsidRDefault="00E921A2">
            <w:pPr>
              <w:pStyle w:val="QryTableName"/>
              <w:rPr>
                <w:lang w:val="en-US"/>
              </w:rPr>
            </w:pPr>
            <w:r w:rsidRPr="00121095">
              <w:rPr>
                <w:lang w:val="en-US"/>
              </w:rPr>
              <w:t>Tabular Dispense History</w:t>
            </w:r>
          </w:p>
        </w:tc>
      </w:tr>
      <w:tr w:rsidR="00E921A2" w:rsidRPr="00E921A2" w14:paraId="738138FD" w14:textId="77777777" w:rsidTr="00E50DB9">
        <w:tc>
          <w:tcPr>
            <w:tcW w:w="2880" w:type="dxa"/>
            <w:tcBorders>
              <w:top w:val="single" w:sz="4" w:space="0" w:color="auto"/>
              <w:bottom w:val="single" w:sz="4" w:space="0" w:color="auto"/>
            </w:tcBorders>
            <w:shd w:val="clear" w:color="auto" w:fill="FFFFFF"/>
          </w:tcPr>
          <w:p w14:paraId="0E46E0DD"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502D4371" w14:textId="77777777" w:rsidR="00E921A2" w:rsidRPr="00121095" w:rsidRDefault="00E921A2">
            <w:pPr>
              <w:pStyle w:val="QryTableTriggerQuery"/>
              <w:rPr>
                <w:lang w:val="en-US"/>
              </w:rPr>
            </w:pPr>
            <w:r w:rsidRPr="00121095">
              <w:rPr>
                <w:lang w:val="en-US"/>
              </w:rPr>
              <w:t>QBP^Z95^QBP_Q13</w:t>
            </w:r>
          </w:p>
        </w:tc>
      </w:tr>
      <w:tr w:rsidR="00E921A2" w:rsidRPr="00E921A2" w14:paraId="4268CEDA" w14:textId="77777777" w:rsidTr="00E50DB9">
        <w:tc>
          <w:tcPr>
            <w:tcW w:w="2880" w:type="dxa"/>
            <w:tcBorders>
              <w:top w:val="single" w:sz="4" w:space="0" w:color="auto"/>
              <w:bottom w:val="single" w:sz="4" w:space="0" w:color="auto"/>
            </w:tcBorders>
            <w:shd w:val="clear" w:color="auto" w:fill="FFFFFF"/>
          </w:tcPr>
          <w:p w14:paraId="3F74342D"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68027C56" w14:textId="77777777" w:rsidR="00E921A2" w:rsidRPr="00121095" w:rsidRDefault="00E921A2">
            <w:pPr>
              <w:pStyle w:val="QryTableMode"/>
              <w:rPr>
                <w:lang w:val="en-US"/>
              </w:rPr>
            </w:pPr>
            <w:r w:rsidRPr="00121095">
              <w:rPr>
                <w:lang w:val="en-US"/>
              </w:rPr>
              <w:t>Both</w:t>
            </w:r>
          </w:p>
        </w:tc>
      </w:tr>
      <w:tr w:rsidR="00E921A2" w:rsidRPr="00E921A2" w14:paraId="3594B0A0" w14:textId="77777777" w:rsidTr="00E50DB9">
        <w:tc>
          <w:tcPr>
            <w:tcW w:w="2880" w:type="dxa"/>
            <w:tcBorders>
              <w:top w:val="single" w:sz="4" w:space="0" w:color="auto"/>
              <w:bottom w:val="single" w:sz="4" w:space="0" w:color="auto"/>
            </w:tcBorders>
            <w:shd w:val="clear" w:color="auto" w:fill="FFFFFF"/>
          </w:tcPr>
          <w:p w14:paraId="49D45258"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7167C8F1" w14:textId="77777777" w:rsidR="00E921A2" w:rsidRPr="00121095" w:rsidRDefault="00E921A2">
            <w:pPr>
              <w:pStyle w:val="QryTableResponseTrigger"/>
              <w:rPr>
                <w:lang w:val="en-US"/>
              </w:rPr>
            </w:pPr>
            <w:r w:rsidRPr="00121095">
              <w:rPr>
                <w:lang w:val="en-US"/>
              </w:rPr>
              <w:t>RTB^Z96^RTB_K13</w:t>
            </w:r>
          </w:p>
        </w:tc>
      </w:tr>
      <w:tr w:rsidR="00E921A2" w:rsidRPr="00E921A2" w14:paraId="72DCF114" w14:textId="77777777" w:rsidTr="00E50DB9">
        <w:tc>
          <w:tcPr>
            <w:tcW w:w="2880" w:type="dxa"/>
            <w:tcBorders>
              <w:top w:val="single" w:sz="4" w:space="0" w:color="auto"/>
              <w:bottom w:val="single" w:sz="4" w:space="0" w:color="auto"/>
            </w:tcBorders>
            <w:shd w:val="clear" w:color="auto" w:fill="FFFFFF"/>
          </w:tcPr>
          <w:p w14:paraId="2448B355"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1414891E" w14:textId="77777777" w:rsidR="00E921A2" w:rsidRPr="00121095" w:rsidRDefault="00E921A2">
            <w:pPr>
              <w:pStyle w:val="QryTableCharacteristicsQuery"/>
              <w:rPr>
                <w:lang w:val="en-US"/>
              </w:rPr>
            </w:pPr>
            <w:r w:rsidRPr="00121095">
              <w:rPr>
                <w:lang w:val="en-US"/>
              </w:rPr>
              <w:t>Selection criteria are chosen from a Virtual Table.  May specify patient, medication, and a date range.</w:t>
            </w:r>
          </w:p>
        </w:tc>
      </w:tr>
      <w:tr w:rsidR="00E921A2" w:rsidRPr="00E921A2" w14:paraId="04DC7F30" w14:textId="77777777" w:rsidTr="00E50DB9">
        <w:tc>
          <w:tcPr>
            <w:tcW w:w="2880" w:type="dxa"/>
            <w:tcBorders>
              <w:top w:val="single" w:sz="4" w:space="0" w:color="auto"/>
              <w:bottom w:val="single" w:sz="4" w:space="0" w:color="auto"/>
            </w:tcBorders>
            <w:shd w:val="clear" w:color="auto" w:fill="FFFFFF"/>
          </w:tcPr>
          <w:p w14:paraId="21197A6A"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6979E895" w14:textId="77777777" w:rsidR="00E921A2" w:rsidRPr="00121095" w:rsidRDefault="00E921A2">
            <w:pPr>
              <w:pStyle w:val="QryTablePurpose"/>
              <w:rPr>
                <w:lang w:val="en-US"/>
              </w:rPr>
            </w:pPr>
            <w:r w:rsidRPr="00121095">
              <w:rPr>
                <w:lang w:val="en-US"/>
              </w:rPr>
              <w:t>To retrieve patient pharmacy dispense history information from the Server.</w:t>
            </w:r>
          </w:p>
        </w:tc>
      </w:tr>
      <w:tr w:rsidR="00E921A2" w:rsidRPr="00E921A2" w14:paraId="33C97117" w14:textId="77777777" w:rsidTr="00E50DB9">
        <w:tc>
          <w:tcPr>
            <w:tcW w:w="2880" w:type="dxa"/>
            <w:tcBorders>
              <w:top w:val="single" w:sz="4" w:space="0" w:color="auto"/>
              <w:bottom w:val="single" w:sz="4" w:space="0" w:color="auto"/>
            </w:tcBorders>
            <w:shd w:val="clear" w:color="auto" w:fill="FFFFFF"/>
          </w:tcPr>
          <w:p w14:paraId="1A080CDC"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41E22525" w14:textId="77777777" w:rsidR="00E921A2" w:rsidRPr="00121095" w:rsidRDefault="00E921A2">
            <w:pPr>
              <w:pStyle w:val="QryTableCharacteristicsResponse"/>
              <w:rPr>
                <w:b/>
                <w:lang w:val="en-US"/>
              </w:rPr>
            </w:pPr>
            <w:r w:rsidRPr="00121095">
              <w:rPr>
                <w:lang w:val="en-US"/>
              </w:rPr>
              <w:t xml:space="preserve">Columns from the </w:t>
            </w:r>
            <w:r w:rsidRPr="00121095">
              <w:rPr>
                <w:b/>
                <w:lang w:val="en-US"/>
              </w:rPr>
              <w:t>Virtual Table</w:t>
            </w:r>
            <w:r w:rsidRPr="00121095">
              <w:rPr>
                <w:lang w:val="en-US"/>
              </w:rPr>
              <w:t xml:space="preserve"> listed in the Input/Output Specification are specified for output in the RDF segment.</w:t>
            </w:r>
          </w:p>
          <w:p w14:paraId="1BB7D263" w14:textId="77777777" w:rsidR="00E921A2" w:rsidRPr="00121095" w:rsidRDefault="00E921A2">
            <w:pPr>
              <w:pStyle w:val="QryTableCharacteristicsResponse"/>
              <w:rPr>
                <w:b/>
                <w:lang w:val="en-US"/>
              </w:rPr>
            </w:pPr>
            <w:r w:rsidRPr="00121095">
              <w:rPr>
                <w:b/>
                <w:lang w:val="en-US"/>
              </w:rPr>
              <w:t>If no columns are specified in the RDF segment, all columns will be returned.</w:t>
            </w:r>
          </w:p>
          <w:p w14:paraId="760EE08D" w14:textId="77777777" w:rsidR="00E921A2" w:rsidRPr="00121095" w:rsidRDefault="00E921A2">
            <w:pPr>
              <w:pStyle w:val="QryTableCharacteristicsResponse"/>
              <w:rPr>
                <w:b/>
                <w:lang w:val="en-US"/>
              </w:rPr>
            </w:pPr>
            <w:r w:rsidRPr="00121095">
              <w:rPr>
                <w:lang w:val="en-US"/>
              </w:rPr>
              <w:t>Response is sorted by Medication Dispensed unless otherwise specified in</w:t>
            </w:r>
            <w:r w:rsidRPr="00121095">
              <w:rPr>
                <w:b/>
                <w:lang w:val="en-US"/>
              </w:rPr>
              <w:t xml:space="preserve"> SortControl.</w:t>
            </w:r>
          </w:p>
        </w:tc>
      </w:tr>
      <w:tr w:rsidR="00E921A2" w:rsidRPr="00E921A2" w14:paraId="2E5B086B" w14:textId="77777777" w:rsidTr="00E50DB9">
        <w:tc>
          <w:tcPr>
            <w:tcW w:w="2880" w:type="dxa"/>
            <w:tcBorders>
              <w:top w:val="single" w:sz="4" w:space="0" w:color="auto"/>
              <w:bottom w:val="double" w:sz="4" w:space="0" w:color="auto"/>
            </w:tcBorders>
            <w:shd w:val="clear" w:color="auto" w:fill="FFFFFF"/>
          </w:tcPr>
          <w:p w14:paraId="52046089"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0CF8582A" w14:textId="77777777" w:rsidR="00E921A2" w:rsidRPr="00121095" w:rsidRDefault="00E921A2">
            <w:pPr>
              <w:pStyle w:val="QryTableSegmentPattern"/>
              <w:rPr>
                <w:lang w:val="en-US"/>
              </w:rPr>
            </w:pPr>
          </w:p>
        </w:tc>
      </w:tr>
    </w:tbl>
    <w:p w14:paraId="755EBD72" w14:textId="77777777" w:rsidR="00E921A2" w:rsidRDefault="00E921A2"/>
    <w:p w14:paraId="4E96B0AE" w14:textId="77777777" w:rsidR="00E921A2" w:rsidRDefault="00E921A2" w:rsidP="00BF5311">
      <w:r>
        <w:lastRenderedPageBreak/>
        <w:t xml:space="preserve">The message structure for QBP^Z95^QPB_Q13 can be found in </w:t>
      </w:r>
      <w:r w:rsidR="00BF2FE6">
        <w:fldChar w:fldCharType="begin"/>
      </w:r>
      <w:r>
        <w:instrText xml:space="preserve"> REF _Ref370221231 \r \h </w:instrText>
      </w:r>
      <w:r w:rsidR="00BF2FE6">
        <w:fldChar w:fldCharType="separate"/>
      </w:r>
      <w:r w:rsidR="004E523E">
        <w:t>5.3.1.2</w:t>
      </w:r>
      <w:r w:rsidR="00BF2FE6">
        <w:fldChar w:fldCharType="end"/>
      </w:r>
      <w:r>
        <w:t>. Use the QBP^Q13^QPB_Q13 Message structure.</w:t>
      </w:r>
    </w:p>
    <w:p w14:paraId="0604DD34" w14:textId="77777777" w:rsidR="00E921A2" w:rsidRPr="00121095" w:rsidRDefault="00E921A2">
      <w:pPr>
        <w:pStyle w:val="MsgTableCaption"/>
      </w:pPr>
      <w:r w:rsidRPr="00121095">
        <w:t>RTB^Z96^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1ED4ABDB"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03A6CD24"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311888DD"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15475543"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6C9EB00C" w14:textId="77777777" w:rsidR="00E921A2" w:rsidRPr="00121095" w:rsidRDefault="00E921A2">
            <w:pPr>
              <w:pStyle w:val="MsgTableHeader"/>
              <w:jc w:val="center"/>
              <w:rPr>
                <w:lang w:val="en-US"/>
              </w:rPr>
            </w:pPr>
            <w:r w:rsidRPr="00121095">
              <w:rPr>
                <w:lang w:val="en-US"/>
              </w:rPr>
              <w:t>Sec Ref</w:t>
            </w:r>
          </w:p>
        </w:tc>
      </w:tr>
      <w:tr w:rsidR="00E921A2" w:rsidRPr="00E921A2" w14:paraId="4B93FE2E"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FD1AED3"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A2CAC52"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6EDB8D31"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7C494F9" w14:textId="77777777" w:rsidR="00E921A2" w:rsidRPr="00121095" w:rsidRDefault="00E921A2">
            <w:pPr>
              <w:pStyle w:val="MsgTableBody"/>
              <w:jc w:val="center"/>
            </w:pPr>
            <w:r w:rsidRPr="00121095">
              <w:t>2.15.9</w:t>
            </w:r>
          </w:p>
        </w:tc>
      </w:tr>
      <w:tr w:rsidR="00E921A2" w:rsidRPr="00E921A2" w14:paraId="374A80C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78B0FF1"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CEF533C"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45917F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8F9193F" w14:textId="77777777" w:rsidR="00E921A2" w:rsidRPr="00121095" w:rsidRDefault="00E921A2">
            <w:pPr>
              <w:pStyle w:val="MsgTableBody"/>
              <w:jc w:val="center"/>
            </w:pPr>
            <w:r w:rsidRPr="00121095">
              <w:t>2.15.12</w:t>
            </w:r>
          </w:p>
        </w:tc>
      </w:tr>
      <w:tr w:rsidR="00E921A2" w:rsidRPr="00E921A2" w14:paraId="2E186DF1"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03ADB36"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2CF871B2"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22E93A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E34D46" w14:textId="77777777" w:rsidR="00E921A2" w:rsidRPr="00121095" w:rsidRDefault="00E921A2">
            <w:pPr>
              <w:pStyle w:val="MsgTableBody"/>
              <w:jc w:val="center"/>
            </w:pPr>
            <w:r w:rsidRPr="00121095">
              <w:t>2.14.13</w:t>
            </w:r>
          </w:p>
        </w:tc>
      </w:tr>
      <w:tr w:rsidR="00E921A2" w:rsidRPr="00E921A2" w14:paraId="652CD9B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A3E8586"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4B9550C0"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A47C55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E69A005" w14:textId="77777777" w:rsidR="00E921A2" w:rsidRPr="00121095" w:rsidRDefault="00E921A2">
            <w:pPr>
              <w:pStyle w:val="MsgTableBody"/>
              <w:jc w:val="center"/>
            </w:pPr>
            <w:r w:rsidRPr="00121095">
              <w:t>2.15.8</w:t>
            </w:r>
          </w:p>
        </w:tc>
      </w:tr>
      <w:tr w:rsidR="00E921A2" w:rsidRPr="00E921A2" w14:paraId="49E6C8B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4A97C6E"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751742DA"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186C9C8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9BEDB11" w14:textId="77777777" w:rsidR="00E921A2" w:rsidRPr="00121095" w:rsidRDefault="00E921A2">
            <w:pPr>
              <w:pStyle w:val="MsgTableBody"/>
              <w:jc w:val="center"/>
            </w:pPr>
            <w:r w:rsidRPr="00121095">
              <w:t>2.15.5</w:t>
            </w:r>
          </w:p>
        </w:tc>
      </w:tr>
      <w:tr w:rsidR="00E921A2" w:rsidRPr="00E921A2" w14:paraId="4CBF440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5AF988F" w14:textId="77777777" w:rsidR="00E921A2" w:rsidRPr="00121095" w:rsidRDefault="001D6D22">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2C7C6BA2"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3C39FCD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A5BFE4" w14:textId="77777777" w:rsidR="00E921A2" w:rsidRPr="00121095" w:rsidRDefault="002503D5">
            <w:pPr>
              <w:pStyle w:val="MsgTableBody"/>
              <w:jc w:val="center"/>
            </w:pPr>
            <w:r>
              <w:fldChar w:fldCharType="begin"/>
            </w:r>
            <w:r>
              <w:instrText xml:space="preserve"> REF _Ref465674438 \r \h  \* MERGEFORMAT </w:instrText>
            </w:r>
            <w:r>
              <w:fldChar w:fldCharType="separate"/>
            </w:r>
            <w:r w:rsidR="004E523E">
              <w:t>5.5.2</w:t>
            </w:r>
            <w:r>
              <w:fldChar w:fldCharType="end"/>
            </w:r>
          </w:p>
        </w:tc>
      </w:tr>
      <w:tr w:rsidR="00E921A2" w:rsidRPr="00E921A2" w14:paraId="3DC61AD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0A09A5A" w14:textId="77777777" w:rsidR="00E921A2" w:rsidRPr="00121095" w:rsidRDefault="001D6D22">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0C4E4D2F"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32F3B96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B1D4AA9" w14:textId="77777777"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14:paraId="6D9AA20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400CE6C"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DFBEC09"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249AF73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80A48E0" w14:textId="77777777" w:rsidR="00E921A2" w:rsidRPr="00121095" w:rsidRDefault="00E921A2">
            <w:pPr>
              <w:pStyle w:val="MsgTableBody"/>
              <w:jc w:val="center"/>
            </w:pPr>
          </w:p>
        </w:tc>
      </w:tr>
      <w:tr w:rsidR="00E921A2" w:rsidRPr="00E921A2" w14:paraId="5F0C626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0479D0B"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3660A469"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34901BD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8832AA" w14:textId="77777777" w:rsidR="00E921A2" w:rsidRPr="00121095" w:rsidRDefault="002503D5">
            <w:pPr>
              <w:pStyle w:val="MsgTableBody"/>
              <w:jc w:val="center"/>
            </w:pPr>
            <w:r>
              <w:fldChar w:fldCharType="begin"/>
            </w:r>
            <w:r>
              <w:instrText xml:space="preserve"> REF _Ref485107782 \r \h  \* MERGEFORMAT </w:instrText>
            </w:r>
            <w:r>
              <w:fldChar w:fldCharType="separate"/>
            </w:r>
            <w:r w:rsidR="004E523E">
              <w:t>5.5.7</w:t>
            </w:r>
            <w:r>
              <w:fldChar w:fldCharType="end"/>
            </w:r>
          </w:p>
        </w:tc>
      </w:tr>
      <w:tr w:rsidR="00E921A2" w:rsidRPr="00E921A2" w14:paraId="72B28C8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927B732"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03ABF8B2"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77707E2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1A3C468" w14:textId="77777777" w:rsidR="00E921A2" w:rsidRPr="00121095" w:rsidRDefault="002503D5">
            <w:pPr>
              <w:pStyle w:val="MsgTableBody"/>
              <w:jc w:val="center"/>
            </w:pPr>
            <w:r>
              <w:fldChar w:fldCharType="begin"/>
            </w:r>
            <w:r>
              <w:instrText xml:space="preserve"> REF _Ref485107898 \r \h  \* MERGEFORMAT </w:instrText>
            </w:r>
            <w:r>
              <w:fldChar w:fldCharType="separate"/>
            </w:r>
            <w:r w:rsidR="004E523E">
              <w:t>5.5.8</w:t>
            </w:r>
            <w:r>
              <w:fldChar w:fldCharType="end"/>
            </w:r>
          </w:p>
        </w:tc>
      </w:tr>
      <w:tr w:rsidR="00E921A2" w:rsidRPr="00E921A2" w14:paraId="3D88548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6C68444"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8CD018A"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7BC0E6F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26A92A3" w14:textId="77777777" w:rsidR="00E921A2" w:rsidRPr="00121095" w:rsidRDefault="00E921A2">
            <w:pPr>
              <w:pStyle w:val="MsgTableBody"/>
              <w:jc w:val="center"/>
            </w:pPr>
          </w:p>
        </w:tc>
      </w:tr>
      <w:tr w:rsidR="00E921A2" w:rsidRPr="00E921A2" w14:paraId="17F94CAA"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21E91CF"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59CC8DD6"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76A2A34"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5EE1D01A" w14:textId="77777777" w:rsidR="00E921A2" w:rsidRPr="00121095" w:rsidRDefault="00E921A2">
            <w:pPr>
              <w:pStyle w:val="MsgTableBody"/>
              <w:jc w:val="center"/>
            </w:pPr>
            <w:r w:rsidRPr="00121095">
              <w:t>2.15.4</w:t>
            </w:r>
          </w:p>
        </w:tc>
      </w:tr>
    </w:tbl>
    <w:p w14:paraId="51FED9B8" w14:textId="77777777" w:rsidR="00E921A2" w:rsidRPr="00121095" w:rsidRDefault="00E921A2">
      <w:pPr>
        <w:keepNext/>
        <w:keepLines/>
        <w:spacing w:before="120"/>
      </w:pPr>
      <w:r w:rsidRPr="00121095">
        <w:rPr>
          <w:b/>
        </w:rPr>
        <w:t>QPD Input Parameter Specification</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11B55730" w14:textId="77777777">
        <w:trPr>
          <w:cantSplit/>
          <w:tblHeader/>
        </w:trPr>
        <w:tc>
          <w:tcPr>
            <w:tcW w:w="648" w:type="dxa"/>
            <w:tcBorders>
              <w:top w:val="double" w:sz="4" w:space="0" w:color="auto"/>
              <w:bottom w:val="single" w:sz="4" w:space="0" w:color="auto"/>
            </w:tcBorders>
            <w:shd w:val="clear" w:color="auto" w:fill="FFFFFF"/>
          </w:tcPr>
          <w:p w14:paraId="38F33805" w14:textId="77777777" w:rsidR="00E921A2" w:rsidRPr="00121095" w:rsidRDefault="00E921A2">
            <w:pPr>
              <w:pStyle w:val="QryTableInputHeader"/>
              <w:keepLines/>
              <w:rPr>
                <w:lang w:val="en-US"/>
              </w:rPr>
            </w:pPr>
            <w:r w:rsidRPr="00121095">
              <w:rPr>
                <w:lang w:val="en-US"/>
              </w:rPr>
              <w:t>Field Seq (Query ID=Z95)</w:t>
            </w:r>
          </w:p>
        </w:tc>
        <w:tc>
          <w:tcPr>
            <w:tcW w:w="1296" w:type="dxa"/>
            <w:tcBorders>
              <w:top w:val="double" w:sz="4" w:space="0" w:color="auto"/>
              <w:bottom w:val="single" w:sz="4" w:space="0" w:color="auto"/>
            </w:tcBorders>
            <w:shd w:val="clear" w:color="auto" w:fill="FFFFFF"/>
          </w:tcPr>
          <w:p w14:paraId="65B8D8ED" w14:textId="77777777" w:rsidR="00E921A2" w:rsidRPr="00121095" w:rsidRDefault="00E921A2">
            <w:pPr>
              <w:pStyle w:val="QryTableInputHeader"/>
              <w:keepLines/>
              <w:rPr>
                <w:lang w:val="en-US"/>
              </w:rPr>
            </w:pPr>
            <w:r w:rsidRPr="00121095">
              <w:rPr>
                <w:lang w:val="en-US"/>
              </w:rPr>
              <w:t>Field Description</w:t>
            </w:r>
          </w:p>
        </w:tc>
        <w:tc>
          <w:tcPr>
            <w:tcW w:w="792" w:type="dxa"/>
            <w:tcBorders>
              <w:top w:val="double" w:sz="4" w:space="0" w:color="auto"/>
              <w:bottom w:val="single" w:sz="4" w:space="0" w:color="auto"/>
            </w:tcBorders>
            <w:shd w:val="clear" w:color="auto" w:fill="FFFFFF"/>
          </w:tcPr>
          <w:p w14:paraId="7F66F661" w14:textId="77777777" w:rsidR="00E921A2" w:rsidRPr="00121095" w:rsidRDefault="00E921A2">
            <w:pPr>
              <w:pStyle w:val="QryTableInputHeader"/>
              <w:keepLines/>
              <w:rPr>
                <w:lang w:val="en-US"/>
              </w:rPr>
            </w:pPr>
            <w:r w:rsidRPr="00121095">
              <w:rPr>
                <w:lang w:val="en-US"/>
              </w:rPr>
              <w:t>Key/</w:t>
            </w:r>
          </w:p>
          <w:p w14:paraId="2C06D1DD" w14:textId="77777777" w:rsidR="00E921A2" w:rsidRPr="00121095" w:rsidRDefault="00E921A2">
            <w:pPr>
              <w:pStyle w:val="QryTableInputHeader"/>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1CADD10C" w14:textId="77777777" w:rsidR="00E921A2" w:rsidRPr="00121095" w:rsidRDefault="00E921A2">
            <w:pPr>
              <w:pStyle w:val="QryTableInputHeader"/>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533970F5" w14:textId="77777777" w:rsidR="00E921A2" w:rsidRPr="00121095" w:rsidRDefault="00E921A2">
            <w:pPr>
              <w:pStyle w:val="QryTableInputHeader"/>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5DAF384D" w14:textId="77777777" w:rsidR="00E921A2" w:rsidRPr="00121095" w:rsidRDefault="00E921A2">
            <w:pPr>
              <w:pStyle w:val="QryTableInputHeader"/>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260FBEE3" w14:textId="77777777" w:rsidR="00E921A2" w:rsidRPr="00121095" w:rsidRDefault="00E921A2">
            <w:pPr>
              <w:pStyle w:val="QryTableInputHeader"/>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451AC6EF" w14:textId="77777777" w:rsidR="00E921A2" w:rsidRPr="00121095" w:rsidRDefault="00E921A2">
            <w:pPr>
              <w:pStyle w:val="QryTableInputHeader"/>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2F4E88B4" w14:textId="77777777" w:rsidR="00E921A2" w:rsidRPr="00121095" w:rsidRDefault="00E921A2">
            <w:pPr>
              <w:pStyle w:val="QryTableInputHeader"/>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72DF3EF9" w14:textId="77777777" w:rsidR="00E921A2" w:rsidRPr="00121095" w:rsidRDefault="00E921A2">
            <w:pPr>
              <w:pStyle w:val="QryTableInputHeader"/>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797FD1A3" w14:textId="77777777" w:rsidR="00E921A2" w:rsidRPr="00121095" w:rsidRDefault="00E921A2">
            <w:pPr>
              <w:pStyle w:val="QryTableInputHeader"/>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379A4BBB" w14:textId="77777777" w:rsidR="00E921A2" w:rsidRPr="00121095" w:rsidRDefault="00E921A2">
            <w:pPr>
              <w:pStyle w:val="QryTableInputHeader"/>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355825F7" w14:textId="77777777" w:rsidR="00E921A2" w:rsidRPr="00121095" w:rsidRDefault="00E921A2">
            <w:pPr>
              <w:pStyle w:val="QryTableInputHeader"/>
              <w:keepLines/>
              <w:rPr>
                <w:lang w:val="en-US"/>
              </w:rPr>
            </w:pPr>
            <w:r w:rsidRPr="00121095">
              <w:rPr>
                <w:lang w:val="en-US"/>
              </w:rPr>
              <w:t>Element Name</w:t>
            </w:r>
          </w:p>
        </w:tc>
      </w:tr>
      <w:tr w:rsidR="00E921A2" w:rsidRPr="00E921A2" w14:paraId="6BEB3219" w14:textId="77777777">
        <w:trPr>
          <w:cantSplit/>
        </w:trPr>
        <w:tc>
          <w:tcPr>
            <w:tcW w:w="648" w:type="dxa"/>
            <w:tcBorders>
              <w:top w:val="single" w:sz="4" w:space="0" w:color="auto"/>
              <w:bottom w:val="single" w:sz="4" w:space="0" w:color="auto"/>
            </w:tcBorders>
            <w:shd w:val="clear" w:color="auto" w:fill="FFFFFF"/>
          </w:tcPr>
          <w:p w14:paraId="74DE99D6" w14:textId="77777777"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14:paraId="1AC098EF" w14:textId="77777777"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14:paraId="69B7DBC5"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4D76F154"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6714F868" w14:textId="77777777"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14:paraId="2A8AA644" w14:textId="77777777"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14:paraId="24195B8B"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7BD998FE"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65CF3CA3"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5A561680"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33AA0BCF"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1D93DFD7"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4CFEF433" w14:textId="77777777" w:rsidR="00E921A2" w:rsidRPr="00121095" w:rsidRDefault="00E921A2">
            <w:pPr>
              <w:pStyle w:val="QryTableInput"/>
              <w:keepNext/>
              <w:keepLines/>
            </w:pPr>
          </w:p>
        </w:tc>
      </w:tr>
      <w:tr w:rsidR="00E921A2" w:rsidRPr="00E921A2" w14:paraId="3ABA0F2A" w14:textId="77777777">
        <w:trPr>
          <w:cantSplit/>
        </w:trPr>
        <w:tc>
          <w:tcPr>
            <w:tcW w:w="648" w:type="dxa"/>
            <w:tcBorders>
              <w:top w:val="single" w:sz="4" w:space="0" w:color="auto"/>
              <w:bottom w:val="single" w:sz="4" w:space="0" w:color="auto"/>
            </w:tcBorders>
            <w:shd w:val="clear" w:color="auto" w:fill="FFFFFF"/>
          </w:tcPr>
          <w:p w14:paraId="38EDE6AA" w14:textId="77777777"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14:paraId="19B6CBB8" w14:textId="77777777"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14:paraId="14B22205"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10CFDAEF"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110EB062" w14:textId="77777777"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14:paraId="7B9163DC" w14:textId="77777777"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14:paraId="13B0DAF9"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02CD333D"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15336828"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702F7476"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6793D0F8"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2CC4AEE9"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1076DAF1" w14:textId="77777777" w:rsidR="00E921A2" w:rsidRPr="00121095" w:rsidRDefault="00E921A2">
            <w:pPr>
              <w:pStyle w:val="QryTableInput"/>
              <w:keepNext/>
              <w:keepLines/>
            </w:pPr>
          </w:p>
        </w:tc>
      </w:tr>
      <w:tr w:rsidR="00E921A2" w:rsidRPr="00E921A2" w14:paraId="0D5243FD" w14:textId="77777777">
        <w:trPr>
          <w:cantSplit/>
        </w:trPr>
        <w:tc>
          <w:tcPr>
            <w:tcW w:w="648" w:type="dxa"/>
            <w:tcBorders>
              <w:top w:val="single" w:sz="4" w:space="0" w:color="auto"/>
              <w:bottom w:val="double" w:sz="4" w:space="0" w:color="auto"/>
            </w:tcBorders>
            <w:shd w:val="clear" w:color="auto" w:fill="FFFFFF"/>
          </w:tcPr>
          <w:p w14:paraId="0EE4A044" w14:textId="77777777"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14:paraId="73E51AA8" w14:textId="77777777" w:rsidR="00E921A2" w:rsidRPr="00121095" w:rsidRDefault="00E921A2">
            <w:pPr>
              <w:pStyle w:val="QryTableInput"/>
              <w:keepNext/>
              <w:keepLines/>
              <w:rPr>
                <w:b/>
              </w:rPr>
            </w:pPr>
            <w:r w:rsidRPr="00121095">
              <w:t>SelectionCriteria</w:t>
            </w:r>
          </w:p>
        </w:tc>
        <w:tc>
          <w:tcPr>
            <w:tcW w:w="792" w:type="dxa"/>
            <w:tcBorders>
              <w:top w:val="single" w:sz="4" w:space="0" w:color="auto"/>
              <w:bottom w:val="double" w:sz="4" w:space="0" w:color="auto"/>
            </w:tcBorders>
            <w:shd w:val="clear" w:color="auto" w:fill="FFFFFF"/>
          </w:tcPr>
          <w:p w14:paraId="373C8396" w14:textId="77777777" w:rsidR="00E921A2" w:rsidRPr="00121095" w:rsidRDefault="00E921A2">
            <w:pPr>
              <w:pStyle w:val="QryTableInput"/>
              <w:keepNext/>
              <w:keepLines/>
              <w:rPr>
                <w:b/>
              </w:rPr>
            </w:pPr>
          </w:p>
        </w:tc>
        <w:tc>
          <w:tcPr>
            <w:tcW w:w="288" w:type="dxa"/>
            <w:tcBorders>
              <w:top w:val="single" w:sz="4" w:space="0" w:color="auto"/>
              <w:bottom w:val="double" w:sz="4" w:space="0" w:color="auto"/>
            </w:tcBorders>
            <w:shd w:val="clear" w:color="auto" w:fill="FFFFFF"/>
          </w:tcPr>
          <w:p w14:paraId="2790E257" w14:textId="77777777" w:rsidR="00E921A2" w:rsidRPr="00121095" w:rsidRDefault="00E921A2">
            <w:pPr>
              <w:pStyle w:val="QryTableInput"/>
              <w:keepNext/>
              <w:keepLines/>
              <w:rPr>
                <w:b/>
              </w:rPr>
            </w:pPr>
          </w:p>
        </w:tc>
        <w:tc>
          <w:tcPr>
            <w:tcW w:w="576" w:type="dxa"/>
            <w:tcBorders>
              <w:top w:val="single" w:sz="4" w:space="0" w:color="auto"/>
              <w:bottom w:val="double" w:sz="4" w:space="0" w:color="auto"/>
            </w:tcBorders>
            <w:shd w:val="clear" w:color="auto" w:fill="FFFFFF"/>
          </w:tcPr>
          <w:p w14:paraId="7C47FD11" w14:textId="77777777" w:rsidR="00E921A2" w:rsidRPr="00121095" w:rsidRDefault="00E921A2">
            <w:pPr>
              <w:pStyle w:val="QryTableInput"/>
              <w:keepNext/>
              <w:keepLines/>
              <w:rPr>
                <w:b/>
              </w:rPr>
            </w:pPr>
            <w:r w:rsidRPr="00121095">
              <w:rPr>
                <w:b/>
              </w:rPr>
              <w:t>255</w:t>
            </w:r>
          </w:p>
        </w:tc>
        <w:tc>
          <w:tcPr>
            <w:tcW w:w="720" w:type="dxa"/>
            <w:tcBorders>
              <w:top w:val="single" w:sz="4" w:space="0" w:color="auto"/>
              <w:bottom w:val="double" w:sz="4" w:space="0" w:color="auto"/>
            </w:tcBorders>
            <w:shd w:val="clear" w:color="auto" w:fill="FFFFFF"/>
          </w:tcPr>
          <w:p w14:paraId="70C470BB" w14:textId="77777777" w:rsidR="00E921A2" w:rsidRPr="00121095" w:rsidRDefault="00E921A2">
            <w:pPr>
              <w:pStyle w:val="QryTableInput"/>
              <w:keepNext/>
              <w:keepLines/>
              <w:rPr>
                <w:b/>
              </w:rPr>
            </w:pPr>
            <w:r w:rsidRPr="00121095">
              <w:rPr>
                <w:b/>
              </w:rPr>
              <w:t>ST</w:t>
            </w:r>
          </w:p>
        </w:tc>
        <w:tc>
          <w:tcPr>
            <w:tcW w:w="288" w:type="dxa"/>
            <w:tcBorders>
              <w:top w:val="single" w:sz="4" w:space="0" w:color="auto"/>
              <w:bottom w:val="double" w:sz="4" w:space="0" w:color="auto"/>
            </w:tcBorders>
            <w:shd w:val="clear" w:color="auto" w:fill="FFFFFF"/>
          </w:tcPr>
          <w:p w14:paraId="3B25A401" w14:textId="77777777" w:rsidR="00E921A2" w:rsidRPr="00121095" w:rsidRDefault="00E921A2">
            <w:pPr>
              <w:pStyle w:val="QryTableInput"/>
              <w:keepNext/>
              <w:keepLines/>
              <w:rPr>
                <w:b/>
              </w:rPr>
            </w:pPr>
            <w:r w:rsidRPr="00121095">
              <w:rPr>
                <w:b/>
              </w:rPr>
              <w:t>R</w:t>
            </w:r>
          </w:p>
        </w:tc>
        <w:tc>
          <w:tcPr>
            <w:tcW w:w="288" w:type="dxa"/>
            <w:tcBorders>
              <w:top w:val="single" w:sz="4" w:space="0" w:color="auto"/>
              <w:bottom w:val="double" w:sz="4" w:space="0" w:color="auto"/>
            </w:tcBorders>
            <w:shd w:val="clear" w:color="auto" w:fill="FFFFFF"/>
          </w:tcPr>
          <w:p w14:paraId="2E118DC3" w14:textId="77777777" w:rsidR="00E921A2" w:rsidRPr="00121095" w:rsidRDefault="00E921A2">
            <w:pPr>
              <w:pStyle w:val="QryTableInput"/>
              <w:keepNext/>
              <w:keepLines/>
              <w:rPr>
                <w:b/>
              </w:rPr>
            </w:pPr>
            <w:r w:rsidRPr="00121095">
              <w:rPr>
                <w:b/>
              </w:rPr>
              <w:t>Y</w:t>
            </w:r>
          </w:p>
        </w:tc>
        <w:tc>
          <w:tcPr>
            <w:tcW w:w="720" w:type="dxa"/>
            <w:tcBorders>
              <w:top w:val="single" w:sz="4" w:space="0" w:color="auto"/>
              <w:bottom w:val="double" w:sz="4" w:space="0" w:color="auto"/>
            </w:tcBorders>
            <w:shd w:val="clear" w:color="auto" w:fill="FFFFFF"/>
          </w:tcPr>
          <w:p w14:paraId="72782BAF"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0730BB1C" w14:textId="77777777" w:rsidR="00E921A2" w:rsidRPr="00121095" w:rsidRDefault="00E921A2">
            <w:pPr>
              <w:pStyle w:val="QryTableInput"/>
              <w:keepNext/>
              <w:keepLines/>
              <w:rPr>
                <w:b/>
              </w:rPr>
            </w:pPr>
          </w:p>
        </w:tc>
        <w:tc>
          <w:tcPr>
            <w:tcW w:w="864" w:type="dxa"/>
            <w:tcBorders>
              <w:top w:val="single" w:sz="4" w:space="0" w:color="auto"/>
              <w:bottom w:val="double" w:sz="4" w:space="0" w:color="auto"/>
            </w:tcBorders>
            <w:shd w:val="clear" w:color="auto" w:fill="FFFFFF"/>
          </w:tcPr>
          <w:p w14:paraId="7386CF40"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15C9BF4A" w14:textId="77777777"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14:paraId="77BC493B" w14:textId="77777777" w:rsidR="00E921A2" w:rsidRPr="00121095" w:rsidRDefault="00E921A2">
            <w:pPr>
              <w:pStyle w:val="QryTableInput"/>
              <w:keepNext/>
              <w:keepLines/>
            </w:pPr>
          </w:p>
        </w:tc>
      </w:tr>
    </w:tbl>
    <w:p w14:paraId="2806F596" w14:textId="77777777" w:rsidR="00E921A2" w:rsidRPr="00121095" w:rsidRDefault="00E921A2">
      <w:pPr>
        <w:keepNext/>
        <w:spacing w:before="120"/>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4BF31729" w14:textId="77777777" w:rsidTr="00E50DB9">
        <w:trPr>
          <w:tblHeader/>
        </w:trPr>
        <w:tc>
          <w:tcPr>
            <w:tcW w:w="1728" w:type="dxa"/>
            <w:tcBorders>
              <w:top w:val="double" w:sz="4" w:space="0" w:color="auto"/>
              <w:bottom w:val="single" w:sz="4" w:space="0" w:color="auto"/>
            </w:tcBorders>
            <w:shd w:val="pct10" w:color="auto" w:fill="FFFFFF"/>
          </w:tcPr>
          <w:p w14:paraId="2E084992" w14:textId="77777777" w:rsidR="00E921A2" w:rsidRPr="00121095" w:rsidRDefault="00E921A2">
            <w:pPr>
              <w:pStyle w:val="QryTableInputParamHeader"/>
              <w:rPr>
                <w:lang w:val="en-US"/>
              </w:rPr>
            </w:pPr>
            <w:r w:rsidRPr="00121095">
              <w:rPr>
                <w:lang w:val="en-US"/>
              </w:rPr>
              <w:t>Input Parameter (Query ID=Z95)</w:t>
            </w:r>
          </w:p>
        </w:tc>
        <w:tc>
          <w:tcPr>
            <w:tcW w:w="1007" w:type="dxa"/>
            <w:tcBorders>
              <w:top w:val="double" w:sz="4" w:space="0" w:color="auto"/>
              <w:bottom w:val="single" w:sz="4" w:space="0" w:color="auto"/>
            </w:tcBorders>
            <w:shd w:val="pct10" w:color="auto" w:fill="FFFFFF"/>
          </w:tcPr>
          <w:p w14:paraId="0EFB23DC"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539B5CC7"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A431E6E" w14:textId="77777777" w:rsidR="00E921A2" w:rsidRPr="00121095" w:rsidRDefault="00E921A2">
            <w:pPr>
              <w:pStyle w:val="QryTableInputParamHeader"/>
              <w:rPr>
                <w:lang w:val="en-US"/>
              </w:rPr>
            </w:pPr>
            <w:r w:rsidRPr="00121095">
              <w:rPr>
                <w:lang w:val="en-US"/>
              </w:rPr>
              <w:t>Description</w:t>
            </w:r>
          </w:p>
        </w:tc>
      </w:tr>
      <w:tr w:rsidR="00E921A2" w:rsidRPr="00E921A2" w14:paraId="347510B1" w14:textId="77777777" w:rsidTr="00E50DB9">
        <w:tc>
          <w:tcPr>
            <w:tcW w:w="1728" w:type="dxa"/>
            <w:tcBorders>
              <w:top w:val="single" w:sz="4" w:space="0" w:color="auto"/>
              <w:bottom w:val="single" w:sz="4" w:space="0" w:color="auto"/>
            </w:tcBorders>
            <w:shd w:val="clear" w:color="auto" w:fill="FFFFFF"/>
          </w:tcPr>
          <w:p w14:paraId="47CC5862" w14:textId="77777777"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0567954D"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71D75B73"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6DDC389F" w14:textId="77777777" w:rsidR="00E921A2" w:rsidRPr="00121095" w:rsidRDefault="00E921A2">
            <w:pPr>
              <w:pStyle w:val="QryTableInputParam"/>
              <w:rPr>
                <w:lang w:val="en-US"/>
              </w:rPr>
            </w:pPr>
            <w:r w:rsidRPr="00121095">
              <w:rPr>
                <w:lang w:val="en-US"/>
              </w:rPr>
              <w:t xml:space="preserve">SHALL be valued </w:t>
            </w:r>
            <w:r w:rsidRPr="00121095">
              <w:rPr>
                <w:b/>
                <w:lang w:val="en-US"/>
              </w:rPr>
              <w:t>Z95^Tabular Dispense History^HL7nnnn</w:t>
            </w:r>
            <w:r w:rsidRPr="00121095">
              <w:rPr>
                <w:lang w:val="en-US"/>
              </w:rPr>
              <w:t>.</w:t>
            </w:r>
          </w:p>
        </w:tc>
      </w:tr>
      <w:tr w:rsidR="00E921A2" w:rsidRPr="00E921A2" w14:paraId="283AC219" w14:textId="77777777" w:rsidTr="00E50DB9">
        <w:tc>
          <w:tcPr>
            <w:tcW w:w="1728" w:type="dxa"/>
            <w:tcBorders>
              <w:top w:val="single" w:sz="4" w:space="0" w:color="auto"/>
              <w:bottom w:val="single" w:sz="4" w:space="0" w:color="auto"/>
            </w:tcBorders>
            <w:shd w:val="clear" w:color="auto" w:fill="FFFFFF"/>
          </w:tcPr>
          <w:p w14:paraId="0A0E238E" w14:textId="77777777"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5B76BC7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75296F81"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51A7AA3D"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1A357047" w14:textId="77777777" w:rsidTr="00E50DB9">
        <w:tc>
          <w:tcPr>
            <w:tcW w:w="1728" w:type="dxa"/>
            <w:tcBorders>
              <w:top w:val="single" w:sz="4" w:space="0" w:color="auto"/>
              <w:bottom w:val="double" w:sz="4" w:space="0" w:color="auto"/>
            </w:tcBorders>
            <w:shd w:val="clear" w:color="auto" w:fill="FFFFFF"/>
          </w:tcPr>
          <w:p w14:paraId="71350E0C" w14:textId="77777777" w:rsidR="00E921A2" w:rsidRPr="00121095" w:rsidRDefault="00E921A2">
            <w:pPr>
              <w:pStyle w:val="QryTableInputParam"/>
              <w:rPr>
                <w:lang w:val="en-US"/>
              </w:rPr>
            </w:pPr>
            <w:r w:rsidRPr="00121095">
              <w:rPr>
                <w:lang w:val="en-US"/>
              </w:rPr>
              <w:t>SelectionCriteria</w:t>
            </w:r>
          </w:p>
        </w:tc>
        <w:tc>
          <w:tcPr>
            <w:tcW w:w="1007" w:type="dxa"/>
            <w:tcBorders>
              <w:top w:val="single" w:sz="4" w:space="0" w:color="auto"/>
              <w:bottom w:val="double" w:sz="4" w:space="0" w:color="auto"/>
            </w:tcBorders>
            <w:shd w:val="clear" w:color="auto" w:fill="FFFFFF"/>
          </w:tcPr>
          <w:p w14:paraId="1B68E1D1"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21ABC15B"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double" w:sz="4" w:space="0" w:color="auto"/>
            </w:tcBorders>
            <w:shd w:val="clear" w:color="auto" w:fill="FFFFFF"/>
          </w:tcPr>
          <w:p w14:paraId="55257CE6" w14:textId="77777777" w:rsidR="00E921A2" w:rsidRPr="00121095" w:rsidRDefault="00E921A2">
            <w:pPr>
              <w:pStyle w:val="QryTableInputParam"/>
              <w:rPr>
                <w:lang w:val="en-US"/>
              </w:rPr>
            </w:pPr>
            <w:r w:rsidRPr="00121095">
              <w:rPr>
                <w:lang w:val="en-US"/>
              </w:rPr>
              <w:t>A query expression whose operands are derived from the 'ColName' column in the 'Input/Output Specification: Virtual Table' given below.</w:t>
            </w:r>
          </w:p>
        </w:tc>
      </w:tr>
    </w:tbl>
    <w:p w14:paraId="0F211CC7" w14:textId="77777777" w:rsidR="00E921A2" w:rsidRPr="00121095" w:rsidRDefault="00E921A2">
      <w:pPr>
        <w:keepNext/>
        <w:spacing w:before="120"/>
        <w:rPr>
          <w:b/>
        </w:rPr>
      </w:pPr>
      <w:r w:rsidRPr="00121095">
        <w:rPr>
          <w:b/>
        </w:rPr>
        <w:lastRenderedPageBreak/>
        <w:t>Input/Out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1FEDD922" w14:textId="77777777" w:rsidTr="00E50DB9">
        <w:trPr>
          <w:cantSplit/>
          <w:tblHeader/>
        </w:trPr>
        <w:tc>
          <w:tcPr>
            <w:tcW w:w="1440" w:type="dxa"/>
            <w:tcBorders>
              <w:top w:val="double" w:sz="4" w:space="0" w:color="auto"/>
              <w:bottom w:val="single" w:sz="4" w:space="0" w:color="auto"/>
            </w:tcBorders>
            <w:shd w:val="pct10" w:color="auto" w:fill="FFFFFF"/>
          </w:tcPr>
          <w:p w14:paraId="0459AEA0" w14:textId="77777777" w:rsidR="00E921A2" w:rsidRPr="00121095" w:rsidRDefault="00E921A2">
            <w:pPr>
              <w:pStyle w:val="QryTableVirtualHeader"/>
              <w:keepNext/>
              <w:rPr>
                <w:lang w:val="en-US"/>
              </w:rPr>
            </w:pPr>
            <w:r w:rsidRPr="00121095">
              <w:rPr>
                <w:lang w:val="en-US"/>
              </w:rPr>
              <w:t>ColName (Query ID=Z95)</w:t>
            </w:r>
          </w:p>
        </w:tc>
        <w:tc>
          <w:tcPr>
            <w:tcW w:w="864" w:type="dxa"/>
            <w:tcBorders>
              <w:top w:val="double" w:sz="4" w:space="0" w:color="auto"/>
              <w:bottom w:val="single" w:sz="4" w:space="0" w:color="auto"/>
            </w:tcBorders>
            <w:shd w:val="pct10" w:color="auto" w:fill="FFFFFF"/>
          </w:tcPr>
          <w:p w14:paraId="7F8CE9AB" w14:textId="77777777" w:rsidR="00E921A2" w:rsidRPr="00121095" w:rsidRDefault="00E921A2">
            <w:pPr>
              <w:pStyle w:val="QryTableVirtualHeader"/>
              <w:keepNext/>
              <w:rPr>
                <w:lang w:val="en-US"/>
              </w:rPr>
            </w:pPr>
            <w:r w:rsidRPr="00121095">
              <w:rPr>
                <w:lang w:val="en-US"/>
              </w:rPr>
              <w:t>Key/</w:t>
            </w:r>
          </w:p>
          <w:p w14:paraId="5BED3224" w14:textId="77777777" w:rsidR="00E921A2" w:rsidRPr="00121095" w:rsidRDefault="00E921A2">
            <w:pPr>
              <w:pStyle w:val="QryTableVirtualHeader"/>
              <w:keepNext/>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35A97402" w14:textId="77777777" w:rsidR="00E921A2" w:rsidRPr="00121095" w:rsidRDefault="00E921A2">
            <w:pPr>
              <w:pStyle w:val="QryTableVirtualHeader"/>
              <w:keepNext/>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40D43DE7" w14:textId="77777777" w:rsidR="00E921A2" w:rsidRPr="00121095" w:rsidRDefault="00E921A2">
            <w:pPr>
              <w:pStyle w:val="QryTableVirtualHeader"/>
              <w:keepNext/>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2957A435" w14:textId="77777777" w:rsidR="00E921A2" w:rsidRPr="00121095" w:rsidRDefault="00E921A2">
            <w:pPr>
              <w:pStyle w:val="QryTableVirtualHeader"/>
              <w:keepNext/>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22433E34" w14:textId="77777777" w:rsidR="00E921A2" w:rsidRPr="00121095" w:rsidRDefault="00E921A2">
            <w:pPr>
              <w:pStyle w:val="QryTableVirtualHeader"/>
              <w:keepNext/>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08B6062B" w14:textId="77777777" w:rsidR="00E921A2" w:rsidRPr="00121095" w:rsidRDefault="00E921A2">
            <w:pPr>
              <w:pStyle w:val="QryTableVirtualHeader"/>
              <w:keepNext/>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4A1758B7" w14:textId="77777777" w:rsidR="00E921A2" w:rsidRPr="00121095" w:rsidRDefault="00E921A2">
            <w:pPr>
              <w:pStyle w:val="QryTableVirtualHeader"/>
              <w:keepNext/>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7CB34E0D" w14:textId="77777777" w:rsidR="00E921A2" w:rsidRPr="00121095" w:rsidRDefault="00E921A2">
            <w:pPr>
              <w:pStyle w:val="QryTableVirtualHeader"/>
              <w:keepNext/>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05C6464E" w14:textId="77777777" w:rsidR="00E921A2" w:rsidRPr="00121095" w:rsidRDefault="00E921A2">
            <w:pPr>
              <w:pStyle w:val="QryTableVirtualHeader"/>
              <w:keepNext/>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2283E24C" w14:textId="77777777" w:rsidR="00E921A2" w:rsidRPr="00121095" w:rsidRDefault="00E921A2">
            <w:pPr>
              <w:pStyle w:val="QryTableVirtualHeader"/>
              <w:keepNext/>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388D4DC9" w14:textId="77777777" w:rsidR="00E921A2" w:rsidRPr="00121095" w:rsidRDefault="00E921A2">
            <w:pPr>
              <w:pStyle w:val="QryTableVirtualHeader"/>
              <w:keepNext/>
              <w:rPr>
                <w:lang w:val="en-US"/>
              </w:rPr>
            </w:pPr>
            <w:r w:rsidRPr="00121095">
              <w:rPr>
                <w:lang w:val="en-US"/>
              </w:rPr>
              <w:t>Element Name</w:t>
            </w:r>
          </w:p>
        </w:tc>
      </w:tr>
      <w:tr w:rsidR="00E921A2" w:rsidRPr="00E921A2" w14:paraId="496FFEAF" w14:textId="77777777" w:rsidTr="00E50DB9">
        <w:trPr>
          <w:cantSplit/>
        </w:trPr>
        <w:tc>
          <w:tcPr>
            <w:tcW w:w="1440" w:type="dxa"/>
            <w:tcBorders>
              <w:top w:val="single" w:sz="4" w:space="0" w:color="auto"/>
              <w:bottom w:val="single" w:sz="4" w:space="0" w:color="auto"/>
            </w:tcBorders>
            <w:shd w:val="clear" w:color="auto" w:fill="FFFFFF"/>
          </w:tcPr>
          <w:p w14:paraId="02AFC146" w14:textId="77777777"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2B965EB1"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42BB71FD"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2C10BE8B"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196AA6DA" w14:textId="77777777"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14:paraId="2B8FB032"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42672E1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B5F8CC9"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BA8B47D"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42210576"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07DB68FF"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0757AC0C" w14:textId="77777777" w:rsidR="00E921A2" w:rsidRPr="00121095" w:rsidRDefault="00E921A2">
            <w:pPr>
              <w:pStyle w:val="QryTableVirtual"/>
              <w:rPr>
                <w:lang w:val="en-US"/>
              </w:rPr>
            </w:pPr>
            <w:r w:rsidRPr="00121095">
              <w:rPr>
                <w:lang w:val="en-US"/>
              </w:rPr>
              <w:t>PID-3: Patient  Identifier List</w:t>
            </w:r>
          </w:p>
        </w:tc>
      </w:tr>
      <w:tr w:rsidR="00E921A2" w:rsidRPr="00E921A2" w14:paraId="4CBA5082" w14:textId="77777777" w:rsidTr="00E50DB9">
        <w:trPr>
          <w:cantSplit/>
        </w:trPr>
        <w:tc>
          <w:tcPr>
            <w:tcW w:w="1440" w:type="dxa"/>
            <w:tcBorders>
              <w:top w:val="single" w:sz="4" w:space="0" w:color="auto"/>
              <w:bottom w:val="single" w:sz="4" w:space="0" w:color="auto"/>
            </w:tcBorders>
            <w:shd w:val="clear" w:color="auto" w:fill="FFFFFF"/>
          </w:tcPr>
          <w:p w14:paraId="688A4D7F"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1CCBFDBF"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58D23E7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4B3FA6F"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579B3091"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77A30603"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42A8B0A"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F24D27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2AB75FA"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76D9C19F"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1AE5EDBF"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01DE6AF8" w14:textId="77777777" w:rsidR="00E921A2" w:rsidRPr="00121095" w:rsidRDefault="00E921A2">
            <w:pPr>
              <w:pStyle w:val="QryTableVirtual"/>
              <w:rPr>
                <w:lang w:val="en-US"/>
              </w:rPr>
            </w:pPr>
            <w:r w:rsidRPr="00121095">
              <w:rPr>
                <w:lang w:val="en-US"/>
              </w:rPr>
              <w:t>PID-5 Patient Name</w:t>
            </w:r>
          </w:p>
        </w:tc>
      </w:tr>
      <w:tr w:rsidR="00E921A2" w:rsidRPr="00E921A2" w14:paraId="0989CC76" w14:textId="77777777" w:rsidTr="00E50DB9">
        <w:trPr>
          <w:cantSplit/>
        </w:trPr>
        <w:tc>
          <w:tcPr>
            <w:tcW w:w="1440" w:type="dxa"/>
            <w:tcBorders>
              <w:top w:val="single" w:sz="4" w:space="0" w:color="auto"/>
              <w:bottom w:val="single" w:sz="4" w:space="0" w:color="auto"/>
            </w:tcBorders>
            <w:shd w:val="clear" w:color="auto" w:fill="FFFFFF"/>
          </w:tcPr>
          <w:p w14:paraId="22AF6FB6" w14:textId="77777777" w:rsidR="00E921A2" w:rsidRPr="00121095" w:rsidRDefault="00E921A2">
            <w:pPr>
              <w:pStyle w:val="QryTableVirtual"/>
              <w:rPr>
                <w:lang w:val="en-US"/>
              </w:rPr>
            </w:pPr>
            <w:r w:rsidRPr="00121095">
              <w:rPr>
                <w:lang w:val="en-US"/>
              </w:rPr>
              <w:t>OrderControlCode</w:t>
            </w:r>
          </w:p>
        </w:tc>
        <w:tc>
          <w:tcPr>
            <w:tcW w:w="864" w:type="dxa"/>
            <w:tcBorders>
              <w:top w:val="single" w:sz="4" w:space="0" w:color="auto"/>
              <w:bottom w:val="single" w:sz="4" w:space="0" w:color="auto"/>
            </w:tcBorders>
            <w:shd w:val="clear" w:color="auto" w:fill="FFFFFF"/>
          </w:tcPr>
          <w:p w14:paraId="3F5D537D"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7A58A8F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657F629" w14:textId="77777777" w:rsidR="00E921A2" w:rsidRPr="00121095" w:rsidRDefault="00E921A2">
            <w:pPr>
              <w:pStyle w:val="QryTableVirtual"/>
              <w:rPr>
                <w:lang w:val="en-US"/>
              </w:rPr>
            </w:pPr>
            <w:r w:rsidRPr="00121095">
              <w:rPr>
                <w:lang w:val="en-US"/>
              </w:rPr>
              <w:t>2</w:t>
            </w:r>
          </w:p>
        </w:tc>
        <w:tc>
          <w:tcPr>
            <w:tcW w:w="720" w:type="dxa"/>
            <w:tcBorders>
              <w:top w:val="single" w:sz="4" w:space="0" w:color="auto"/>
              <w:bottom w:val="single" w:sz="4" w:space="0" w:color="auto"/>
            </w:tcBorders>
            <w:shd w:val="clear" w:color="auto" w:fill="FFFFFF"/>
          </w:tcPr>
          <w:p w14:paraId="678B4D4C" w14:textId="77777777" w:rsidR="00E921A2" w:rsidRPr="00121095" w:rsidRDefault="00E921A2">
            <w:pPr>
              <w:pStyle w:val="QryTableVirtual"/>
              <w:rPr>
                <w:lang w:val="en-US"/>
              </w:rPr>
            </w:pPr>
            <w:r w:rsidRPr="00121095">
              <w:rPr>
                <w:lang w:val="en-US"/>
              </w:rPr>
              <w:t>ID</w:t>
            </w:r>
          </w:p>
        </w:tc>
        <w:tc>
          <w:tcPr>
            <w:tcW w:w="288" w:type="dxa"/>
            <w:tcBorders>
              <w:top w:val="single" w:sz="4" w:space="0" w:color="auto"/>
              <w:bottom w:val="single" w:sz="4" w:space="0" w:color="auto"/>
            </w:tcBorders>
            <w:shd w:val="clear" w:color="auto" w:fill="FFFFFF"/>
          </w:tcPr>
          <w:p w14:paraId="6621449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551F30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3E4618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B7D5A2A" w14:textId="77777777" w:rsidR="00E921A2" w:rsidRPr="00121095" w:rsidRDefault="00E921A2">
            <w:pPr>
              <w:pStyle w:val="QryTableVirtual"/>
              <w:rPr>
                <w:lang w:val="en-US"/>
              </w:rPr>
            </w:pPr>
            <w:r w:rsidRPr="00121095">
              <w:rPr>
                <w:lang w:val="en-US"/>
              </w:rPr>
              <w:t>0119</w:t>
            </w:r>
          </w:p>
        </w:tc>
        <w:tc>
          <w:tcPr>
            <w:tcW w:w="936" w:type="dxa"/>
            <w:tcBorders>
              <w:top w:val="single" w:sz="4" w:space="0" w:color="auto"/>
              <w:bottom w:val="single" w:sz="4" w:space="0" w:color="auto"/>
            </w:tcBorders>
            <w:shd w:val="clear" w:color="auto" w:fill="FFFFFF"/>
          </w:tcPr>
          <w:p w14:paraId="12F90854" w14:textId="77777777" w:rsidR="00E921A2" w:rsidRPr="00121095" w:rsidRDefault="00E921A2">
            <w:pPr>
              <w:pStyle w:val="QryTableVirtual"/>
              <w:rPr>
                <w:lang w:val="en-US"/>
              </w:rPr>
            </w:pPr>
            <w:r w:rsidRPr="00121095">
              <w:rPr>
                <w:lang w:val="en-US"/>
              </w:rPr>
              <w:t>ORC.1</w:t>
            </w:r>
          </w:p>
        </w:tc>
        <w:tc>
          <w:tcPr>
            <w:tcW w:w="1008" w:type="dxa"/>
            <w:tcBorders>
              <w:top w:val="single" w:sz="4" w:space="0" w:color="auto"/>
              <w:bottom w:val="single" w:sz="4" w:space="0" w:color="auto"/>
            </w:tcBorders>
            <w:shd w:val="clear" w:color="auto" w:fill="FFFFFF"/>
          </w:tcPr>
          <w:p w14:paraId="76C136C9"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D5FA6AA" w14:textId="77777777" w:rsidR="00E921A2" w:rsidRPr="00121095" w:rsidRDefault="00E921A2">
            <w:pPr>
              <w:pStyle w:val="QryTableVirtual"/>
              <w:rPr>
                <w:lang w:val="en-US"/>
              </w:rPr>
            </w:pPr>
            <w:r w:rsidRPr="00121095">
              <w:rPr>
                <w:lang w:val="en-US"/>
              </w:rPr>
              <w:t>ORC-1 Order Control</w:t>
            </w:r>
          </w:p>
        </w:tc>
      </w:tr>
      <w:tr w:rsidR="00E921A2" w:rsidRPr="00E921A2" w14:paraId="18FCD18C" w14:textId="77777777" w:rsidTr="00E50DB9">
        <w:trPr>
          <w:cantSplit/>
        </w:trPr>
        <w:tc>
          <w:tcPr>
            <w:tcW w:w="1440" w:type="dxa"/>
            <w:tcBorders>
              <w:top w:val="single" w:sz="4" w:space="0" w:color="auto"/>
              <w:bottom w:val="single" w:sz="4" w:space="0" w:color="auto"/>
            </w:tcBorders>
            <w:shd w:val="clear" w:color="auto" w:fill="FFFFFF"/>
          </w:tcPr>
          <w:p w14:paraId="0675725C" w14:textId="77777777" w:rsidR="00E921A2" w:rsidRPr="00121095" w:rsidRDefault="00E921A2">
            <w:pPr>
              <w:pStyle w:val="QryTableVirtual"/>
              <w:rPr>
                <w:lang w:val="en-US"/>
              </w:rPr>
            </w:pPr>
            <w:r w:rsidRPr="00121095">
              <w:rPr>
                <w:lang w:val="en-US"/>
              </w:rPr>
              <w:t>MedicationDispensed</w:t>
            </w:r>
          </w:p>
        </w:tc>
        <w:tc>
          <w:tcPr>
            <w:tcW w:w="864" w:type="dxa"/>
            <w:tcBorders>
              <w:top w:val="single" w:sz="4" w:space="0" w:color="auto"/>
              <w:bottom w:val="single" w:sz="4" w:space="0" w:color="auto"/>
            </w:tcBorders>
            <w:shd w:val="clear" w:color="auto" w:fill="FFFFFF"/>
          </w:tcPr>
          <w:p w14:paraId="62B0DC55"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36018976"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740352E0" w14:textId="77777777"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14:paraId="3E8F4181"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18D0BB85"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AB6A60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C0B08D1"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E5E2A51"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7D8A50F2" w14:textId="77777777"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14:paraId="3E5046EE"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28BDEB69" w14:textId="77777777" w:rsidR="00E921A2" w:rsidRPr="00121095" w:rsidRDefault="00E921A2">
            <w:pPr>
              <w:pStyle w:val="QryTableVirtual"/>
              <w:rPr>
                <w:lang w:val="en-US"/>
              </w:rPr>
            </w:pPr>
            <w:r w:rsidRPr="00121095">
              <w:rPr>
                <w:lang w:val="en-US"/>
              </w:rPr>
              <w:t>RXD-2 Dispense/Give Code</w:t>
            </w:r>
          </w:p>
        </w:tc>
      </w:tr>
      <w:tr w:rsidR="00E921A2" w:rsidRPr="00E921A2" w14:paraId="6B8106E2" w14:textId="77777777" w:rsidTr="00E50DB9">
        <w:trPr>
          <w:cantSplit/>
        </w:trPr>
        <w:tc>
          <w:tcPr>
            <w:tcW w:w="1440" w:type="dxa"/>
            <w:tcBorders>
              <w:top w:val="single" w:sz="4" w:space="0" w:color="auto"/>
              <w:bottom w:val="single" w:sz="4" w:space="0" w:color="auto"/>
            </w:tcBorders>
            <w:shd w:val="clear" w:color="auto" w:fill="FFFFFF"/>
          </w:tcPr>
          <w:p w14:paraId="35FF9664" w14:textId="77777777" w:rsidR="00E921A2" w:rsidRPr="00121095" w:rsidRDefault="00E921A2">
            <w:pPr>
              <w:pStyle w:val="QryTableVirtual"/>
              <w:rPr>
                <w:lang w:val="en-US"/>
              </w:rPr>
            </w:pPr>
            <w:r w:rsidRPr="00121095">
              <w:rPr>
                <w:lang w:val="en-US"/>
              </w:rPr>
              <w:t>DispenseDate</w:t>
            </w:r>
          </w:p>
        </w:tc>
        <w:tc>
          <w:tcPr>
            <w:tcW w:w="864" w:type="dxa"/>
            <w:tcBorders>
              <w:top w:val="single" w:sz="4" w:space="0" w:color="auto"/>
              <w:bottom w:val="single" w:sz="4" w:space="0" w:color="auto"/>
            </w:tcBorders>
            <w:shd w:val="clear" w:color="auto" w:fill="FFFFFF"/>
          </w:tcPr>
          <w:p w14:paraId="29394C74"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1636B49E"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BBBC6E6"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7DCA338D"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5128ABC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053897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FCCE089"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1CEC6DB"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64AF864A"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14:paraId="3CBFB0B5"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20EAD1D8" w14:textId="77777777" w:rsidR="00E921A2" w:rsidRPr="00121095" w:rsidRDefault="00E921A2">
            <w:pPr>
              <w:pStyle w:val="QryTableVirtual"/>
              <w:rPr>
                <w:lang w:val="en-US"/>
              </w:rPr>
            </w:pPr>
            <w:r w:rsidRPr="00121095">
              <w:rPr>
                <w:lang w:val="en-US"/>
              </w:rPr>
              <w:t>RXD-2 Date/Time Dispensed</w:t>
            </w:r>
          </w:p>
        </w:tc>
      </w:tr>
      <w:tr w:rsidR="00E921A2" w:rsidRPr="00E921A2" w14:paraId="595A49C2" w14:textId="77777777" w:rsidTr="00E50DB9">
        <w:trPr>
          <w:cantSplit/>
        </w:trPr>
        <w:tc>
          <w:tcPr>
            <w:tcW w:w="1440" w:type="dxa"/>
            <w:tcBorders>
              <w:top w:val="single" w:sz="4" w:space="0" w:color="auto"/>
              <w:bottom w:val="single" w:sz="4" w:space="0" w:color="auto"/>
            </w:tcBorders>
            <w:shd w:val="clear" w:color="auto" w:fill="FFFFFF"/>
          </w:tcPr>
          <w:p w14:paraId="4FF20DE0" w14:textId="77777777" w:rsidR="00E921A2" w:rsidRPr="00121095" w:rsidRDefault="00E921A2">
            <w:pPr>
              <w:pStyle w:val="QryTableVirtual"/>
              <w:rPr>
                <w:lang w:val="en-US"/>
              </w:rPr>
            </w:pPr>
            <w:r w:rsidRPr="00121095">
              <w:rPr>
                <w:lang w:val="en-US"/>
              </w:rPr>
              <w:t>QuantityDispensed</w:t>
            </w:r>
          </w:p>
        </w:tc>
        <w:tc>
          <w:tcPr>
            <w:tcW w:w="864" w:type="dxa"/>
            <w:tcBorders>
              <w:top w:val="single" w:sz="4" w:space="0" w:color="auto"/>
              <w:bottom w:val="single" w:sz="4" w:space="0" w:color="auto"/>
            </w:tcBorders>
            <w:shd w:val="clear" w:color="auto" w:fill="FFFFFF"/>
          </w:tcPr>
          <w:p w14:paraId="140B3B4C" w14:textId="77777777" w:rsidR="00E921A2" w:rsidRPr="00121095" w:rsidRDefault="00E921A2">
            <w:pPr>
              <w:pStyle w:val="QryTableVirtual"/>
              <w:rPr>
                <w:lang w:val="en-US"/>
              </w:rPr>
            </w:pPr>
            <w:r w:rsidRPr="00121095">
              <w:rPr>
                <w:lang w:val="en-US"/>
              </w:rPr>
              <w:t>L</w:t>
            </w:r>
          </w:p>
        </w:tc>
        <w:tc>
          <w:tcPr>
            <w:tcW w:w="288" w:type="dxa"/>
            <w:tcBorders>
              <w:top w:val="single" w:sz="4" w:space="0" w:color="auto"/>
              <w:bottom w:val="single" w:sz="4" w:space="0" w:color="auto"/>
            </w:tcBorders>
            <w:shd w:val="clear" w:color="auto" w:fill="FFFFFF"/>
          </w:tcPr>
          <w:p w14:paraId="0DEE7BD3"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110FD63"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53D56720" w14:textId="77777777" w:rsidR="00E921A2" w:rsidRPr="00121095" w:rsidRDefault="00E921A2">
            <w:pPr>
              <w:pStyle w:val="QryTableVirtual"/>
              <w:rPr>
                <w:lang w:val="en-US"/>
              </w:rPr>
            </w:pPr>
            <w:r w:rsidRPr="00121095">
              <w:rPr>
                <w:lang w:val="en-US"/>
              </w:rPr>
              <w:t>NM</w:t>
            </w:r>
          </w:p>
        </w:tc>
        <w:tc>
          <w:tcPr>
            <w:tcW w:w="288" w:type="dxa"/>
            <w:tcBorders>
              <w:top w:val="single" w:sz="4" w:space="0" w:color="auto"/>
              <w:bottom w:val="single" w:sz="4" w:space="0" w:color="auto"/>
            </w:tcBorders>
            <w:shd w:val="clear" w:color="auto" w:fill="FFFFFF"/>
          </w:tcPr>
          <w:p w14:paraId="3CE21E40"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9AF5F1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7E0713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8632B3C"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7F7E6CBE" w14:textId="77777777" w:rsidR="00E921A2" w:rsidRPr="00121095" w:rsidRDefault="00E921A2">
            <w:pPr>
              <w:pStyle w:val="QryTableVirtual"/>
              <w:rPr>
                <w:lang w:val="en-US"/>
              </w:rPr>
            </w:pPr>
            <w:r w:rsidRPr="00121095">
              <w:rPr>
                <w:lang w:val="en-US"/>
              </w:rPr>
              <w:t>RXD.4</w:t>
            </w:r>
          </w:p>
        </w:tc>
        <w:tc>
          <w:tcPr>
            <w:tcW w:w="1008" w:type="dxa"/>
            <w:tcBorders>
              <w:top w:val="single" w:sz="4" w:space="0" w:color="auto"/>
              <w:bottom w:val="single" w:sz="4" w:space="0" w:color="auto"/>
            </w:tcBorders>
            <w:shd w:val="clear" w:color="auto" w:fill="FFFFFF"/>
          </w:tcPr>
          <w:p w14:paraId="301EADF6"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24047070" w14:textId="77777777" w:rsidR="00E921A2" w:rsidRPr="00121095" w:rsidRDefault="00E921A2">
            <w:pPr>
              <w:pStyle w:val="QryTableVirtual"/>
              <w:rPr>
                <w:lang w:val="en-US"/>
              </w:rPr>
            </w:pPr>
            <w:r w:rsidRPr="00121095">
              <w:rPr>
                <w:lang w:val="en-US"/>
              </w:rPr>
              <w:t>RXD-4 Actual Dispense Amount</w:t>
            </w:r>
          </w:p>
        </w:tc>
      </w:tr>
      <w:tr w:rsidR="00E921A2" w:rsidRPr="00E921A2" w14:paraId="2BEF1277" w14:textId="77777777" w:rsidTr="00E50DB9">
        <w:trPr>
          <w:cantSplit/>
        </w:trPr>
        <w:tc>
          <w:tcPr>
            <w:tcW w:w="1440" w:type="dxa"/>
            <w:tcBorders>
              <w:top w:val="single" w:sz="4" w:space="0" w:color="auto"/>
              <w:bottom w:val="double" w:sz="4" w:space="0" w:color="auto"/>
            </w:tcBorders>
            <w:shd w:val="clear" w:color="auto" w:fill="FFFFFF"/>
          </w:tcPr>
          <w:p w14:paraId="77CC85D8" w14:textId="77777777" w:rsidR="00E921A2" w:rsidRPr="00121095" w:rsidRDefault="00E921A2">
            <w:pPr>
              <w:pStyle w:val="QryTableVirtual"/>
              <w:rPr>
                <w:lang w:val="en-US"/>
              </w:rPr>
            </w:pPr>
            <w:r w:rsidRPr="00121095">
              <w:rPr>
                <w:lang w:val="en-US"/>
              </w:rPr>
              <w:t>OrderingProvider</w:t>
            </w:r>
          </w:p>
        </w:tc>
        <w:tc>
          <w:tcPr>
            <w:tcW w:w="864" w:type="dxa"/>
            <w:tcBorders>
              <w:top w:val="single" w:sz="4" w:space="0" w:color="auto"/>
              <w:bottom w:val="double" w:sz="4" w:space="0" w:color="auto"/>
            </w:tcBorders>
            <w:shd w:val="clear" w:color="auto" w:fill="FFFFFF"/>
          </w:tcPr>
          <w:p w14:paraId="7C379EA9"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14:paraId="7CCEA883"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1F2391D1" w14:textId="77777777" w:rsidR="00E921A2" w:rsidRPr="00121095" w:rsidRDefault="00E921A2">
            <w:pPr>
              <w:pStyle w:val="QryTableVirtual"/>
              <w:rPr>
                <w:lang w:val="en-US"/>
              </w:rPr>
            </w:pPr>
            <w:r w:rsidRPr="00121095">
              <w:rPr>
                <w:lang w:val="en-US"/>
              </w:rPr>
              <w:t>120</w:t>
            </w:r>
          </w:p>
        </w:tc>
        <w:tc>
          <w:tcPr>
            <w:tcW w:w="720" w:type="dxa"/>
            <w:tcBorders>
              <w:top w:val="single" w:sz="4" w:space="0" w:color="auto"/>
              <w:bottom w:val="double" w:sz="4" w:space="0" w:color="auto"/>
            </w:tcBorders>
            <w:shd w:val="clear" w:color="auto" w:fill="FFFFFF"/>
          </w:tcPr>
          <w:p w14:paraId="329DCBE1" w14:textId="77777777" w:rsidR="00E921A2" w:rsidRPr="00121095" w:rsidRDefault="00E921A2">
            <w:pPr>
              <w:pStyle w:val="QryTableVirtual"/>
              <w:rPr>
                <w:lang w:val="en-US"/>
              </w:rPr>
            </w:pPr>
            <w:r w:rsidRPr="00121095">
              <w:rPr>
                <w:lang w:val="en-US"/>
              </w:rPr>
              <w:t>XCN</w:t>
            </w:r>
          </w:p>
        </w:tc>
        <w:tc>
          <w:tcPr>
            <w:tcW w:w="288" w:type="dxa"/>
            <w:tcBorders>
              <w:top w:val="single" w:sz="4" w:space="0" w:color="auto"/>
              <w:bottom w:val="double" w:sz="4" w:space="0" w:color="auto"/>
            </w:tcBorders>
            <w:shd w:val="clear" w:color="auto" w:fill="FFFFFF"/>
          </w:tcPr>
          <w:p w14:paraId="6AA33F1E"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13B94D93"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6E1B48D"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5BD86F3F"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19309E8D" w14:textId="77777777" w:rsidR="00E921A2" w:rsidRPr="00121095" w:rsidRDefault="00E921A2">
            <w:pPr>
              <w:pStyle w:val="QryTableVirtual"/>
              <w:rPr>
                <w:lang w:val="en-US"/>
              </w:rPr>
            </w:pPr>
            <w:r w:rsidRPr="00121095">
              <w:rPr>
                <w:lang w:val="en-US"/>
              </w:rPr>
              <w:t>ORC.12</w:t>
            </w:r>
          </w:p>
        </w:tc>
        <w:tc>
          <w:tcPr>
            <w:tcW w:w="1008" w:type="dxa"/>
            <w:tcBorders>
              <w:top w:val="single" w:sz="4" w:space="0" w:color="auto"/>
              <w:bottom w:val="double" w:sz="4" w:space="0" w:color="auto"/>
            </w:tcBorders>
            <w:shd w:val="clear" w:color="auto" w:fill="FFFFFF"/>
          </w:tcPr>
          <w:p w14:paraId="793F58D1"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0E3F42B7" w14:textId="77777777" w:rsidR="00E921A2" w:rsidRPr="00121095" w:rsidRDefault="00E921A2">
            <w:pPr>
              <w:pStyle w:val="QryTableVirtual"/>
              <w:rPr>
                <w:lang w:val="en-US"/>
              </w:rPr>
            </w:pPr>
            <w:r w:rsidRPr="00121095">
              <w:rPr>
                <w:lang w:val="en-US"/>
              </w:rPr>
              <w:t>ORC-12 Ordering Provider</w:t>
            </w:r>
          </w:p>
        </w:tc>
      </w:tr>
    </w:tbl>
    <w:p w14:paraId="0DA42A9D" w14:textId="77777777" w:rsidR="00E921A2" w:rsidRPr="00121095" w:rsidRDefault="00E921A2">
      <w:pPr>
        <w:keepNext/>
        <w:spacing w:before="120"/>
        <w:rPr>
          <w:b/>
        </w:rPr>
      </w:pPr>
      <w:r w:rsidRPr="00121095">
        <w:rPr>
          <w:b/>
        </w:rPr>
        <w:t>Virtual Table Field Description and Commentary</w:t>
      </w:r>
    </w:p>
    <w:tbl>
      <w:tblPr>
        <w:tblW w:w="921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8"/>
        <w:gridCol w:w="590"/>
        <w:gridCol w:w="5760"/>
      </w:tblGrid>
      <w:tr w:rsidR="00E921A2" w:rsidRPr="00E921A2" w14:paraId="5F7191B9" w14:textId="77777777" w:rsidTr="00E50DB9">
        <w:trPr>
          <w:tblHeader/>
        </w:trPr>
        <w:tc>
          <w:tcPr>
            <w:tcW w:w="1861" w:type="dxa"/>
            <w:tcBorders>
              <w:top w:val="double" w:sz="4" w:space="0" w:color="auto"/>
              <w:bottom w:val="single" w:sz="4" w:space="0" w:color="auto"/>
            </w:tcBorders>
            <w:shd w:val="pct10" w:color="auto" w:fill="FFFFFF"/>
          </w:tcPr>
          <w:p w14:paraId="6E03722B" w14:textId="77777777" w:rsidR="00E921A2" w:rsidRPr="00121095" w:rsidRDefault="00E921A2">
            <w:pPr>
              <w:pStyle w:val="QryTableInputParamHeader"/>
              <w:keepNext/>
              <w:rPr>
                <w:lang w:val="en-US"/>
              </w:rPr>
            </w:pPr>
            <w:r w:rsidRPr="00121095">
              <w:rPr>
                <w:lang w:val="en-US"/>
              </w:rPr>
              <w:t>ColName (Query ID=Z95)</w:t>
            </w:r>
          </w:p>
        </w:tc>
        <w:tc>
          <w:tcPr>
            <w:tcW w:w="1008" w:type="dxa"/>
            <w:tcBorders>
              <w:top w:val="double" w:sz="4" w:space="0" w:color="auto"/>
              <w:bottom w:val="single" w:sz="4" w:space="0" w:color="auto"/>
            </w:tcBorders>
            <w:shd w:val="pct10" w:color="auto" w:fill="FFFFFF"/>
          </w:tcPr>
          <w:p w14:paraId="153FD11D" w14:textId="77777777" w:rsidR="00E921A2" w:rsidRPr="00121095" w:rsidRDefault="00E921A2">
            <w:pPr>
              <w:pStyle w:val="QryTableInputParamHeader"/>
              <w:keepNext/>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4C45F1D1"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325AC62E" w14:textId="77777777" w:rsidR="00E921A2" w:rsidRPr="00121095" w:rsidRDefault="00E921A2">
            <w:pPr>
              <w:pStyle w:val="QryTableInputParamHeader"/>
              <w:keepNext/>
              <w:rPr>
                <w:lang w:val="en-US"/>
              </w:rPr>
            </w:pPr>
            <w:r w:rsidRPr="00121095">
              <w:rPr>
                <w:lang w:val="en-US"/>
              </w:rPr>
              <w:t>Description</w:t>
            </w:r>
          </w:p>
        </w:tc>
      </w:tr>
      <w:tr w:rsidR="00E921A2" w:rsidRPr="00E921A2" w14:paraId="0A2A6EC7" w14:textId="77777777" w:rsidTr="00E50DB9">
        <w:tc>
          <w:tcPr>
            <w:tcW w:w="1861" w:type="dxa"/>
            <w:tcBorders>
              <w:top w:val="single" w:sz="4" w:space="0" w:color="auto"/>
              <w:bottom w:val="single" w:sz="4" w:space="0" w:color="auto"/>
            </w:tcBorders>
            <w:shd w:val="clear" w:color="auto" w:fill="FFFFFF"/>
          </w:tcPr>
          <w:p w14:paraId="22F05D32" w14:textId="77777777" w:rsidR="00E921A2" w:rsidRPr="00121095" w:rsidRDefault="00E921A2">
            <w:pPr>
              <w:pStyle w:val="QryTableInputParam"/>
              <w:keepNext/>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7A340BB8" w14:textId="77777777"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14:paraId="39B299C4" w14:textId="77777777" w:rsidR="00E921A2" w:rsidRPr="00121095" w:rsidRDefault="00E921A2">
            <w:pPr>
              <w:pStyle w:val="QryTableInputParam"/>
              <w:keepNext/>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13C1BADD" w14:textId="77777777" w:rsidR="00E921A2" w:rsidRPr="00121095" w:rsidRDefault="00E921A2">
            <w:pPr>
              <w:pStyle w:val="QryTableInputParam"/>
              <w:keepNext/>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4C1FEFC7" w14:textId="77777777" w:rsidTr="00E50DB9">
        <w:tc>
          <w:tcPr>
            <w:tcW w:w="1861" w:type="dxa"/>
            <w:tcBorders>
              <w:top w:val="single" w:sz="4" w:space="0" w:color="auto"/>
              <w:bottom w:val="single" w:sz="4" w:space="0" w:color="auto"/>
            </w:tcBorders>
            <w:shd w:val="clear" w:color="auto" w:fill="FFFFFF"/>
          </w:tcPr>
          <w:p w14:paraId="18E88E81" w14:textId="77777777" w:rsidR="00E921A2" w:rsidRPr="00121095" w:rsidRDefault="00E921A2">
            <w:pPr>
              <w:pStyle w:val="QryTableInputParam"/>
              <w:keepNext/>
              <w:rPr>
                <w:b/>
                <w:lang w:val="en-US"/>
              </w:rPr>
            </w:pPr>
          </w:p>
        </w:tc>
        <w:tc>
          <w:tcPr>
            <w:tcW w:w="1008" w:type="dxa"/>
            <w:tcBorders>
              <w:top w:val="single" w:sz="4" w:space="0" w:color="auto"/>
              <w:bottom w:val="single" w:sz="4" w:space="0" w:color="auto"/>
            </w:tcBorders>
            <w:shd w:val="clear" w:color="auto" w:fill="FFFFFF"/>
          </w:tcPr>
          <w:p w14:paraId="2CAFA5E9" w14:textId="77777777"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14:paraId="697C9437" w14:textId="77777777" w:rsidR="00E921A2" w:rsidRPr="00121095" w:rsidRDefault="00E921A2">
            <w:pPr>
              <w:pStyle w:val="QryTableInputParam"/>
              <w:keepNext/>
              <w:rPr>
                <w:lang w:val="en-US"/>
              </w:rPr>
            </w:pPr>
          </w:p>
        </w:tc>
        <w:tc>
          <w:tcPr>
            <w:tcW w:w="5760" w:type="dxa"/>
            <w:tcBorders>
              <w:top w:val="single" w:sz="4" w:space="0" w:color="auto"/>
              <w:bottom w:val="single" w:sz="4" w:space="0" w:color="auto"/>
            </w:tcBorders>
            <w:shd w:val="clear" w:color="auto" w:fill="FFFFFF"/>
          </w:tcPr>
          <w:p w14:paraId="6B4EE123" w14:textId="77777777" w:rsidR="00E921A2" w:rsidRPr="00121095" w:rsidRDefault="00E921A2">
            <w:pPr>
              <w:pStyle w:val="QryTableInputParam"/>
              <w:keepNext/>
              <w:rPr>
                <w:lang w:val="en-US"/>
              </w:rPr>
            </w:pPr>
            <w:r w:rsidRPr="00121095">
              <w:rPr>
                <w:lang w:val="en-US"/>
              </w:rPr>
              <w:t>If this field is not valued, all values for this field are considered to be a match.</w:t>
            </w:r>
          </w:p>
        </w:tc>
      </w:tr>
      <w:tr w:rsidR="00E921A2" w:rsidRPr="00E921A2" w14:paraId="70C80920" w14:textId="77777777" w:rsidTr="00E50DB9">
        <w:tc>
          <w:tcPr>
            <w:tcW w:w="1861" w:type="dxa"/>
            <w:tcBorders>
              <w:top w:val="single" w:sz="4" w:space="0" w:color="auto"/>
              <w:bottom w:val="single" w:sz="4" w:space="0" w:color="auto"/>
            </w:tcBorders>
            <w:shd w:val="clear" w:color="auto" w:fill="FFFFFF"/>
          </w:tcPr>
          <w:p w14:paraId="003E8D13" w14:textId="77777777" w:rsidR="00E921A2" w:rsidRPr="00121095" w:rsidRDefault="00E921A2">
            <w:pPr>
              <w:pStyle w:val="QryTableInputParam"/>
              <w:keepNext/>
              <w:rPr>
                <w:b/>
                <w:lang w:val="en-US"/>
              </w:rPr>
            </w:pPr>
          </w:p>
        </w:tc>
        <w:tc>
          <w:tcPr>
            <w:tcW w:w="1008" w:type="dxa"/>
            <w:tcBorders>
              <w:top w:val="single" w:sz="4" w:space="0" w:color="auto"/>
              <w:bottom w:val="single" w:sz="4" w:space="0" w:color="auto"/>
            </w:tcBorders>
            <w:shd w:val="clear" w:color="auto" w:fill="FFFFFF"/>
          </w:tcPr>
          <w:p w14:paraId="7AB6B4F7" w14:textId="77777777"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14:paraId="4E49683C" w14:textId="77777777" w:rsidR="00E921A2" w:rsidRPr="00121095" w:rsidRDefault="00E921A2">
            <w:pPr>
              <w:pStyle w:val="QryTableInputParam"/>
              <w:keepNext/>
              <w:rPr>
                <w:lang w:val="en-US"/>
              </w:rPr>
            </w:pPr>
          </w:p>
        </w:tc>
        <w:tc>
          <w:tcPr>
            <w:tcW w:w="5760" w:type="dxa"/>
            <w:tcBorders>
              <w:top w:val="single" w:sz="4" w:space="0" w:color="auto"/>
              <w:bottom w:val="single" w:sz="4" w:space="0" w:color="auto"/>
            </w:tcBorders>
            <w:shd w:val="clear" w:color="auto" w:fill="FFFFFF"/>
          </w:tcPr>
          <w:p w14:paraId="71309B70" w14:textId="77777777" w:rsidR="00E921A2" w:rsidRPr="00121095" w:rsidRDefault="00E921A2">
            <w:pPr>
              <w:pStyle w:val="QryTableInputParam"/>
              <w:keepNext/>
              <w:rPr>
                <w:lang w:val="en-US"/>
              </w:rPr>
            </w:pPr>
            <w:r w:rsidRPr="00121095">
              <w:rPr>
                <w:lang w:val="en-US"/>
              </w:rPr>
              <w:t>If one PID.3 is specified, only 1 segment pattern will be returned.</w:t>
            </w:r>
          </w:p>
        </w:tc>
      </w:tr>
      <w:tr w:rsidR="00E921A2" w:rsidRPr="00E921A2" w14:paraId="32FA0575" w14:textId="77777777" w:rsidTr="00E50DB9">
        <w:tc>
          <w:tcPr>
            <w:tcW w:w="1861" w:type="dxa"/>
            <w:tcBorders>
              <w:top w:val="single" w:sz="4" w:space="0" w:color="auto"/>
              <w:bottom w:val="single" w:sz="4" w:space="0" w:color="auto"/>
            </w:tcBorders>
            <w:shd w:val="clear" w:color="auto" w:fill="FFFFFF"/>
          </w:tcPr>
          <w:p w14:paraId="45131121"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0784E640" w14:textId="77777777" w:rsidR="00E921A2" w:rsidRPr="00121095" w:rsidRDefault="00E921A2">
            <w:pPr>
              <w:pStyle w:val="QryTableInputParam"/>
              <w:rPr>
                <w:lang w:val="en-US"/>
              </w:rPr>
            </w:pPr>
            <w:r w:rsidRPr="00121095">
              <w:rPr>
                <w:b/>
                <w:lang w:val="en-US"/>
              </w:rPr>
              <w:t>ID</w:t>
            </w:r>
          </w:p>
        </w:tc>
        <w:tc>
          <w:tcPr>
            <w:tcW w:w="590" w:type="dxa"/>
            <w:tcBorders>
              <w:top w:val="single" w:sz="4" w:space="0" w:color="auto"/>
              <w:bottom w:val="single" w:sz="4" w:space="0" w:color="auto"/>
            </w:tcBorders>
            <w:shd w:val="clear" w:color="auto" w:fill="FFFFFF"/>
          </w:tcPr>
          <w:p w14:paraId="1081CEC3"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5EE5DA71"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6E5383E3" w14:textId="77777777" w:rsidTr="00E50DB9">
        <w:tc>
          <w:tcPr>
            <w:tcW w:w="1861" w:type="dxa"/>
            <w:tcBorders>
              <w:top w:val="single" w:sz="4" w:space="0" w:color="auto"/>
              <w:bottom w:val="single" w:sz="4" w:space="0" w:color="auto"/>
            </w:tcBorders>
            <w:shd w:val="clear" w:color="auto" w:fill="FFFFFF"/>
          </w:tcPr>
          <w:p w14:paraId="3CB01C44"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4B393079" w14:textId="77777777" w:rsidR="00E921A2" w:rsidRPr="00121095" w:rsidRDefault="00E921A2">
            <w:pPr>
              <w:pStyle w:val="QryTableInputParam"/>
              <w:rPr>
                <w:lang w:val="en-US"/>
              </w:rPr>
            </w:pPr>
            <w:r w:rsidRPr="00121095">
              <w:rPr>
                <w:b/>
                <w:lang w:val="en-US"/>
              </w:rPr>
              <w:t>Assigning Authority</w:t>
            </w:r>
          </w:p>
        </w:tc>
        <w:tc>
          <w:tcPr>
            <w:tcW w:w="590" w:type="dxa"/>
            <w:tcBorders>
              <w:top w:val="single" w:sz="4" w:space="0" w:color="auto"/>
              <w:bottom w:val="single" w:sz="4" w:space="0" w:color="auto"/>
            </w:tcBorders>
            <w:shd w:val="clear" w:color="auto" w:fill="FFFFFF"/>
          </w:tcPr>
          <w:p w14:paraId="6C056EA4"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27727DDE"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1F98045E" w14:textId="77777777" w:rsidTr="00E50DB9">
        <w:tc>
          <w:tcPr>
            <w:tcW w:w="1861" w:type="dxa"/>
            <w:tcBorders>
              <w:top w:val="single" w:sz="4" w:space="0" w:color="auto"/>
              <w:bottom w:val="single" w:sz="4" w:space="0" w:color="auto"/>
            </w:tcBorders>
            <w:shd w:val="clear" w:color="auto" w:fill="FFFFFF"/>
          </w:tcPr>
          <w:p w14:paraId="14F79E4B"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A805C6A" w14:textId="77777777" w:rsidR="00E921A2" w:rsidRPr="00121095" w:rsidRDefault="00E921A2">
            <w:pPr>
              <w:pStyle w:val="QryTableInputParam"/>
              <w:rPr>
                <w:lang w:val="en-US"/>
              </w:rPr>
            </w:pPr>
            <w:r w:rsidRPr="00121095">
              <w:rPr>
                <w:b/>
                <w:lang w:val="en-US"/>
              </w:rPr>
              <w:t>Identifier type code</w:t>
            </w:r>
          </w:p>
        </w:tc>
        <w:tc>
          <w:tcPr>
            <w:tcW w:w="590" w:type="dxa"/>
            <w:tcBorders>
              <w:top w:val="single" w:sz="4" w:space="0" w:color="auto"/>
              <w:bottom w:val="single" w:sz="4" w:space="0" w:color="auto"/>
            </w:tcBorders>
            <w:shd w:val="clear" w:color="auto" w:fill="FFFFFF"/>
          </w:tcPr>
          <w:p w14:paraId="29663F0D"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28DA8F8"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00FEFFAA" w14:textId="77777777" w:rsidTr="00E50DB9">
        <w:tc>
          <w:tcPr>
            <w:tcW w:w="1861" w:type="dxa"/>
            <w:tcBorders>
              <w:top w:val="single" w:sz="4" w:space="0" w:color="auto"/>
              <w:bottom w:val="single" w:sz="4" w:space="0" w:color="auto"/>
            </w:tcBorders>
            <w:shd w:val="clear" w:color="auto" w:fill="FFFFFF"/>
          </w:tcPr>
          <w:p w14:paraId="25EC4E8F" w14:textId="77777777" w:rsidR="00E921A2" w:rsidRPr="00121095" w:rsidRDefault="00E921A2">
            <w:pPr>
              <w:pStyle w:val="QryTableInputParam"/>
              <w:rPr>
                <w:b/>
                <w:lang w:val="en-US"/>
              </w:rPr>
            </w:pPr>
            <w:r w:rsidRPr="00121095">
              <w:rPr>
                <w:b/>
                <w:lang w:val="en-US"/>
              </w:rPr>
              <w:t>PatientName</w:t>
            </w:r>
          </w:p>
        </w:tc>
        <w:tc>
          <w:tcPr>
            <w:tcW w:w="1008" w:type="dxa"/>
            <w:tcBorders>
              <w:top w:val="single" w:sz="4" w:space="0" w:color="auto"/>
              <w:bottom w:val="single" w:sz="4" w:space="0" w:color="auto"/>
            </w:tcBorders>
            <w:shd w:val="clear" w:color="auto" w:fill="FFFFFF"/>
          </w:tcPr>
          <w:p w14:paraId="758E9791"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7A598AC9" w14:textId="77777777" w:rsidR="00E921A2" w:rsidRPr="00121095" w:rsidRDefault="00E921A2">
            <w:pPr>
              <w:pStyle w:val="QryTableInputParam"/>
              <w:rPr>
                <w:lang w:val="en-US"/>
              </w:rPr>
            </w:pPr>
            <w:r w:rsidRPr="00121095">
              <w:rPr>
                <w:lang w:val="en-US"/>
              </w:rPr>
              <w:t>XPN</w:t>
            </w:r>
          </w:p>
        </w:tc>
        <w:tc>
          <w:tcPr>
            <w:tcW w:w="5760" w:type="dxa"/>
            <w:tcBorders>
              <w:top w:val="single" w:sz="4" w:space="0" w:color="auto"/>
              <w:bottom w:val="single" w:sz="4" w:space="0" w:color="auto"/>
            </w:tcBorders>
            <w:shd w:val="clear" w:color="auto" w:fill="FFFFFF"/>
          </w:tcPr>
          <w:p w14:paraId="582E3DA0" w14:textId="77777777" w:rsidR="00E921A2" w:rsidRPr="00121095" w:rsidRDefault="00E921A2">
            <w:pPr>
              <w:pStyle w:val="QryTableInputParam"/>
              <w:rPr>
                <w:lang w:val="en-US"/>
              </w:rPr>
            </w:pPr>
            <w:r w:rsidRPr="00121095">
              <w:rPr>
                <w:lang w:val="en-US"/>
              </w:rPr>
              <w:t>If this field, PID.5, is not valued, all values for this field are considered to be a match.</w:t>
            </w:r>
          </w:p>
        </w:tc>
      </w:tr>
      <w:tr w:rsidR="00E921A2" w:rsidRPr="00E921A2" w14:paraId="488D1B72" w14:textId="77777777" w:rsidTr="00E50DB9">
        <w:tc>
          <w:tcPr>
            <w:tcW w:w="1861" w:type="dxa"/>
            <w:tcBorders>
              <w:top w:val="single" w:sz="4" w:space="0" w:color="auto"/>
              <w:bottom w:val="single" w:sz="4" w:space="0" w:color="auto"/>
            </w:tcBorders>
            <w:shd w:val="clear" w:color="auto" w:fill="FFFFFF"/>
          </w:tcPr>
          <w:p w14:paraId="51A2DCBF" w14:textId="77777777" w:rsidR="00E921A2" w:rsidRPr="00121095" w:rsidRDefault="00E921A2">
            <w:pPr>
              <w:pStyle w:val="QryTableInputParam"/>
              <w:rPr>
                <w:b/>
                <w:lang w:val="en-US"/>
              </w:rPr>
            </w:pPr>
            <w:r w:rsidRPr="00121095">
              <w:rPr>
                <w:b/>
                <w:lang w:val="en-US"/>
              </w:rPr>
              <w:t>OrderControlCode</w:t>
            </w:r>
          </w:p>
        </w:tc>
        <w:tc>
          <w:tcPr>
            <w:tcW w:w="1008" w:type="dxa"/>
            <w:tcBorders>
              <w:top w:val="single" w:sz="4" w:space="0" w:color="auto"/>
              <w:bottom w:val="single" w:sz="4" w:space="0" w:color="auto"/>
            </w:tcBorders>
            <w:shd w:val="clear" w:color="auto" w:fill="FFFFFF"/>
          </w:tcPr>
          <w:p w14:paraId="6FFB69DF"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B197731"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3AFE4AEC" w14:textId="77777777" w:rsidR="00E921A2" w:rsidRPr="00121095" w:rsidRDefault="00E921A2">
            <w:pPr>
              <w:pStyle w:val="QryTableInputParam"/>
              <w:rPr>
                <w:lang w:val="en-US"/>
              </w:rPr>
            </w:pPr>
            <w:r w:rsidRPr="00121095">
              <w:rPr>
                <w:lang w:val="en-US"/>
              </w:rPr>
              <w:t>If this field, ORC.1, is not valued, all values for this field are considered to be a match.</w:t>
            </w:r>
          </w:p>
        </w:tc>
      </w:tr>
      <w:tr w:rsidR="00E921A2" w:rsidRPr="00E921A2" w14:paraId="6DAB1EC1" w14:textId="77777777" w:rsidTr="00E50DB9">
        <w:tc>
          <w:tcPr>
            <w:tcW w:w="1861" w:type="dxa"/>
            <w:tcBorders>
              <w:top w:val="single" w:sz="4" w:space="0" w:color="auto"/>
              <w:bottom w:val="single" w:sz="4" w:space="0" w:color="auto"/>
            </w:tcBorders>
            <w:shd w:val="clear" w:color="auto" w:fill="FFFFFF"/>
          </w:tcPr>
          <w:p w14:paraId="6862CAD7" w14:textId="77777777"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14:paraId="310C7F8F"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4786688A"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0A655CF0" w14:textId="77777777" w:rsidR="00E921A2" w:rsidRPr="00121095" w:rsidRDefault="00E921A2">
            <w:pPr>
              <w:pStyle w:val="QryTableInputParam"/>
              <w:rPr>
                <w:lang w:val="en-US"/>
              </w:rPr>
            </w:pPr>
            <w:r w:rsidRPr="00121095">
              <w:rPr>
                <w:lang w:val="en-US"/>
              </w:rPr>
              <w:t>If this field, RXD.2, is not valued, all values for this field are considered to be a match.</w:t>
            </w:r>
          </w:p>
        </w:tc>
      </w:tr>
      <w:tr w:rsidR="00E921A2" w:rsidRPr="00E921A2" w14:paraId="2CADAE31" w14:textId="77777777" w:rsidTr="00E50DB9">
        <w:tc>
          <w:tcPr>
            <w:tcW w:w="1861" w:type="dxa"/>
            <w:tcBorders>
              <w:top w:val="single" w:sz="4" w:space="0" w:color="auto"/>
              <w:bottom w:val="single" w:sz="4" w:space="0" w:color="auto"/>
            </w:tcBorders>
            <w:shd w:val="clear" w:color="auto" w:fill="FFFFFF"/>
          </w:tcPr>
          <w:p w14:paraId="58C7BB76" w14:textId="77777777" w:rsidR="00E921A2" w:rsidRPr="00121095" w:rsidRDefault="00E921A2">
            <w:pPr>
              <w:pStyle w:val="QryTableInputParam"/>
              <w:rPr>
                <w:lang w:val="en-US"/>
              </w:rPr>
            </w:pPr>
            <w:r w:rsidRPr="00121095">
              <w:rPr>
                <w:b/>
                <w:lang w:val="en-US"/>
              </w:rPr>
              <w:t>DispenseDate</w:t>
            </w:r>
          </w:p>
        </w:tc>
        <w:tc>
          <w:tcPr>
            <w:tcW w:w="1008" w:type="dxa"/>
            <w:tcBorders>
              <w:top w:val="single" w:sz="4" w:space="0" w:color="auto"/>
              <w:bottom w:val="single" w:sz="4" w:space="0" w:color="auto"/>
            </w:tcBorders>
            <w:shd w:val="clear" w:color="auto" w:fill="FFFFFF"/>
          </w:tcPr>
          <w:p w14:paraId="016F86B2"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2E8F1290"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41C7E51F" w14:textId="77777777" w:rsidR="00E921A2" w:rsidRPr="00121095" w:rsidRDefault="00E921A2">
            <w:pPr>
              <w:pStyle w:val="QryTableInputParam"/>
              <w:rPr>
                <w:lang w:val="en-US"/>
              </w:rPr>
            </w:pPr>
            <w:r w:rsidRPr="00121095">
              <w:rPr>
                <w:lang w:val="en-US"/>
              </w:rPr>
              <w:t>If this field, RXD.3, is not valued, all values for this field are considered to be a match.</w:t>
            </w:r>
          </w:p>
        </w:tc>
      </w:tr>
      <w:tr w:rsidR="00E921A2" w:rsidRPr="00E921A2" w14:paraId="59A6FF5A" w14:textId="77777777" w:rsidTr="00E50DB9">
        <w:tc>
          <w:tcPr>
            <w:tcW w:w="1861" w:type="dxa"/>
            <w:tcBorders>
              <w:top w:val="single" w:sz="4" w:space="0" w:color="auto"/>
              <w:bottom w:val="single" w:sz="4" w:space="0" w:color="auto"/>
            </w:tcBorders>
            <w:shd w:val="clear" w:color="auto" w:fill="FFFFFF"/>
          </w:tcPr>
          <w:p w14:paraId="1E005A61" w14:textId="77777777" w:rsidR="00E921A2" w:rsidRPr="00121095" w:rsidRDefault="00E921A2">
            <w:pPr>
              <w:pStyle w:val="QryTableInputParam"/>
              <w:rPr>
                <w:b/>
                <w:lang w:val="en-US"/>
              </w:rPr>
            </w:pPr>
            <w:r w:rsidRPr="00121095">
              <w:rPr>
                <w:b/>
                <w:lang w:val="en-US"/>
              </w:rPr>
              <w:t>QuantityDispensed</w:t>
            </w:r>
          </w:p>
        </w:tc>
        <w:tc>
          <w:tcPr>
            <w:tcW w:w="1008" w:type="dxa"/>
            <w:tcBorders>
              <w:top w:val="single" w:sz="4" w:space="0" w:color="auto"/>
              <w:bottom w:val="single" w:sz="4" w:space="0" w:color="auto"/>
            </w:tcBorders>
            <w:shd w:val="clear" w:color="auto" w:fill="FFFFFF"/>
          </w:tcPr>
          <w:p w14:paraId="0E980725"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7956C9FD" w14:textId="77777777" w:rsidR="00E921A2" w:rsidRPr="00121095" w:rsidRDefault="00E921A2">
            <w:pPr>
              <w:pStyle w:val="QryTableInputParam"/>
              <w:rPr>
                <w:lang w:val="en-US"/>
              </w:rPr>
            </w:pPr>
            <w:r w:rsidRPr="00121095">
              <w:rPr>
                <w:lang w:val="en-US"/>
              </w:rPr>
              <w:t>NM</w:t>
            </w:r>
          </w:p>
        </w:tc>
        <w:tc>
          <w:tcPr>
            <w:tcW w:w="5760" w:type="dxa"/>
            <w:tcBorders>
              <w:top w:val="single" w:sz="4" w:space="0" w:color="auto"/>
              <w:bottom w:val="single" w:sz="4" w:space="0" w:color="auto"/>
            </w:tcBorders>
            <w:shd w:val="clear" w:color="auto" w:fill="FFFFFF"/>
          </w:tcPr>
          <w:p w14:paraId="118FEDEB" w14:textId="77777777" w:rsidR="00E921A2" w:rsidRPr="00121095" w:rsidRDefault="00E921A2">
            <w:pPr>
              <w:pStyle w:val="QryTableInputParam"/>
              <w:rPr>
                <w:lang w:val="en-US"/>
              </w:rPr>
            </w:pPr>
            <w:r w:rsidRPr="00121095">
              <w:rPr>
                <w:lang w:val="en-US"/>
              </w:rPr>
              <w:t xml:space="preserve">If this field, RXD.4, is not valued, all values for this field are considered to be a </w:t>
            </w:r>
            <w:r w:rsidRPr="00121095">
              <w:rPr>
                <w:lang w:val="en-US"/>
              </w:rPr>
              <w:lastRenderedPageBreak/>
              <w:t>match.</w:t>
            </w:r>
          </w:p>
        </w:tc>
      </w:tr>
      <w:tr w:rsidR="00E921A2" w:rsidRPr="00E921A2" w14:paraId="309A9C68" w14:textId="77777777" w:rsidTr="00E50DB9">
        <w:tc>
          <w:tcPr>
            <w:tcW w:w="1861" w:type="dxa"/>
            <w:tcBorders>
              <w:top w:val="single" w:sz="4" w:space="0" w:color="auto"/>
              <w:bottom w:val="double" w:sz="4" w:space="0" w:color="auto"/>
            </w:tcBorders>
            <w:shd w:val="clear" w:color="auto" w:fill="FFFFFF"/>
          </w:tcPr>
          <w:p w14:paraId="769EF543" w14:textId="77777777" w:rsidR="00E921A2" w:rsidRPr="00121095" w:rsidRDefault="00E921A2">
            <w:pPr>
              <w:pStyle w:val="QryTableInputParam"/>
              <w:rPr>
                <w:b/>
                <w:lang w:val="en-US"/>
              </w:rPr>
            </w:pPr>
            <w:r w:rsidRPr="00121095">
              <w:rPr>
                <w:b/>
                <w:lang w:val="en-US"/>
              </w:rPr>
              <w:lastRenderedPageBreak/>
              <w:t>OrderingProvider</w:t>
            </w:r>
          </w:p>
        </w:tc>
        <w:tc>
          <w:tcPr>
            <w:tcW w:w="1008" w:type="dxa"/>
            <w:tcBorders>
              <w:top w:val="single" w:sz="4" w:space="0" w:color="auto"/>
              <w:bottom w:val="double" w:sz="4" w:space="0" w:color="auto"/>
            </w:tcBorders>
            <w:shd w:val="clear" w:color="auto" w:fill="FFFFFF"/>
          </w:tcPr>
          <w:p w14:paraId="4B33F5D0"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236A0AC0" w14:textId="77777777" w:rsidR="00E921A2" w:rsidRPr="00121095" w:rsidRDefault="00E921A2">
            <w:pPr>
              <w:pStyle w:val="QryTableInputParam"/>
              <w:rPr>
                <w:lang w:val="en-US"/>
              </w:rPr>
            </w:pPr>
            <w:r w:rsidRPr="00121095">
              <w:rPr>
                <w:lang w:val="en-US"/>
              </w:rPr>
              <w:t>XCN</w:t>
            </w:r>
          </w:p>
        </w:tc>
        <w:tc>
          <w:tcPr>
            <w:tcW w:w="5760" w:type="dxa"/>
            <w:tcBorders>
              <w:top w:val="single" w:sz="4" w:space="0" w:color="auto"/>
              <w:bottom w:val="double" w:sz="4" w:space="0" w:color="auto"/>
            </w:tcBorders>
            <w:shd w:val="clear" w:color="auto" w:fill="FFFFFF"/>
          </w:tcPr>
          <w:p w14:paraId="362B2797" w14:textId="77777777" w:rsidR="00E921A2" w:rsidRPr="00121095" w:rsidRDefault="00E921A2">
            <w:pPr>
              <w:pStyle w:val="QryTableInputParam"/>
              <w:rPr>
                <w:lang w:val="en-US"/>
              </w:rPr>
            </w:pPr>
            <w:r w:rsidRPr="00121095">
              <w:rPr>
                <w:lang w:val="en-US"/>
              </w:rPr>
              <w:t>If this field, ORC.12, is not valued, all values for this field are considered to be a match.</w:t>
            </w:r>
          </w:p>
        </w:tc>
      </w:tr>
    </w:tbl>
    <w:p w14:paraId="366EFF60" w14:textId="77777777" w:rsidR="00E921A2" w:rsidRPr="00121095" w:rsidRDefault="00E921A2">
      <w:pPr>
        <w:keepNext/>
        <w:spacing w:before="120"/>
      </w:pPr>
      <w:r w:rsidRPr="00121095">
        <w:rPr>
          <w:b/>
        </w:rPr>
        <w:t>RCP Response Control Parameter Field Description and Commentary</w:t>
      </w:r>
    </w:p>
    <w:tbl>
      <w:tblP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1939"/>
        <w:gridCol w:w="1062"/>
        <w:gridCol w:w="536"/>
        <w:gridCol w:w="590"/>
        <w:gridCol w:w="2562"/>
      </w:tblGrid>
      <w:tr w:rsidR="00E921A2" w:rsidRPr="00E921A2" w14:paraId="5A4A2AA4" w14:textId="77777777" w:rsidTr="00E50DB9">
        <w:trPr>
          <w:tblHeader/>
        </w:trPr>
        <w:tc>
          <w:tcPr>
            <w:tcW w:w="720" w:type="dxa"/>
            <w:tcBorders>
              <w:top w:val="double" w:sz="4" w:space="0" w:color="auto"/>
              <w:bottom w:val="single" w:sz="4" w:space="0" w:color="auto"/>
            </w:tcBorders>
            <w:shd w:val="clear" w:color="auto" w:fill="FFFFFF"/>
          </w:tcPr>
          <w:p w14:paraId="5B47C530" w14:textId="77777777" w:rsidR="00E921A2" w:rsidRPr="00121095" w:rsidRDefault="00E921A2">
            <w:pPr>
              <w:pStyle w:val="QryTableRCPHeader"/>
              <w:rPr>
                <w:lang w:val="en-US"/>
              </w:rPr>
            </w:pPr>
            <w:r w:rsidRPr="00121095">
              <w:rPr>
                <w:lang w:val="en-US"/>
              </w:rPr>
              <w:t>Field Seq (Query ID=Z95)</w:t>
            </w:r>
          </w:p>
        </w:tc>
        <w:tc>
          <w:tcPr>
            <w:tcW w:w="2160" w:type="dxa"/>
            <w:tcBorders>
              <w:top w:val="double" w:sz="4" w:space="0" w:color="auto"/>
              <w:bottom w:val="single" w:sz="4" w:space="0" w:color="auto"/>
            </w:tcBorders>
            <w:shd w:val="clear" w:color="auto" w:fill="FFFFFF"/>
          </w:tcPr>
          <w:p w14:paraId="6B64AEEE"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1097E144"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2DA9AA79"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60FDA358"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7D705A6E" w14:textId="77777777" w:rsidR="00E921A2" w:rsidRPr="00121095" w:rsidRDefault="00E921A2">
            <w:pPr>
              <w:pStyle w:val="QryTableRCPHeader"/>
              <w:rPr>
                <w:lang w:val="en-US"/>
              </w:rPr>
            </w:pPr>
            <w:r w:rsidRPr="00121095">
              <w:rPr>
                <w:lang w:val="en-US"/>
              </w:rPr>
              <w:t>Description</w:t>
            </w:r>
          </w:p>
        </w:tc>
      </w:tr>
      <w:tr w:rsidR="00E921A2" w:rsidRPr="00E921A2" w14:paraId="5A1B93CA" w14:textId="77777777" w:rsidTr="00E50DB9">
        <w:tc>
          <w:tcPr>
            <w:tcW w:w="720" w:type="dxa"/>
            <w:tcBorders>
              <w:top w:val="single" w:sz="4" w:space="0" w:color="auto"/>
              <w:bottom w:val="single" w:sz="4" w:space="0" w:color="auto"/>
            </w:tcBorders>
            <w:shd w:val="clear" w:color="auto" w:fill="FFFFFF"/>
          </w:tcPr>
          <w:p w14:paraId="6A52B901" w14:textId="77777777" w:rsidR="00E921A2" w:rsidRPr="00121095" w:rsidRDefault="00E921A2">
            <w:pPr>
              <w:pStyle w:val="QryTableRCP"/>
              <w:rPr>
                <w:lang w:val="en-US"/>
              </w:rPr>
            </w:pPr>
            <w:r w:rsidRPr="00121095">
              <w:rPr>
                <w:lang w:val="en-US"/>
              </w:rPr>
              <w:t>1</w:t>
            </w:r>
          </w:p>
        </w:tc>
        <w:tc>
          <w:tcPr>
            <w:tcW w:w="2160" w:type="dxa"/>
            <w:tcBorders>
              <w:top w:val="single" w:sz="4" w:space="0" w:color="auto"/>
              <w:bottom w:val="single" w:sz="4" w:space="0" w:color="auto"/>
            </w:tcBorders>
            <w:shd w:val="clear" w:color="auto" w:fill="FFFFFF"/>
          </w:tcPr>
          <w:p w14:paraId="02905CFE" w14:textId="77777777" w:rsidR="00E921A2" w:rsidRPr="00121095" w:rsidRDefault="00E921A2">
            <w:pPr>
              <w:pStyle w:val="QryTableRCP"/>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14:paraId="774C38E3"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422F5AA6" w14:textId="77777777" w:rsidR="00E921A2" w:rsidRPr="00121095" w:rsidRDefault="00E921A2">
            <w:pPr>
              <w:pStyle w:val="QryTableRCP"/>
              <w:rPr>
                <w:lang w:val="en-US"/>
              </w:rPr>
            </w:pPr>
            <w:r w:rsidRPr="00121095">
              <w:rPr>
                <w:lang w:val="en-US"/>
              </w:rPr>
              <w:t>1</w:t>
            </w:r>
          </w:p>
        </w:tc>
        <w:tc>
          <w:tcPr>
            <w:tcW w:w="432" w:type="dxa"/>
            <w:tcBorders>
              <w:top w:val="single" w:sz="4" w:space="0" w:color="auto"/>
              <w:bottom w:val="single" w:sz="4" w:space="0" w:color="auto"/>
            </w:tcBorders>
            <w:shd w:val="clear" w:color="auto" w:fill="FFFFFF"/>
          </w:tcPr>
          <w:p w14:paraId="2DB5585D"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210BBB42"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4237149A" w14:textId="77777777" w:rsidTr="00E50DB9">
        <w:tc>
          <w:tcPr>
            <w:tcW w:w="720" w:type="dxa"/>
            <w:tcBorders>
              <w:top w:val="single" w:sz="4" w:space="0" w:color="auto"/>
              <w:bottom w:val="single" w:sz="4" w:space="0" w:color="auto"/>
            </w:tcBorders>
            <w:shd w:val="clear" w:color="auto" w:fill="FFFFFF"/>
          </w:tcPr>
          <w:p w14:paraId="6F018ACA" w14:textId="77777777" w:rsidR="00E921A2" w:rsidRPr="00121095" w:rsidRDefault="00E921A2">
            <w:pPr>
              <w:pStyle w:val="QryTableRCP"/>
              <w:rPr>
                <w:lang w:val="en-US"/>
              </w:rPr>
            </w:pPr>
            <w:r w:rsidRPr="00121095">
              <w:rPr>
                <w:lang w:val="en-US"/>
              </w:rPr>
              <w:t>2</w:t>
            </w:r>
          </w:p>
        </w:tc>
        <w:tc>
          <w:tcPr>
            <w:tcW w:w="2160" w:type="dxa"/>
            <w:tcBorders>
              <w:top w:val="single" w:sz="4" w:space="0" w:color="auto"/>
              <w:bottom w:val="single" w:sz="4" w:space="0" w:color="auto"/>
            </w:tcBorders>
            <w:shd w:val="clear" w:color="auto" w:fill="FFFFFF"/>
          </w:tcPr>
          <w:p w14:paraId="2936627E" w14:textId="77777777" w:rsidR="00E921A2" w:rsidRPr="00121095" w:rsidRDefault="00E921A2">
            <w:pPr>
              <w:pStyle w:val="QryTableRCP"/>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14:paraId="266D4009"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483E5EF4" w14:textId="77777777" w:rsidR="00E921A2" w:rsidRPr="00121095" w:rsidRDefault="00E921A2">
            <w:pPr>
              <w:pStyle w:val="QryTableRCP"/>
              <w:rPr>
                <w:lang w:val="en-US"/>
              </w:rPr>
            </w:pPr>
            <w:r w:rsidRPr="00121095">
              <w:rPr>
                <w:lang w:val="en-US"/>
              </w:rPr>
              <w:t>10</w:t>
            </w:r>
          </w:p>
        </w:tc>
        <w:tc>
          <w:tcPr>
            <w:tcW w:w="432" w:type="dxa"/>
            <w:tcBorders>
              <w:top w:val="single" w:sz="4" w:space="0" w:color="auto"/>
              <w:bottom w:val="single" w:sz="4" w:space="0" w:color="auto"/>
            </w:tcBorders>
            <w:shd w:val="clear" w:color="auto" w:fill="FFFFFF"/>
          </w:tcPr>
          <w:p w14:paraId="1BCD8DA3"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37BF5545" w14:textId="77777777" w:rsidR="00E921A2" w:rsidRPr="00121095" w:rsidRDefault="00E921A2">
            <w:pPr>
              <w:pStyle w:val="QryTableRCP"/>
              <w:rPr>
                <w:lang w:val="en-US"/>
              </w:rPr>
            </w:pPr>
          </w:p>
        </w:tc>
      </w:tr>
      <w:tr w:rsidR="00E921A2" w:rsidRPr="00E921A2" w14:paraId="712F8EAB" w14:textId="77777777" w:rsidTr="00E50DB9">
        <w:tc>
          <w:tcPr>
            <w:tcW w:w="720" w:type="dxa"/>
            <w:tcBorders>
              <w:top w:val="single" w:sz="4" w:space="0" w:color="auto"/>
              <w:bottom w:val="single" w:sz="4" w:space="0" w:color="auto"/>
            </w:tcBorders>
            <w:shd w:val="clear" w:color="auto" w:fill="FFFFFF"/>
          </w:tcPr>
          <w:p w14:paraId="561E3E4C"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6148C818"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40311C6E" w14:textId="77777777" w:rsidR="00E921A2" w:rsidRPr="00121095" w:rsidRDefault="00E921A2">
            <w:pPr>
              <w:pStyle w:val="QryTableRCP"/>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14:paraId="371C8E64"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5D8F516B"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5E334D76"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255ACADC" w14:textId="77777777" w:rsidTr="00E50DB9">
        <w:tc>
          <w:tcPr>
            <w:tcW w:w="720" w:type="dxa"/>
            <w:tcBorders>
              <w:top w:val="single" w:sz="4" w:space="0" w:color="auto"/>
              <w:bottom w:val="single" w:sz="4" w:space="0" w:color="auto"/>
            </w:tcBorders>
            <w:shd w:val="clear" w:color="auto" w:fill="FFFFFF"/>
          </w:tcPr>
          <w:p w14:paraId="4881180D"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1B849426"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48343F16" w14:textId="77777777" w:rsidR="00E921A2" w:rsidRPr="00121095" w:rsidRDefault="00E921A2">
            <w:pPr>
              <w:pStyle w:val="QryTableRCP"/>
              <w:rPr>
                <w:lang w:val="en-US"/>
              </w:rPr>
            </w:pPr>
            <w:r w:rsidRPr="00121095">
              <w:rPr>
                <w:lang w:val="en-US"/>
              </w:rPr>
              <w:t>Units</w:t>
            </w:r>
          </w:p>
        </w:tc>
        <w:tc>
          <w:tcPr>
            <w:tcW w:w="432" w:type="dxa"/>
            <w:tcBorders>
              <w:top w:val="single" w:sz="4" w:space="0" w:color="auto"/>
              <w:bottom w:val="single" w:sz="4" w:space="0" w:color="auto"/>
            </w:tcBorders>
            <w:shd w:val="clear" w:color="auto" w:fill="FFFFFF"/>
          </w:tcPr>
          <w:p w14:paraId="1764FB32"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18057C97"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25897503"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7F6CD214" w14:textId="77777777" w:rsidTr="00E50DB9">
        <w:tc>
          <w:tcPr>
            <w:tcW w:w="720" w:type="dxa"/>
            <w:tcBorders>
              <w:top w:val="single" w:sz="4" w:space="0" w:color="auto"/>
              <w:bottom w:val="single" w:sz="4" w:space="0" w:color="auto"/>
            </w:tcBorders>
            <w:shd w:val="clear" w:color="auto" w:fill="FFFFFF"/>
          </w:tcPr>
          <w:p w14:paraId="27251A70" w14:textId="77777777" w:rsidR="00E921A2" w:rsidRPr="00121095" w:rsidRDefault="00E921A2">
            <w:pPr>
              <w:pStyle w:val="QryTableRCP"/>
              <w:rPr>
                <w:lang w:val="en-US"/>
              </w:rPr>
            </w:pPr>
            <w:r w:rsidRPr="00121095">
              <w:rPr>
                <w:lang w:val="en-US"/>
              </w:rPr>
              <w:t>3</w:t>
            </w:r>
          </w:p>
        </w:tc>
        <w:tc>
          <w:tcPr>
            <w:tcW w:w="2160" w:type="dxa"/>
            <w:tcBorders>
              <w:top w:val="single" w:sz="4" w:space="0" w:color="auto"/>
              <w:bottom w:val="single" w:sz="4" w:space="0" w:color="auto"/>
            </w:tcBorders>
            <w:shd w:val="clear" w:color="auto" w:fill="FFFFFF"/>
          </w:tcPr>
          <w:p w14:paraId="5573FD39" w14:textId="77777777" w:rsidR="00E921A2" w:rsidRPr="00121095" w:rsidRDefault="00E921A2">
            <w:pPr>
              <w:pStyle w:val="QryTableRCP"/>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14:paraId="5DC658EF"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1D4EB1E0" w14:textId="77777777" w:rsidR="00E921A2" w:rsidRPr="00121095" w:rsidRDefault="00E921A2">
            <w:pPr>
              <w:pStyle w:val="QryTableRCP"/>
              <w:rPr>
                <w:lang w:val="en-US"/>
              </w:rPr>
            </w:pPr>
            <w:r w:rsidRPr="00121095">
              <w:rPr>
                <w:lang w:val="en-US"/>
              </w:rPr>
              <w:t>60</w:t>
            </w:r>
          </w:p>
        </w:tc>
        <w:tc>
          <w:tcPr>
            <w:tcW w:w="432" w:type="dxa"/>
            <w:tcBorders>
              <w:top w:val="single" w:sz="4" w:space="0" w:color="auto"/>
              <w:bottom w:val="single" w:sz="4" w:space="0" w:color="auto"/>
            </w:tcBorders>
            <w:shd w:val="clear" w:color="auto" w:fill="FFFFFF"/>
          </w:tcPr>
          <w:p w14:paraId="6F0AAB2D"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755BE29"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497A26B5" w14:textId="77777777" w:rsidTr="00E50DB9">
        <w:tc>
          <w:tcPr>
            <w:tcW w:w="720" w:type="dxa"/>
            <w:tcBorders>
              <w:top w:val="single" w:sz="4" w:space="0" w:color="auto"/>
              <w:bottom w:val="single" w:sz="4" w:space="0" w:color="auto"/>
            </w:tcBorders>
            <w:shd w:val="clear" w:color="auto" w:fill="FFFFFF"/>
          </w:tcPr>
          <w:p w14:paraId="0CC44965" w14:textId="77777777" w:rsidR="00E921A2" w:rsidRPr="00121095" w:rsidRDefault="00E921A2">
            <w:pPr>
              <w:pStyle w:val="QryTableRCP"/>
              <w:rPr>
                <w:lang w:val="en-US"/>
              </w:rPr>
            </w:pPr>
            <w:r w:rsidRPr="00121095">
              <w:rPr>
                <w:lang w:val="en-US"/>
              </w:rPr>
              <w:t>6</w:t>
            </w:r>
          </w:p>
        </w:tc>
        <w:tc>
          <w:tcPr>
            <w:tcW w:w="2160" w:type="dxa"/>
            <w:tcBorders>
              <w:top w:val="single" w:sz="4" w:space="0" w:color="auto"/>
              <w:bottom w:val="single" w:sz="4" w:space="0" w:color="auto"/>
            </w:tcBorders>
            <w:shd w:val="clear" w:color="auto" w:fill="FFFFFF"/>
          </w:tcPr>
          <w:p w14:paraId="6140728B" w14:textId="77777777" w:rsidR="00E921A2" w:rsidRPr="00121095" w:rsidRDefault="00E921A2">
            <w:pPr>
              <w:pStyle w:val="QryTableRCP"/>
              <w:rPr>
                <w:lang w:val="en-US"/>
              </w:rPr>
            </w:pPr>
            <w:r w:rsidRPr="00121095">
              <w:rPr>
                <w:lang w:val="en-US"/>
              </w:rPr>
              <w:t>Sort-by Field</w:t>
            </w:r>
          </w:p>
        </w:tc>
        <w:tc>
          <w:tcPr>
            <w:tcW w:w="864" w:type="dxa"/>
            <w:tcBorders>
              <w:top w:val="single" w:sz="4" w:space="0" w:color="auto"/>
              <w:bottom w:val="single" w:sz="4" w:space="0" w:color="auto"/>
            </w:tcBorders>
            <w:shd w:val="clear" w:color="auto" w:fill="FFFFFF"/>
          </w:tcPr>
          <w:p w14:paraId="007729F3"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7690EE85" w14:textId="77777777" w:rsidR="00E921A2" w:rsidRPr="00121095" w:rsidRDefault="00E921A2">
            <w:pPr>
              <w:pStyle w:val="QryTableRCP"/>
              <w:rPr>
                <w:lang w:val="en-US"/>
              </w:rPr>
            </w:pPr>
            <w:r w:rsidRPr="00121095">
              <w:rPr>
                <w:lang w:val="en-US"/>
              </w:rPr>
              <w:t>256</w:t>
            </w:r>
          </w:p>
        </w:tc>
        <w:tc>
          <w:tcPr>
            <w:tcW w:w="432" w:type="dxa"/>
            <w:tcBorders>
              <w:top w:val="single" w:sz="4" w:space="0" w:color="auto"/>
              <w:bottom w:val="single" w:sz="4" w:space="0" w:color="auto"/>
            </w:tcBorders>
            <w:shd w:val="clear" w:color="auto" w:fill="FFFFFF"/>
          </w:tcPr>
          <w:p w14:paraId="311B5AB5"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01739079" w14:textId="77777777" w:rsidR="00E921A2" w:rsidRPr="00121095" w:rsidRDefault="00E921A2">
            <w:pPr>
              <w:pStyle w:val="QryTableRCP"/>
              <w:rPr>
                <w:lang w:val="en-US"/>
              </w:rPr>
            </w:pPr>
          </w:p>
        </w:tc>
      </w:tr>
      <w:tr w:rsidR="00E921A2" w:rsidRPr="00E921A2" w14:paraId="3558A431" w14:textId="77777777" w:rsidTr="00E50DB9">
        <w:tc>
          <w:tcPr>
            <w:tcW w:w="720" w:type="dxa"/>
            <w:tcBorders>
              <w:top w:val="single" w:sz="4" w:space="0" w:color="auto"/>
              <w:bottom w:val="single" w:sz="4" w:space="0" w:color="auto"/>
            </w:tcBorders>
            <w:shd w:val="clear" w:color="auto" w:fill="FFFFFF"/>
          </w:tcPr>
          <w:p w14:paraId="6E2BC2CC"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1FDCF7A2"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7B14CE80" w14:textId="77777777" w:rsidR="00E921A2" w:rsidRPr="00121095" w:rsidRDefault="00E921A2">
            <w:pPr>
              <w:pStyle w:val="QryTableRCP"/>
              <w:rPr>
                <w:lang w:val="en-US"/>
              </w:rPr>
            </w:pPr>
            <w:r w:rsidRPr="00121095">
              <w:rPr>
                <w:lang w:val="en-US"/>
              </w:rPr>
              <w:t>Sort-by Field</w:t>
            </w:r>
          </w:p>
        </w:tc>
        <w:tc>
          <w:tcPr>
            <w:tcW w:w="432" w:type="dxa"/>
            <w:tcBorders>
              <w:top w:val="single" w:sz="4" w:space="0" w:color="auto"/>
              <w:bottom w:val="single" w:sz="4" w:space="0" w:color="auto"/>
            </w:tcBorders>
            <w:shd w:val="clear" w:color="auto" w:fill="FFFFFF"/>
          </w:tcPr>
          <w:p w14:paraId="6842FDBB"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6D0CEB3D"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23A96A1D"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54A6C8E4" w14:textId="77777777" w:rsidTr="00E50DB9">
        <w:tc>
          <w:tcPr>
            <w:tcW w:w="720" w:type="dxa"/>
            <w:tcBorders>
              <w:top w:val="single" w:sz="4" w:space="0" w:color="auto"/>
              <w:bottom w:val="double" w:sz="4" w:space="0" w:color="auto"/>
            </w:tcBorders>
            <w:shd w:val="clear" w:color="auto" w:fill="FFFFFF"/>
          </w:tcPr>
          <w:p w14:paraId="249FB47C" w14:textId="77777777" w:rsidR="00E921A2" w:rsidRPr="00121095" w:rsidRDefault="00E921A2">
            <w:pPr>
              <w:pStyle w:val="QryTableRCP"/>
              <w:rPr>
                <w:lang w:val="en-US"/>
              </w:rPr>
            </w:pPr>
          </w:p>
        </w:tc>
        <w:tc>
          <w:tcPr>
            <w:tcW w:w="2160" w:type="dxa"/>
            <w:tcBorders>
              <w:top w:val="single" w:sz="4" w:space="0" w:color="auto"/>
              <w:bottom w:val="double" w:sz="4" w:space="0" w:color="auto"/>
            </w:tcBorders>
            <w:shd w:val="clear" w:color="auto" w:fill="FFFFFF"/>
          </w:tcPr>
          <w:p w14:paraId="1DDBB3DE"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109015AE" w14:textId="77777777" w:rsidR="00E921A2" w:rsidRPr="00121095" w:rsidRDefault="00E921A2">
            <w:pPr>
              <w:pStyle w:val="QryTableRCP"/>
              <w:rPr>
                <w:lang w:val="en-US"/>
              </w:rPr>
            </w:pPr>
            <w:r w:rsidRPr="00121095">
              <w:rPr>
                <w:lang w:val="en-US"/>
              </w:rPr>
              <w:t>Sequencing</w:t>
            </w:r>
          </w:p>
        </w:tc>
        <w:tc>
          <w:tcPr>
            <w:tcW w:w="432" w:type="dxa"/>
            <w:tcBorders>
              <w:top w:val="single" w:sz="4" w:space="0" w:color="auto"/>
              <w:bottom w:val="double" w:sz="4" w:space="0" w:color="auto"/>
            </w:tcBorders>
            <w:shd w:val="clear" w:color="auto" w:fill="FFFFFF"/>
          </w:tcPr>
          <w:p w14:paraId="029C7960"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47E8FE17"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50688442"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1D75C8C5" w14:textId="77777777" w:rsidR="00E921A2" w:rsidRPr="00121095" w:rsidRDefault="00E921A2">
      <w:pPr>
        <w:pStyle w:val="Heading3"/>
      </w:pPr>
      <w:bookmarkStart w:id="760" w:name="_Toc461697684"/>
      <w:bookmarkStart w:id="761" w:name="_Toc461849310"/>
      <w:bookmarkStart w:id="762" w:name="_Toc462052865"/>
      <w:bookmarkStart w:id="763" w:name="_Toc462567164"/>
      <w:bookmarkStart w:id="764" w:name="_Toc495483641"/>
      <w:bookmarkStart w:id="765" w:name="_Toc24273862"/>
      <w:bookmarkStart w:id="766" w:name="_Toc41281009"/>
      <w:bookmarkStart w:id="767" w:name="_Toc43004371"/>
      <w:bookmarkStart w:id="768" w:name="_Toc25590842"/>
      <w:r w:rsidRPr="00121095">
        <w:t>Query by parameter (QBP) / display response (RDY)</w:t>
      </w:r>
      <w:bookmarkEnd w:id="760"/>
      <w:bookmarkEnd w:id="761"/>
      <w:bookmarkEnd w:id="762"/>
      <w:bookmarkEnd w:id="763"/>
      <w:bookmarkEnd w:id="764"/>
      <w:bookmarkEnd w:id="765"/>
      <w:bookmarkEnd w:id="766"/>
      <w:bookmarkEnd w:id="767"/>
      <w:bookmarkEnd w:id="768"/>
      <w:r w:rsidR="00BF2FE6" w:rsidRPr="00121095">
        <w:fldChar w:fldCharType="begin"/>
      </w:r>
      <w:r w:rsidRPr="00121095">
        <w:instrText xml:space="preserve"> XE "Query by parameter (QBP) / display response (RDY)" </w:instrText>
      </w:r>
      <w:r w:rsidR="00BF2FE6" w:rsidRPr="00121095">
        <w:fldChar w:fldCharType="end"/>
      </w:r>
    </w:p>
    <w:p w14:paraId="4AA3DD4C"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QBP message is generated.</w:t>
      </w:r>
    </w:p>
    <w:p w14:paraId="0B6D7B23" w14:textId="77777777" w:rsidR="00E921A2" w:rsidRPr="00121095" w:rsidRDefault="00E921A2">
      <w:pPr>
        <w:pStyle w:val="Example"/>
        <w:rPr>
          <w:noProof w:val="0"/>
        </w:rPr>
      </w:pPr>
      <w:r w:rsidRPr="00121095">
        <w:rPr>
          <w:noProof w:val="0"/>
        </w:rPr>
        <w:t>MSH|^~\&amp;|PCR|Gen Hosp|PIMS||199909171400-0800||QBP^Z97^QBP_Q15|8699|P|2.</w:t>
      </w:r>
      <w:r>
        <w:rPr>
          <w:noProof w:val="0"/>
        </w:rPr>
        <w:t>8</w:t>
      </w:r>
      <w:r w:rsidRPr="00121095">
        <w:rPr>
          <w:noProof w:val="0"/>
        </w:rPr>
        <w:t>||||||||</w:t>
      </w:r>
    </w:p>
    <w:p w14:paraId="0219AEFB" w14:textId="77777777" w:rsidR="00E921A2" w:rsidRPr="00121095" w:rsidRDefault="00E921A2">
      <w:pPr>
        <w:pStyle w:val="Example"/>
        <w:rPr>
          <w:noProof w:val="0"/>
        </w:rPr>
      </w:pPr>
      <w:r w:rsidRPr="00121095">
        <w:rPr>
          <w:noProof w:val="0"/>
        </w:rPr>
        <w:t>QPD|Z97^DispenseHistoryDisplay^HL7nnnn|Q005|555444222111^^^MPI^MR||19980531|19990531|</w:t>
      </w:r>
    </w:p>
    <w:p w14:paraId="2E5A8EAE" w14:textId="77777777" w:rsidR="00E921A2" w:rsidRPr="00121095" w:rsidRDefault="00E921A2">
      <w:pPr>
        <w:pStyle w:val="Example"/>
        <w:rPr>
          <w:noProof w:val="0"/>
        </w:rPr>
      </w:pPr>
      <w:r w:rsidRPr="00121095">
        <w:rPr>
          <w:noProof w:val="0"/>
        </w:rPr>
        <w:t>RCP|I|999^RD|</w:t>
      </w:r>
    </w:p>
    <w:p w14:paraId="6320653B" w14:textId="77777777" w:rsidR="00E921A2" w:rsidRPr="00121095" w:rsidRDefault="00E921A2">
      <w:pPr>
        <w:pStyle w:val="NormalIndented"/>
      </w:pPr>
      <w:r w:rsidRPr="00121095">
        <w:t>The pharmacy system identifies medical record number "555444222111" as belonging to Adam Everyman and locates 4 prescription dispenses meeting the criteria and returns the following RDY message:</w:t>
      </w:r>
    </w:p>
    <w:p w14:paraId="6CD865DE" w14:textId="77777777" w:rsidR="00E921A2" w:rsidRPr="00121095" w:rsidRDefault="00E921A2">
      <w:pPr>
        <w:pStyle w:val="Example"/>
        <w:ind w:left="1080"/>
        <w:rPr>
          <w:noProof w:val="0"/>
        </w:rPr>
      </w:pPr>
      <w:r w:rsidRPr="00121095">
        <w:rPr>
          <w:noProof w:val="0"/>
        </w:rPr>
        <w:lastRenderedPageBreak/>
        <w:t>MSH|^~\&amp;|PIMS|Gen Hosp|PCR||199909171401-0800||RDY^Z98^RDY_K15|8858|P|2.</w:t>
      </w:r>
      <w:r>
        <w:rPr>
          <w:noProof w:val="0"/>
        </w:rPr>
        <w:t>8</w:t>
      </w:r>
      <w:r w:rsidRPr="00121095">
        <w:rPr>
          <w:noProof w:val="0"/>
        </w:rPr>
        <w:t>||||||||</w:t>
      </w:r>
    </w:p>
    <w:p w14:paraId="44C8E2E5" w14:textId="77777777" w:rsidR="00E921A2" w:rsidRPr="00121095" w:rsidRDefault="00E921A2">
      <w:pPr>
        <w:pStyle w:val="Example"/>
        <w:ind w:left="1080"/>
        <w:rPr>
          <w:noProof w:val="0"/>
        </w:rPr>
      </w:pPr>
      <w:r w:rsidRPr="00121095">
        <w:rPr>
          <w:noProof w:val="0"/>
        </w:rPr>
        <w:t>MSA|AA|8699|</w:t>
      </w:r>
    </w:p>
    <w:p w14:paraId="69B53EBC" w14:textId="77777777" w:rsidR="00E921A2" w:rsidRPr="00121095" w:rsidRDefault="00E921A2">
      <w:pPr>
        <w:pStyle w:val="Example"/>
        <w:ind w:left="1080"/>
        <w:rPr>
          <w:noProof w:val="0"/>
        </w:rPr>
      </w:pPr>
      <w:r w:rsidRPr="00121095">
        <w:rPr>
          <w:noProof w:val="0"/>
        </w:rPr>
        <w:t>QAK|Q005|OK|Z97^DispenseHistoryDisplay|4</w:t>
      </w:r>
    </w:p>
    <w:p w14:paraId="6934A070" w14:textId="77777777" w:rsidR="00E921A2" w:rsidRPr="00121095" w:rsidRDefault="00E921A2">
      <w:pPr>
        <w:pStyle w:val="Example"/>
        <w:ind w:left="1080"/>
        <w:rPr>
          <w:noProof w:val="0"/>
        </w:rPr>
      </w:pPr>
      <w:r w:rsidRPr="00121095">
        <w:rPr>
          <w:noProof w:val="0"/>
        </w:rPr>
        <w:t>QPD|Z97^DispenseHistoryDisplay^HL7nnnn|Q005|555444222111^^^MPI^MR||19980531|19990531|</w:t>
      </w:r>
    </w:p>
    <w:p w14:paraId="22FBE957" w14:textId="77777777" w:rsidR="00E921A2" w:rsidRPr="00121095" w:rsidRDefault="00E921A2">
      <w:pPr>
        <w:pStyle w:val="Example"/>
        <w:ind w:left="1080"/>
        <w:rPr>
          <w:noProof w:val="0"/>
        </w:rPr>
      </w:pPr>
      <w:r w:rsidRPr="00121095">
        <w:rPr>
          <w:noProof w:val="0"/>
        </w:rPr>
        <w:t>DSP|||        GENERAL HOSPITAL – PHARMACY DEPARTMENT          DATE:09-17-99</w:t>
      </w:r>
    </w:p>
    <w:p w14:paraId="353383BA" w14:textId="77777777" w:rsidR="00E921A2" w:rsidRPr="00121095" w:rsidRDefault="00E921A2">
      <w:pPr>
        <w:pStyle w:val="Example"/>
        <w:ind w:left="1080"/>
        <w:rPr>
          <w:noProof w:val="0"/>
        </w:rPr>
      </w:pPr>
      <w:r w:rsidRPr="00121095">
        <w:rPr>
          <w:noProof w:val="0"/>
        </w:rPr>
        <w:t>DSP|||        DISPENSE HISTORY REPORT                               PAGE  1</w:t>
      </w:r>
    </w:p>
    <w:p w14:paraId="1451373D" w14:textId="77777777" w:rsidR="00E921A2" w:rsidRPr="00121095" w:rsidRDefault="00E921A2">
      <w:pPr>
        <w:pStyle w:val="Example"/>
        <w:ind w:left="1080"/>
        <w:rPr>
          <w:noProof w:val="0"/>
        </w:rPr>
      </w:pPr>
      <w:r w:rsidRPr="00121095">
        <w:rPr>
          <w:noProof w:val="0"/>
        </w:rPr>
        <w:t>DSP|||MRN          Patient Name       MEDICATION DISPENSED        DISP-DATE</w:t>
      </w:r>
    </w:p>
    <w:p w14:paraId="0AC0C946" w14:textId="77777777" w:rsidR="00E921A2" w:rsidRPr="00121095" w:rsidRDefault="00E921A2">
      <w:pPr>
        <w:pStyle w:val="Example"/>
        <w:ind w:left="1080"/>
        <w:rPr>
          <w:noProof w:val="0"/>
        </w:rPr>
      </w:pPr>
      <w:r w:rsidRPr="00121095">
        <w:rPr>
          <w:noProof w:val="0"/>
        </w:rPr>
        <w:t>DSP|||555444222111 Everyman,Adam      VERAPAMIL HCL 120 mg TAB   05/29/1998</w:t>
      </w:r>
    </w:p>
    <w:p w14:paraId="20F6390E" w14:textId="77777777" w:rsidR="00E921A2" w:rsidRPr="00121095" w:rsidRDefault="00E921A2">
      <w:pPr>
        <w:pStyle w:val="Example"/>
        <w:ind w:left="1080"/>
        <w:rPr>
          <w:noProof w:val="0"/>
        </w:rPr>
      </w:pPr>
      <w:r w:rsidRPr="00121095">
        <w:rPr>
          <w:noProof w:val="0"/>
        </w:rPr>
        <w:t>DSP|||555444222111 Everyman,Adam      VERAPAMIL HCL ER TAB 180MG 08/21/1998</w:t>
      </w:r>
    </w:p>
    <w:p w14:paraId="20F79186" w14:textId="77777777" w:rsidR="00E921A2" w:rsidRPr="00121095" w:rsidRDefault="00E921A2">
      <w:pPr>
        <w:pStyle w:val="Example"/>
        <w:ind w:left="1080"/>
        <w:rPr>
          <w:noProof w:val="0"/>
        </w:rPr>
      </w:pPr>
      <w:r w:rsidRPr="00121095">
        <w:rPr>
          <w:noProof w:val="0"/>
        </w:rPr>
        <w:t>DSP|||555444222111 Everyman,Adam      BACLOFEN 10MG TABS         09/22/1998</w:t>
      </w:r>
    </w:p>
    <w:p w14:paraId="54968770" w14:textId="77777777" w:rsidR="00E921A2" w:rsidRPr="00121095" w:rsidRDefault="00E921A2">
      <w:pPr>
        <w:pStyle w:val="Example"/>
        <w:ind w:left="1080"/>
        <w:rPr>
          <w:noProof w:val="0"/>
        </w:rPr>
      </w:pPr>
      <w:r w:rsidRPr="00121095">
        <w:rPr>
          <w:noProof w:val="0"/>
        </w:rPr>
        <w:t>DSP|||555444222111 Everyman,Adam      THEOPHYLLINE 80MG/15ML SOL 10/12/1998</w:t>
      </w:r>
    </w:p>
    <w:p w14:paraId="2DD6B1A6" w14:textId="77777777" w:rsidR="00E921A2" w:rsidRPr="00121095" w:rsidRDefault="00E921A2">
      <w:pPr>
        <w:pStyle w:val="Example"/>
        <w:ind w:left="1080"/>
        <w:rPr>
          <w:noProof w:val="0"/>
        </w:rPr>
      </w:pPr>
      <w:r w:rsidRPr="00121095">
        <w:rPr>
          <w:noProof w:val="0"/>
        </w:rPr>
        <w:t>DSP|||       &lt;&lt; END OF REPORT &gt;&gt;</w:t>
      </w:r>
    </w:p>
    <w:p w14:paraId="2069FE9B" w14:textId="77777777" w:rsidR="00E921A2" w:rsidRPr="00121095" w:rsidRDefault="00E921A2">
      <w:pPr>
        <w:pStyle w:val="Example"/>
        <w:rPr>
          <w:noProof w:val="0"/>
        </w:rPr>
      </w:pPr>
    </w:p>
    <w:p w14:paraId="1D5936DC" w14:textId="77777777" w:rsidR="00E921A2" w:rsidRPr="00121095" w:rsidRDefault="00E921A2">
      <w:pPr>
        <w:pStyle w:val="Heading4"/>
        <w:rPr>
          <w:vanish/>
        </w:rPr>
      </w:pPr>
      <w:r w:rsidRPr="00121095">
        <w:rPr>
          <w:vanish/>
        </w:rPr>
        <w:t>hiddentext</w:t>
      </w:r>
      <w:bookmarkStart w:id="769" w:name="_Toc1829128"/>
      <w:bookmarkStart w:id="770" w:name="_Toc24273863"/>
      <w:bookmarkEnd w:id="769"/>
      <w:bookmarkEnd w:id="770"/>
    </w:p>
    <w:p w14:paraId="029A5265" w14:textId="77777777" w:rsidR="00E921A2" w:rsidRPr="00121095" w:rsidRDefault="00E921A2">
      <w:pPr>
        <w:pStyle w:val="Heading4"/>
      </w:pPr>
      <w:bookmarkStart w:id="771" w:name="_Toc495483642"/>
      <w:bookmarkStart w:id="772" w:name="_Toc24273864"/>
      <w:r w:rsidRPr="00121095">
        <w:t xml:space="preserve">Dispense history display </w:t>
      </w:r>
      <w:bookmarkEnd w:id="771"/>
      <w:bookmarkEnd w:id="772"/>
      <w:r w:rsidRPr="00121095">
        <w:t>Query Profile</w:t>
      </w:r>
    </w:p>
    <w:p w14:paraId="75579034" w14:textId="77777777" w:rsidR="00E921A2" w:rsidRPr="00121095" w:rsidRDefault="00E921A2">
      <w:pPr>
        <w:pStyle w:val="NormalIndented"/>
      </w:pPr>
      <w:r w:rsidRPr="00121095">
        <w:t xml:space="preserve">Note that this Query Profile includes no separate Output Description and Commentary.  In Query Profiles that specify an RDY response message, the display format follows the response grammar. </w:t>
      </w:r>
    </w:p>
    <w:p w14:paraId="3B441ED8" w14:textId="77777777" w:rsidR="00E921A2" w:rsidRPr="00121095" w:rsidRDefault="00E921A2">
      <w:pPr>
        <w:pStyle w:val="QryTableCaption"/>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0BCD29A5" w14:textId="77777777" w:rsidTr="00E50DB9">
        <w:trPr>
          <w:tblHeader/>
        </w:trPr>
        <w:tc>
          <w:tcPr>
            <w:tcW w:w="2880" w:type="dxa"/>
            <w:tcBorders>
              <w:top w:val="double" w:sz="4" w:space="0" w:color="auto"/>
              <w:bottom w:val="single" w:sz="4" w:space="0" w:color="auto"/>
            </w:tcBorders>
            <w:shd w:val="clear" w:color="auto" w:fill="FFFFFF"/>
          </w:tcPr>
          <w:p w14:paraId="3F6009ED" w14:textId="77777777" w:rsidR="00E921A2" w:rsidRPr="00121095" w:rsidRDefault="00E921A2">
            <w:pPr>
              <w:pStyle w:val="QryTableHeader"/>
              <w:rPr>
                <w:b w:val="0"/>
                <w:lang w:val="en-US"/>
              </w:rPr>
            </w:pPr>
            <w:r w:rsidRPr="00121095">
              <w:rPr>
                <w:lang w:val="en-US"/>
              </w:rPr>
              <w:t>Query Statement ID (Query ID=Z97):</w:t>
            </w:r>
          </w:p>
        </w:tc>
        <w:tc>
          <w:tcPr>
            <w:tcW w:w="4608" w:type="dxa"/>
            <w:tcBorders>
              <w:top w:val="double" w:sz="4" w:space="0" w:color="auto"/>
              <w:bottom w:val="single" w:sz="4" w:space="0" w:color="auto"/>
            </w:tcBorders>
            <w:shd w:val="clear" w:color="auto" w:fill="FFFFFF"/>
          </w:tcPr>
          <w:p w14:paraId="6269B18C" w14:textId="77777777" w:rsidR="00E921A2" w:rsidRPr="00121095" w:rsidRDefault="00E921A2">
            <w:pPr>
              <w:pStyle w:val="QryTableID"/>
              <w:rPr>
                <w:lang w:val="en-US"/>
              </w:rPr>
            </w:pPr>
            <w:r w:rsidRPr="00121095">
              <w:rPr>
                <w:lang w:val="en-US"/>
              </w:rPr>
              <w:t>Z97</w:t>
            </w:r>
          </w:p>
        </w:tc>
      </w:tr>
      <w:tr w:rsidR="00E921A2" w:rsidRPr="00E921A2" w14:paraId="5BA4F197" w14:textId="77777777" w:rsidTr="00E50DB9">
        <w:tc>
          <w:tcPr>
            <w:tcW w:w="2880" w:type="dxa"/>
            <w:tcBorders>
              <w:top w:val="single" w:sz="4" w:space="0" w:color="auto"/>
              <w:bottom w:val="single" w:sz="4" w:space="0" w:color="auto"/>
            </w:tcBorders>
            <w:shd w:val="clear" w:color="auto" w:fill="FFFFFF"/>
          </w:tcPr>
          <w:p w14:paraId="58C353FD"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587A01D3" w14:textId="77777777" w:rsidR="00E921A2" w:rsidRPr="00121095" w:rsidRDefault="00E921A2">
            <w:pPr>
              <w:pStyle w:val="QryTableType"/>
              <w:rPr>
                <w:lang w:val="en-US"/>
              </w:rPr>
            </w:pPr>
            <w:r w:rsidRPr="00121095">
              <w:rPr>
                <w:lang w:val="en-US"/>
              </w:rPr>
              <w:t>Query</w:t>
            </w:r>
          </w:p>
        </w:tc>
      </w:tr>
      <w:tr w:rsidR="00E921A2" w:rsidRPr="00E921A2" w14:paraId="1AD3531A" w14:textId="77777777" w:rsidTr="00E50DB9">
        <w:tc>
          <w:tcPr>
            <w:tcW w:w="2880" w:type="dxa"/>
            <w:tcBorders>
              <w:top w:val="single" w:sz="4" w:space="0" w:color="auto"/>
              <w:bottom w:val="single" w:sz="4" w:space="0" w:color="auto"/>
            </w:tcBorders>
            <w:shd w:val="clear" w:color="auto" w:fill="FFFFFF"/>
          </w:tcPr>
          <w:p w14:paraId="61D503F2"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44054FCD" w14:textId="77777777" w:rsidR="00E921A2" w:rsidRPr="00121095" w:rsidRDefault="00E921A2">
            <w:pPr>
              <w:pStyle w:val="QryTableName"/>
              <w:rPr>
                <w:lang w:val="en-US"/>
              </w:rPr>
            </w:pPr>
            <w:r w:rsidRPr="00121095">
              <w:rPr>
                <w:lang w:val="en-US"/>
              </w:rPr>
              <w:t>Dispense History</w:t>
            </w:r>
          </w:p>
        </w:tc>
      </w:tr>
      <w:tr w:rsidR="00E921A2" w:rsidRPr="00E921A2" w14:paraId="2A3DBB79" w14:textId="77777777" w:rsidTr="00E50DB9">
        <w:tc>
          <w:tcPr>
            <w:tcW w:w="2880" w:type="dxa"/>
            <w:tcBorders>
              <w:top w:val="single" w:sz="4" w:space="0" w:color="auto"/>
              <w:bottom w:val="single" w:sz="4" w:space="0" w:color="auto"/>
            </w:tcBorders>
            <w:shd w:val="clear" w:color="auto" w:fill="FFFFFF"/>
          </w:tcPr>
          <w:p w14:paraId="3827C7F0"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692E2491" w14:textId="77777777" w:rsidR="00E921A2" w:rsidRPr="00121095" w:rsidRDefault="00E921A2">
            <w:pPr>
              <w:pStyle w:val="QryTableTriggerQuery"/>
              <w:rPr>
                <w:lang w:val="en-US"/>
              </w:rPr>
            </w:pPr>
            <w:r w:rsidRPr="00121095">
              <w:rPr>
                <w:lang w:val="en-US"/>
              </w:rPr>
              <w:t>QBP^Z97^QBP_Q15</w:t>
            </w:r>
          </w:p>
        </w:tc>
      </w:tr>
      <w:tr w:rsidR="00E921A2" w:rsidRPr="00E921A2" w14:paraId="2C3FE97B" w14:textId="77777777" w:rsidTr="00E50DB9">
        <w:tc>
          <w:tcPr>
            <w:tcW w:w="2880" w:type="dxa"/>
            <w:tcBorders>
              <w:top w:val="single" w:sz="4" w:space="0" w:color="auto"/>
              <w:bottom w:val="single" w:sz="4" w:space="0" w:color="auto"/>
            </w:tcBorders>
            <w:shd w:val="clear" w:color="auto" w:fill="FFFFFF"/>
          </w:tcPr>
          <w:p w14:paraId="1D4DE0E8"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4FB9F6DA" w14:textId="77777777" w:rsidR="00E921A2" w:rsidRPr="00121095" w:rsidRDefault="00E921A2">
            <w:pPr>
              <w:pStyle w:val="QryTableMode"/>
              <w:rPr>
                <w:lang w:val="en-US"/>
              </w:rPr>
            </w:pPr>
            <w:r w:rsidRPr="00121095">
              <w:rPr>
                <w:lang w:val="en-US"/>
              </w:rPr>
              <w:t>Both</w:t>
            </w:r>
          </w:p>
        </w:tc>
      </w:tr>
      <w:tr w:rsidR="00E921A2" w:rsidRPr="00E921A2" w14:paraId="44D9A437" w14:textId="77777777" w:rsidTr="00E50DB9">
        <w:tc>
          <w:tcPr>
            <w:tcW w:w="2880" w:type="dxa"/>
            <w:tcBorders>
              <w:top w:val="single" w:sz="4" w:space="0" w:color="auto"/>
              <w:bottom w:val="single" w:sz="4" w:space="0" w:color="auto"/>
            </w:tcBorders>
            <w:shd w:val="clear" w:color="auto" w:fill="FFFFFF"/>
          </w:tcPr>
          <w:p w14:paraId="2AECD6D2"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5AFA0689" w14:textId="77777777" w:rsidR="00E921A2" w:rsidRPr="00121095" w:rsidRDefault="00E921A2">
            <w:pPr>
              <w:pStyle w:val="QryTableResponseTrigger"/>
              <w:rPr>
                <w:lang w:val="en-US"/>
              </w:rPr>
            </w:pPr>
            <w:r w:rsidRPr="00121095">
              <w:rPr>
                <w:lang w:val="en-US"/>
              </w:rPr>
              <w:t>RDY^Z98^RDY_K15</w:t>
            </w:r>
          </w:p>
        </w:tc>
      </w:tr>
      <w:tr w:rsidR="00E921A2" w:rsidRPr="00E921A2" w14:paraId="5F2D1168" w14:textId="77777777" w:rsidTr="00E50DB9">
        <w:tc>
          <w:tcPr>
            <w:tcW w:w="2880" w:type="dxa"/>
            <w:tcBorders>
              <w:top w:val="single" w:sz="4" w:space="0" w:color="auto"/>
              <w:bottom w:val="single" w:sz="4" w:space="0" w:color="auto"/>
            </w:tcBorders>
            <w:shd w:val="clear" w:color="auto" w:fill="FFFFFF"/>
          </w:tcPr>
          <w:p w14:paraId="6C7DA1C7"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2AB43A4B" w14:textId="77777777" w:rsidR="00E921A2" w:rsidRPr="00121095" w:rsidRDefault="00E921A2">
            <w:pPr>
              <w:pStyle w:val="QryTableCharacteristicsQuery"/>
              <w:rPr>
                <w:lang w:val="en-US"/>
              </w:rPr>
            </w:pPr>
            <w:r w:rsidRPr="00121095">
              <w:rPr>
                <w:lang w:val="en-US"/>
              </w:rPr>
              <w:t>May specify patient, medication, a date range, and how the response is to be sorted.</w:t>
            </w:r>
          </w:p>
        </w:tc>
      </w:tr>
      <w:tr w:rsidR="00E921A2" w:rsidRPr="00E921A2" w14:paraId="4D1738F5" w14:textId="77777777" w:rsidTr="00E50DB9">
        <w:tc>
          <w:tcPr>
            <w:tcW w:w="2880" w:type="dxa"/>
            <w:tcBorders>
              <w:top w:val="single" w:sz="4" w:space="0" w:color="auto"/>
              <w:bottom w:val="single" w:sz="4" w:space="0" w:color="auto"/>
            </w:tcBorders>
            <w:shd w:val="clear" w:color="auto" w:fill="FFFFFF"/>
          </w:tcPr>
          <w:p w14:paraId="5F01AB88"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5E1E57B2" w14:textId="77777777" w:rsidR="00E921A2" w:rsidRPr="00121095" w:rsidRDefault="00E921A2">
            <w:pPr>
              <w:pStyle w:val="QryTablePurpose"/>
              <w:rPr>
                <w:lang w:val="en-US"/>
              </w:rPr>
            </w:pPr>
            <w:r w:rsidRPr="00121095">
              <w:rPr>
                <w:lang w:val="en-US"/>
              </w:rPr>
              <w:t>To retrieve patient pharmacy dispense history information from the Server.</w:t>
            </w:r>
          </w:p>
        </w:tc>
      </w:tr>
      <w:tr w:rsidR="00E921A2" w:rsidRPr="00E921A2" w14:paraId="1B6EBA97" w14:textId="77777777" w:rsidTr="00E50DB9">
        <w:trPr>
          <w:cantSplit/>
        </w:trPr>
        <w:tc>
          <w:tcPr>
            <w:tcW w:w="2880" w:type="dxa"/>
            <w:tcBorders>
              <w:top w:val="single" w:sz="4" w:space="0" w:color="auto"/>
              <w:bottom w:val="single" w:sz="4" w:space="0" w:color="auto"/>
            </w:tcBorders>
            <w:shd w:val="clear" w:color="auto" w:fill="FFFFFF"/>
          </w:tcPr>
          <w:p w14:paraId="0EF0DB0F"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49108FF0" w14:textId="77777777" w:rsidR="00E921A2" w:rsidRPr="00121095" w:rsidRDefault="00E921A2">
            <w:pPr>
              <w:pStyle w:val="QryTableCharacteristicsResponse"/>
              <w:rPr>
                <w:b/>
                <w:lang w:val="en-US"/>
              </w:rPr>
            </w:pPr>
            <w:r w:rsidRPr="00121095">
              <w:rPr>
                <w:lang w:val="en-US"/>
              </w:rPr>
              <w:t>Returns data formatted for screen display.  Data are sorted by Medication Dispensed unless otherwise specified in</w:t>
            </w:r>
            <w:r w:rsidRPr="00121095">
              <w:rPr>
                <w:b/>
                <w:lang w:val="en-US"/>
              </w:rPr>
              <w:t xml:space="preserve"> SortControl.</w:t>
            </w:r>
          </w:p>
        </w:tc>
      </w:tr>
      <w:tr w:rsidR="00E921A2" w:rsidRPr="00E921A2" w14:paraId="2EB20E31" w14:textId="77777777" w:rsidTr="00E50DB9">
        <w:trPr>
          <w:cantSplit/>
        </w:trPr>
        <w:tc>
          <w:tcPr>
            <w:tcW w:w="2880" w:type="dxa"/>
            <w:tcBorders>
              <w:top w:val="single" w:sz="4" w:space="0" w:color="auto"/>
              <w:bottom w:val="double" w:sz="4" w:space="0" w:color="auto"/>
            </w:tcBorders>
            <w:shd w:val="clear" w:color="auto" w:fill="FFFFFF"/>
          </w:tcPr>
          <w:p w14:paraId="01F8E284"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44168325" w14:textId="77777777" w:rsidR="00E921A2" w:rsidRPr="00121095" w:rsidRDefault="00E921A2">
            <w:pPr>
              <w:pStyle w:val="QryTableSegmentPattern"/>
              <w:rPr>
                <w:lang w:val="en-US"/>
              </w:rPr>
            </w:pPr>
          </w:p>
        </w:tc>
      </w:tr>
    </w:tbl>
    <w:p w14:paraId="7FD73FEB" w14:textId="77777777" w:rsidR="00E921A2" w:rsidRDefault="00E921A2">
      <w:pPr>
        <w:pStyle w:val="NormalIndented"/>
      </w:pPr>
    </w:p>
    <w:p w14:paraId="7FBC1D91" w14:textId="77777777" w:rsidR="00E921A2" w:rsidRDefault="00E921A2" w:rsidP="00BF5311">
      <w:r>
        <w:t xml:space="preserve">The message structure for QBP^Z97^QPB_Q15 can be found in </w:t>
      </w:r>
      <w:r w:rsidR="00BF2FE6">
        <w:fldChar w:fldCharType="begin"/>
      </w:r>
      <w:r>
        <w:instrText xml:space="preserve"> REF _Ref478807850 \r \h </w:instrText>
      </w:r>
      <w:r w:rsidR="00BF2FE6">
        <w:fldChar w:fldCharType="separate"/>
      </w:r>
      <w:r w:rsidR="004E523E">
        <w:t>5.4.3</w:t>
      </w:r>
      <w:r w:rsidR="00BF2FE6">
        <w:fldChar w:fldCharType="end"/>
      </w:r>
      <w:r>
        <w:t>. Use the QBP^Q15^QPB_Q15 Message structure.</w:t>
      </w:r>
    </w:p>
    <w:p w14:paraId="6EC745F9" w14:textId="77777777" w:rsidR="00E921A2" w:rsidRPr="00121095" w:rsidRDefault="00E921A2">
      <w:pPr>
        <w:pStyle w:val="MsgTableCaption"/>
      </w:pPr>
      <w:r w:rsidRPr="00121095">
        <w:t>RDY^Z98^RDY_K15: Response Grammar:  Dispense History</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68FFEB4C"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6DD45CDD"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6FB6A6C"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762E668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6D1F68AF" w14:textId="77777777" w:rsidR="00E921A2" w:rsidRPr="00121095" w:rsidRDefault="00E921A2">
            <w:pPr>
              <w:pStyle w:val="MsgTableHeader"/>
              <w:jc w:val="center"/>
              <w:rPr>
                <w:lang w:val="en-US"/>
              </w:rPr>
            </w:pPr>
            <w:r w:rsidRPr="00121095">
              <w:rPr>
                <w:lang w:val="en-US"/>
              </w:rPr>
              <w:t>Sec Ref</w:t>
            </w:r>
          </w:p>
        </w:tc>
      </w:tr>
      <w:tr w:rsidR="00E921A2" w:rsidRPr="00E921A2" w14:paraId="7EB82DAB"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3CF2A7D7"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441DA5CB"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06E298C"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5D3CC0AA" w14:textId="77777777" w:rsidR="00E921A2" w:rsidRPr="00121095" w:rsidRDefault="00E921A2">
            <w:pPr>
              <w:pStyle w:val="MsgTableBody"/>
              <w:jc w:val="center"/>
            </w:pPr>
            <w:r w:rsidRPr="00121095">
              <w:t>2.15.9</w:t>
            </w:r>
          </w:p>
        </w:tc>
      </w:tr>
      <w:tr w:rsidR="00E921A2" w:rsidRPr="00E921A2" w14:paraId="670A738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ABCF93F"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3EB2D71B"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6DF2EBF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B5355AC" w14:textId="77777777" w:rsidR="00E921A2" w:rsidRPr="00121095" w:rsidRDefault="00E921A2">
            <w:pPr>
              <w:pStyle w:val="MsgTableBody"/>
              <w:jc w:val="center"/>
            </w:pPr>
            <w:r w:rsidRPr="00121095">
              <w:t>2.15.12</w:t>
            </w:r>
          </w:p>
        </w:tc>
      </w:tr>
      <w:tr w:rsidR="00E921A2" w:rsidRPr="00E921A2" w14:paraId="68F88C0F"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6FF369F"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7DF4229"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2AF9F4E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2357C90" w14:textId="77777777" w:rsidR="00E921A2" w:rsidRPr="00121095" w:rsidRDefault="00E921A2">
            <w:pPr>
              <w:pStyle w:val="MsgTableBody"/>
              <w:jc w:val="center"/>
            </w:pPr>
            <w:r w:rsidRPr="00121095">
              <w:t>2.14.13</w:t>
            </w:r>
          </w:p>
        </w:tc>
      </w:tr>
      <w:tr w:rsidR="00E921A2" w:rsidRPr="00E921A2" w14:paraId="0A1425C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221FCEF"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0CF11C5E"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18D9F6D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CDECAB9" w14:textId="77777777" w:rsidR="00E921A2" w:rsidRPr="00121095" w:rsidRDefault="00E921A2">
            <w:pPr>
              <w:pStyle w:val="MsgTableBody"/>
              <w:jc w:val="center"/>
            </w:pPr>
            <w:r w:rsidRPr="00121095">
              <w:t>2.15.8</w:t>
            </w:r>
          </w:p>
        </w:tc>
      </w:tr>
      <w:tr w:rsidR="00E921A2" w:rsidRPr="00E921A2" w14:paraId="4E3959D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1F90B0B"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0A298C1A"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76F0728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166578C" w14:textId="77777777" w:rsidR="00E921A2" w:rsidRPr="00121095" w:rsidRDefault="00E921A2">
            <w:pPr>
              <w:pStyle w:val="MsgTableBody"/>
              <w:jc w:val="center"/>
            </w:pPr>
            <w:r w:rsidRPr="00121095">
              <w:t>2.15.5</w:t>
            </w:r>
          </w:p>
        </w:tc>
      </w:tr>
      <w:tr w:rsidR="00E921A2" w:rsidRPr="00E921A2" w14:paraId="3931701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9379D78" w14:textId="77777777" w:rsidR="00E921A2" w:rsidRPr="00121095" w:rsidRDefault="001D6D22">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35A0AACF"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6FC5931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9A9265D" w14:textId="77777777" w:rsidR="00E921A2" w:rsidRPr="00121095" w:rsidRDefault="002503D5">
            <w:pPr>
              <w:pStyle w:val="MsgTableBody"/>
              <w:jc w:val="center"/>
            </w:pPr>
            <w:r>
              <w:fldChar w:fldCharType="begin"/>
            </w:r>
            <w:r>
              <w:instrText xml:space="preserve"> REF _Ref484511544 \r \h  \* MERGEFORMAT </w:instrText>
            </w:r>
            <w:r>
              <w:fldChar w:fldCharType="separate"/>
            </w:r>
            <w:r w:rsidR="004E523E">
              <w:t>5.5.2</w:t>
            </w:r>
            <w:r>
              <w:fldChar w:fldCharType="end"/>
            </w:r>
          </w:p>
        </w:tc>
      </w:tr>
      <w:tr w:rsidR="00E921A2" w:rsidRPr="00E921A2" w14:paraId="1774D58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8A4EB15" w14:textId="77777777" w:rsidR="00E921A2" w:rsidRPr="00121095" w:rsidRDefault="001D6D22">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29DB533B"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5E14C6A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E16457E" w14:textId="77777777"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14:paraId="7202A81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8308550" w14:textId="77777777" w:rsidR="00E921A2" w:rsidRPr="00121095" w:rsidRDefault="00E921A2">
            <w:pPr>
              <w:pStyle w:val="MsgTableBody"/>
            </w:pPr>
            <w:r w:rsidRPr="00121095">
              <w:t xml:space="preserve">[{ </w:t>
            </w:r>
            <w:hyperlink w:anchor="DSP" w:history="1">
              <w:r w:rsidRPr="00121095">
                <w:rPr>
                  <w:rStyle w:val="Hyperlink"/>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78775621"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15302AC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3E6A2DB" w14:textId="77777777" w:rsidR="00E921A2" w:rsidRPr="00121095" w:rsidRDefault="002503D5">
            <w:pPr>
              <w:pStyle w:val="MsgTableBody"/>
              <w:jc w:val="center"/>
            </w:pPr>
            <w:r>
              <w:fldChar w:fldCharType="begin"/>
            </w:r>
            <w:r>
              <w:instrText xml:space="preserve"> REF _Ref484511448 \r \h  \* MERGEFORMAT </w:instrText>
            </w:r>
            <w:r>
              <w:fldChar w:fldCharType="separate"/>
            </w:r>
            <w:r w:rsidR="004E523E">
              <w:t>5.5.1</w:t>
            </w:r>
            <w:r>
              <w:fldChar w:fldCharType="end"/>
            </w:r>
          </w:p>
        </w:tc>
      </w:tr>
      <w:tr w:rsidR="00E921A2" w:rsidRPr="00E921A2" w14:paraId="44C3C6F3"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6AF74FFF"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2CC4DB28"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7184834"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996AEFC" w14:textId="77777777" w:rsidR="00E921A2" w:rsidRPr="00121095" w:rsidRDefault="00E921A2">
            <w:pPr>
              <w:pStyle w:val="MsgTableBody"/>
              <w:jc w:val="center"/>
            </w:pPr>
            <w:r w:rsidRPr="00121095">
              <w:t>2.15.4</w:t>
            </w:r>
          </w:p>
        </w:tc>
      </w:tr>
    </w:tbl>
    <w:p w14:paraId="25B4241B" w14:textId="77777777" w:rsidR="00E921A2" w:rsidRPr="00121095" w:rsidRDefault="00E921A2"/>
    <w:tbl>
      <w:tblPr>
        <w:tblW w:w="0" w:type="auto"/>
        <w:tblInd w:w="1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14:paraId="6642B2DF" w14:textId="77777777">
        <w:trPr>
          <w:cantSplit/>
          <w:tblHeader/>
        </w:trPr>
        <w:tc>
          <w:tcPr>
            <w:tcW w:w="8640" w:type="dxa"/>
            <w:tcBorders>
              <w:top w:val="double" w:sz="4" w:space="0" w:color="auto"/>
              <w:bottom w:val="single" w:sz="4" w:space="0" w:color="auto"/>
            </w:tcBorders>
            <w:shd w:val="pct10" w:color="auto" w:fill="FFFFFF"/>
          </w:tcPr>
          <w:p w14:paraId="0AD9F2C2" w14:textId="77777777" w:rsidR="00E921A2" w:rsidRPr="00121095" w:rsidRDefault="00E921A2">
            <w:pPr>
              <w:pStyle w:val="QryTableDisplayLineHeader"/>
              <w:rPr>
                <w:lang w:val="en-US"/>
              </w:rPr>
            </w:pPr>
            <w:r w:rsidRPr="00121095">
              <w:rPr>
                <w:lang w:val="en-US"/>
              </w:rPr>
              <w:t>The data will display as follows: (Query ID=Z97)</w:t>
            </w:r>
          </w:p>
        </w:tc>
      </w:tr>
      <w:tr w:rsidR="00E921A2" w:rsidRPr="00E921A2" w14:paraId="33DDF930" w14:textId="77777777">
        <w:trPr>
          <w:cantSplit/>
        </w:trPr>
        <w:tc>
          <w:tcPr>
            <w:tcW w:w="8640" w:type="dxa"/>
            <w:tcBorders>
              <w:top w:val="single" w:sz="4" w:space="0" w:color="auto"/>
              <w:bottom w:val="single" w:sz="4" w:space="0" w:color="auto"/>
            </w:tcBorders>
            <w:shd w:val="clear" w:color="auto" w:fill="FFFFFF"/>
          </w:tcPr>
          <w:p w14:paraId="27D51045" w14:textId="77777777" w:rsidR="00E921A2" w:rsidRPr="00121095" w:rsidRDefault="00E921A2">
            <w:pPr>
              <w:pStyle w:val="QryTableDisplayLine"/>
              <w:rPr>
                <w:lang w:val="en-US"/>
              </w:rPr>
            </w:pPr>
            <w:r w:rsidRPr="00121095">
              <w:rPr>
                <w:lang w:val="en-US"/>
              </w:rPr>
              <w:t>DSP|||        GENERAL HOSPITAL – PHARMACY DEPARTMENT          DATE:mm-dd-yy</w:t>
            </w:r>
          </w:p>
        </w:tc>
      </w:tr>
      <w:tr w:rsidR="00E921A2" w:rsidRPr="00E921A2" w14:paraId="4C91F04B" w14:textId="77777777">
        <w:trPr>
          <w:cantSplit/>
        </w:trPr>
        <w:tc>
          <w:tcPr>
            <w:tcW w:w="8640" w:type="dxa"/>
            <w:tcBorders>
              <w:top w:val="single" w:sz="4" w:space="0" w:color="auto"/>
              <w:bottom w:val="single" w:sz="4" w:space="0" w:color="auto"/>
            </w:tcBorders>
            <w:shd w:val="clear" w:color="auto" w:fill="FFFFFF"/>
          </w:tcPr>
          <w:p w14:paraId="65AD8346" w14:textId="77777777" w:rsidR="00E921A2" w:rsidRPr="00121095" w:rsidRDefault="00E921A2">
            <w:pPr>
              <w:pStyle w:val="QryTableDisplayLine"/>
              <w:rPr>
                <w:lang w:val="en-US"/>
              </w:rPr>
            </w:pPr>
            <w:r w:rsidRPr="00121095">
              <w:rPr>
                <w:lang w:val="en-US"/>
              </w:rPr>
              <w:t>DSP|||        DISPENSE HISTORY REPORT                               PAGE  n</w:t>
            </w:r>
          </w:p>
        </w:tc>
      </w:tr>
      <w:tr w:rsidR="00E921A2" w:rsidRPr="00E921A2" w14:paraId="7139BD18" w14:textId="77777777">
        <w:trPr>
          <w:cantSplit/>
        </w:trPr>
        <w:tc>
          <w:tcPr>
            <w:tcW w:w="8640" w:type="dxa"/>
            <w:tcBorders>
              <w:top w:val="single" w:sz="4" w:space="0" w:color="auto"/>
              <w:bottom w:val="single" w:sz="4" w:space="0" w:color="auto"/>
            </w:tcBorders>
            <w:shd w:val="clear" w:color="auto" w:fill="FFFFFF"/>
          </w:tcPr>
          <w:p w14:paraId="15BC3B40" w14:textId="77777777" w:rsidR="00E921A2" w:rsidRPr="00121095" w:rsidRDefault="00E921A2">
            <w:pPr>
              <w:pStyle w:val="QryTableDisplayLine"/>
              <w:rPr>
                <w:lang w:val="en-US"/>
              </w:rPr>
            </w:pPr>
            <w:r w:rsidRPr="00121095">
              <w:rPr>
                <w:lang w:val="en-US"/>
              </w:rPr>
              <w:t>DSP|||MRN          Patient Name       MEDICATION DISPENSED        DISP-DATE</w:t>
            </w:r>
          </w:p>
        </w:tc>
      </w:tr>
      <w:tr w:rsidR="00E921A2" w:rsidRPr="00E921A2" w14:paraId="706C4F11" w14:textId="77777777">
        <w:trPr>
          <w:cantSplit/>
        </w:trPr>
        <w:tc>
          <w:tcPr>
            <w:tcW w:w="8640" w:type="dxa"/>
            <w:tcBorders>
              <w:top w:val="single" w:sz="4" w:space="0" w:color="auto"/>
              <w:bottom w:val="single" w:sz="4" w:space="0" w:color="auto"/>
            </w:tcBorders>
            <w:shd w:val="clear" w:color="auto" w:fill="FFFFFF"/>
          </w:tcPr>
          <w:p w14:paraId="4F18406C" w14:textId="77777777" w:rsidR="00E921A2" w:rsidRPr="00121095" w:rsidRDefault="00E921A2">
            <w:pPr>
              <w:pStyle w:val="QryTableDisplayLine"/>
              <w:rPr>
                <w:lang w:val="en-US"/>
              </w:rPr>
            </w:pPr>
            <w:r w:rsidRPr="00121095">
              <w:rPr>
                <w:lang w:val="en-US"/>
              </w:rPr>
              <w:t>DSP|||XXXXX       XXXXXx, XXXXX       XXXXXXXXXXXXXXXX              mm/dd/ccyy</w:t>
            </w:r>
          </w:p>
        </w:tc>
      </w:tr>
      <w:tr w:rsidR="00E921A2" w:rsidRPr="00E921A2" w14:paraId="66FB0B31" w14:textId="77777777">
        <w:trPr>
          <w:cantSplit/>
        </w:trPr>
        <w:tc>
          <w:tcPr>
            <w:tcW w:w="8640" w:type="dxa"/>
            <w:tcBorders>
              <w:top w:val="single" w:sz="4" w:space="0" w:color="auto"/>
              <w:bottom w:val="single" w:sz="4" w:space="0" w:color="auto"/>
            </w:tcBorders>
            <w:shd w:val="clear" w:color="auto" w:fill="FFFFFF"/>
          </w:tcPr>
          <w:p w14:paraId="0622253B" w14:textId="77777777" w:rsidR="00E921A2" w:rsidRPr="00121095" w:rsidRDefault="00E921A2">
            <w:pPr>
              <w:pStyle w:val="QryTableDisplayLine"/>
              <w:rPr>
                <w:lang w:val="en-US"/>
              </w:rPr>
            </w:pPr>
            <w:r w:rsidRPr="00121095">
              <w:rPr>
                <w:lang w:val="en-US"/>
              </w:rPr>
              <w:t>...</w:t>
            </w:r>
          </w:p>
        </w:tc>
      </w:tr>
      <w:tr w:rsidR="00E921A2" w:rsidRPr="00E921A2" w14:paraId="5CD2BD82" w14:textId="77777777">
        <w:trPr>
          <w:cantSplit/>
        </w:trPr>
        <w:tc>
          <w:tcPr>
            <w:tcW w:w="8640" w:type="dxa"/>
            <w:tcBorders>
              <w:top w:val="single" w:sz="4" w:space="0" w:color="auto"/>
              <w:bottom w:val="double" w:sz="4" w:space="0" w:color="auto"/>
            </w:tcBorders>
            <w:shd w:val="clear" w:color="auto" w:fill="FFFFFF"/>
          </w:tcPr>
          <w:p w14:paraId="47E950EF" w14:textId="77777777" w:rsidR="00E921A2" w:rsidRPr="00121095" w:rsidRDefault="00E921A2">
            <w:pPr>
              <w:pStyle w:val="QryTableDisplayLine"/>
              <w:rPr>
                <w:lang w:val="en-US"/>
              </w:rPr>
            </w:pPr>
            <w:r w:rsidRPr="00121095">
              <w:rPr>
                <w:lang w:val="en-US"/>
              </w:rPr>
              <w:t>DSP|||       &lt;&lt; END OF REPORT &gt;&gt;</w:t>
            </w:r>
          </w:p>
        </w:tc>
      </w:tr>
    </w:tbl>
    <w:p w14:paraId="1BBD1885" w14:textId="77777777" w:rsidR="00E921A2" w:rsidRPr="00121095" w:rsidRDefault="00E921A2">
      <w:pPr>
        <w:keepNext/>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628E3CED" w14:textId="77777777" w:rsidTr="00E50DB9">
        <w:trPr>
          <w:cantSplit/>
          <w:tblHeader/>
        </w:trPr>
        <w:tc>
          <w:tcPr>
            <w:tcW w:w="648" w:type="dxa"/>
            <w:tcBorders>
              <w:top w:val="double" w:sz="4" w:space="0" w:color="auto"/>
              <w:bottom w:val="single" w:sz="4" w:space="0" w:color="auto"/>
            </w:tcBorders>
            <w:shd w:val="clear" w:color="auto" w:fill="FFFFFF"/>
          </w:tcPr>
          <w:p w14:paraId="40625632" w14:textId="77777777" w:rsidR="00E921A2" w:rsidRPr="00121095" w:rsidRDefault="00E921A2">
            <w:pPr>
              <w:pStyle w:val="QryTableInputHeader"/>
              <w:rPr>
                <w:lang w:val="en-US"/>
              </w:rPr>
            </w:pPr>
            <w:r w:rsidRPr="00121095">
              <w:rPr>
                <w:lang w:val="en-US"/>
              </w:rPr>
              <w:t>Field Seq (Query ID=Z97)</w:t>
            </w:r>
          </w:p>
        </w:tc>
        <w:tc>
          <w:tcPr>
            <w:tcW w:w="1296" w:type="dxa"/>
            <w:tcBorders>
              <w:top w:val="double" w:sz="4" w:space="0" w:color="auto"/>
              <w:bottom w:val="single" w:sz="4" w:space="0" w:color="auto"/>
            </w:tcBorders>
            <w:shd w:val="clear" w:color="auto" w:fill="FFFFFF"/>
          </w:tcPr>
          <w:p w14:paraId="179198A1"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47991182" w14:textId="77777777" w:rsidR="00E921A2" w:rsidRPr="00121095" w:rsidRDefault="00E921A2">
            <w:pPr>
              <w:pStyle w:val="QryTableInputHeader"/>
              <w:rPr>
                <w:lang w:val="en-US"/>
              </w:rPr>
            </w:pPr>
            <w:r w:rsidRPr="00121095">
              <w:rPr>
                <w:lang w:val="en-US"/>
              </w:rPr>
              <w:t>Key/</w:t>
            </w:r>
          </w:p>
          <w:p w14:paraId="56418AD5"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2B77E8B8"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32279E6E"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34F5B5A8"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5146C3C0"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22D06ECC"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31375DFA"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341D1FCE"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5C59EF76"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144629B"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37877487" w14:textId="77777777" w:rsidR="00E921A2" w:rsidRPr="00121095" w:rsidRDefault="00E921A2">
            <w:pPr>
              <w:pStyle w:val="QryTableInputHeader"/>
              <w:rPr>
                <w:lang w:val="en-US"/>
              </w:rPr>
            </w:pPr>
            <w:r w:rsidRPr="00121095">
              <w:rPr>
                <w:lang w:val="en-US"/>
              </w:rPr>
              <w:t>Element Name</w:t>
            </w:r>
          </w:p>
        </w:tc>
      </w:tr>
      <w:tr w:rsidR="00E921A2" w:rsidRPr="00E921A2" w14:paraId="2AD16E3A" w14:textId="77777777" w:rsidTr="00E50DB9">
        <w:trPr>
          <w:cantSplit/>
        </w:trPr>
        <w:tc>
          <w:tcPr>
            <w:tcW w:w="648" w:type="dxa"/>
            <w:tcBorders>
              <w:top w:val="single" w:sz="4" w:space="0" w:color="auto"/>
              <w:bottom w:val="single" w:sz="4" w:space="0" w:color="auto"/>
            </w:tcBorders>
            <w:shd w:val="clear" w:color="auto" w:fill="FFFFFF"/>
          </w:tcPr>
          <w:p w14:paraId="05C44C42"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56AE32A1"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73D91C3B"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6B1D0A27"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541B6AC9"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3ADC7B29"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376D9B14"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02E3172D"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5CFCC2B5"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7C67DC9"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44D4654E"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33F40A6"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C9FD594" w14:textId="77777777" w:rsidR="00E921A2" w:rsidRPr="00121095" w:rsidRDefault="00E921A2">
            <w:pPr>
              <w:pStyle w:val="QryTableInput"/>
            </w:pPr>
          </w:p>
        </w:tc>
      </w:tr>
      <w:tr w:rsidR="00E921A2" w:rsidRPr="00E921A2" w14:paraId="72DD7729" w14:textId="77777777" w:rsidTr="00E50DB9">
        <w:trPr>
          <w:cantSplit/>
        </w:trPr>
        <w:tc>
          <w:tcPr>
            <w:tcW w:w="648" w:type="dxa"/>
            <w:tcBorders>
              <w:top w:val="single" w:sz="4" w:space="0" w:color="auto"/>
              <w:bottom w:val="single" w:sz="4" w:space="0" w:color="auto"/>
            </w:tcBorders>
            <w:shd w:val="clear" w:color="auto" w:fill="FFFFFF"/>
          </w:tcPr>
          <w:p w14:paraId="3F7E6A48"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6FC0235F"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3919DDD6"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30602AFE"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745E1A5A"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5925E4DB"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1DC990A2"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58BE5FFB"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A7504D1"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646773B"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2858D9D8"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73A9EAEA"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8A5FCBB" w14:textId="77777777" w:rsidR="00E921A2" w:rsidRPr="00121095" w:rsidRDefault="00E921A2">
            <w:pPr>
              <w:pStyle w:val="QryTableInput"/>
            </w:pPr>
          </w:p>
        </w:tc>
      </w:tr>
      <w:tr w:rsidR="00E921A2" w:rsidRPr="00E921A2" w14:paraId="4C95075D" w14:textId="77777777" w:rsidTr="00E50DB9">
        <w:trPr>
          <w:cantSplit/>
        </w:trPr>
        <w:tc>
          <w:tcPr>
            <w:tcW w:w="648" w:type="dxa"/>
            <w:tcBorders>
              <w:top w:val="single" w:sz="4" w:space="0" w:color="auto"/>
              <w:bottom w:val="single" w:sz="4" w:space="0" w:color="auto"/>
            </w:tcBorders>
            <w:shd w:val="clear" w:color="auto" w:fill="FFFFFF"/>
          </w:tcPr>
          <w:p w14:paraId="353148F2" w14:textId="77777777"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14:paraId="3EC838DE" w14:textId="77777777" w:rsidR="00E921A2" w:rsidRPr="00121095" w:rsidRDefault="00E921A2">
            <w:pPr>
              <w:pStyle w:val="QryTableInput"/>
            </w:pPr>
            <w:r w:rsidRPr="00121095">
              <w:t>PatientList</w:t>
            </w:r>
          </w:p>
        </w:tc>
        <w:tc>
          <w:tcPr>
            <w:tcW w:w="792" w:type="dxa"/>
            <w:tcBorders>
              <w:top w:val="single" w:sz="4" w:space="0" w:color="auto"/>
              <w:bottom w:val="single" w:sz="4" w:space="0" w:color="auto"/>
            </w:tcBorders>
            <w:shd w:val="clear" w:color="auto" w:fill="FFFFFF"/>
          </w:tcPr>
          <w:p w14:paraId="223A6508"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3542A937"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59627D7E" w14:textId="77777777" w:rsidR="00E921A2" w:rsidRPr="00121095" w:rsidRDefault="00E921A2">
            <w:pPr>
              <w:pStyle w:val="QryTableInput"/>
            </w:pPr>
            <w:r w:rsidRPr="00121095">
              <w:t>20</w:t>
            </w:r>
          </w:p>
        </w:tc>
        <w:tc>
          <w:tcPr>
            <w:tcW w:w="720" w:type="dxa"/>
            <w:tcBorders>
              <w:top w:val="single" w:sz="4" w:space="0" w:color="auto"/>
              <w:bottom w:val="single" w:sz="4" w:space="0" w:color="auto"/>
            </w:tcBorders>
            <w:shd w:val="clear" w:color="auto" w:fill="FFFFFF"/>
          </w:tcPr>
          <w:p w14:paraId="327534CC" w14:textId="77777777" w:rsidR="00E921A2" w:rsidRPr="00121095" w:rsidRDefault="00E921A2">
            <w:pPr>
              <w:pStyle w:val="QryTableInput"/>
            </w:pPr>
            <w:r w:rsidRPr="00121095">
              <w:t>CX</w:t>
            </w:r>
          </w:p>
        </w:tc>
        <w:tc>
          <w:tcPr>
            <w:tcW w:w="288" w:type="dxa"/>
            <w:tcBorders>
              <w:top w:val="single" w:sz="4" w:space="0" w:color="auto"/>
              <w:bottom w:val="single" w:sz="4" w:space="0" w:color="auto"/>
            </w:tcBorders>
            <w:shd w:val="clear" w:color="auto" w:fill="FFFFFF"/>
          </w:tcPr>
          <w:p w14:paraId="557750C6"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5D628D86"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8DC4677"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5881594"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70B09A24" w14:textId="77777777"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14:paraId="42164CF1"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6C9288BF" w14:textId="77777777" w:rsidR="00E921A2" w:rsidRPr="00121095" w:rsidRDefault="00E921A2">
            <w:pPr>
              <w:pStyle w:val="QryTableInput"/>
            </w:pPr>
            <w:r w:rsidRPr="00121095">
              <w:t>PID-3: Patient  Identifier List</w:t>
            </w:r>
          </w:p>
        </w:tc>
      </w:tr>
      <w:tr w:rsidR="00E921A2" w:rsidRPr="00E921A2" w14:paraId="6C8A253B" w14:textId="77777777" w:rsidTr="00E50DB9">
        <w:trPr>
          <w:cantSplit/>
        </w:trPr>
        <w:tc>
          <w:tcPr>
            <w:tcW w:w="648" w:type="dxa"/>
            <w:tcBorders>
              <w:top w:val="single" w:sz="4" w:space="0" w:color="auto"/>
              <w:bottom w:val="single" w:sz="4" w:space="0" w:color="auto"/>
            </w:tcBorders>
            <w:shd w:val="clear" w:color="auto" w:fill="FFFFFF"/>
          </w:tcPr>
          <w:p w14:paraId="0C485DEB" w14:textId="77777777"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14:paraId="4F47BFC3" w14:textId="77777777"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14:paraId="0E9468F2"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6E8ABBDE"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5B561714" w14:textId="77777777"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14:paraId="10C0359B"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38D53EE5"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67DAAAE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ADA9C2F" w14:textId="77777777"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14:paraId="3FA6891F"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72E74020" w14:textId="77777777"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14:paraId="2C9411F9"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7824B28" w14:textId="77777777" w:rsidR="00E921A2" w:rsidRPr="00121095" w:rsidRDefault="00E921A2">
            <w:pPr>
              <w:pStyle w:val="QryTableInput"/>
            </w:pPr>
            <w:r w:rsidRPr="00121095">
              <w:t>RXD-2: Dispense/Give Code</w:t>
            </w:r>
          </w:p>
        </w:tc>
      </w:tr>
      <w:tr w:rsidR="00E921A2" w:rsidRPr="00E921A2" w14:paraId="0AF1A884" w14:textId="77777777" w:rsidTr="00E50DB9">
        <w:trPr>
          <w:cantSplit/>
        </w:trPr>
        <w:tc>
          <w:tcPr>
            <w:tcW w:w="648" w:type="dxa"/>
            <w:tcBorders>
              <w:top w:val="single" w:sz="4" w:space="0" w:color="auto"/>
              <w:bottom w:val="single" w:sz="4" w:space="0" w:color="auto"/>
            </w:tcBorders>
            <w:shd w:val="clear" w:color="auto" w:fill="FFFFFF"/>
          </w:tcPr>
          <w:p w14:paraId="0AC33143" w14:textId="77777777"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14:paraId="7D458F4F" w14:textId="77777777"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14:paraId="7097BDD6"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085AA991"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1927C5AB"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25D6E81F"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4093AD2D"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7C676EDC"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714F41F" w14:textId="77777777"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14:paraId="69E60906"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38F51B20" w14:textId="77777777"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14:paraId="2E1E5C57"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DC9348B" w14:textId="77777777" w:rsidR="00E921A2" w:rsidRPr="00121095" w:rsidRDefault="00E921A2">
            <w:pPr>
              <w:pStyle w:val="QryTableInput"/>
            </w:pPr>
            <w:r w:rsidRPr="00121095">
              <w:t>RXD-3: Date/Time Dispensed</w:t>
            </w:r>
          </w:p>
        </w:tc>
      </w:tr>
      <w:tr w:rsidR="00E921A2" w:rsidRPr="00E921A2" w14:paraId="195D9B92" w14:textId="77777777" w:rsidTr="00E50DB9">
        <w:trPr>
          <w:cantSplit/>
        </w:trPr>
        <w:tc>
          <w:tcPr>
            <w:tcW w:w="648" w:type="dxa"/>
            <w:tcBorders>
              <w:top w:val="single" w:sz="4" w:space="0" w:color="auto"/>
              <w:bottom w:val="double" w:sz="4" w:space="0" w:color="auto"/>
            </w:tcBorders>
            <w:shd w:val="clear" w:color="auto" w:fill="FFFFFF"/>
          </w:tcPr>
          <w:p w14:paraId="73DA98A1" w14:textId="77777777" w:rsidR="00E921A2" w:rsidRPr="00121095" w:rsidRDefault="00E921A2">
            <w:pPr>
              <w:pStyle w:val="QryTableInput"/>
            </w:pPr>
            <w:r w:rsidRPr="00121095">
              <w:t>6</w:t>
            </w:r>
          </w:p>
        </w:tc>
        <w:tc>
          <w:tcPr>
            <w:tcW w:w="1296" w:type="dxa"/>
            <w:tcBorders>
              <w:top w:val="single" w:sz="4" w:space="0" w:color="auto"/>
              <w:bottom w:val="double" w:sz="4" w:space="0" w:color="auto"/>
            </w:tcBorders>
            <w:shd w:val="clear" w:color="auto" w:fill="FFFFFF"/>
          </w:tcPr>
          <w:p w14:paraId="241E6009" w14:textId="77777777"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14:paraId="3C570360"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71294600" w14:textId="77777777"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14:paraId="576F5CD1" w14:textId="77777777"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14:paraId="6648B0A4" w14:textId="77777777"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14:paraId="0DAD60F1" w14:textId="77777777"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14:paraId="4F6CBD77"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19AD55C0" w14:textId="77777777"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14:paraId="29BF6039"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2DDB2A66" w14:textId="77777777"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14:paraId="4BF64DAA"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430E5EF4" w14:textId="77777777" w:rsidR="00E921A2" w:rsidRPr="00121095" w:rsidRDefault="00E921A2">
            <w:pPr>
              <w:pStyle w:val="QryTableInput"/>
            </w:pPr>
            <w:r w:rsidRPr="00121095">
              <w:t>RXD-3: Date/Time Dispensed</w:t>
            </w:r>
          </w:p>
        </w:tc>
      </w:tr>
    </w:tbl>
    <w:p w14:paraId="3725FD37" w14:textId="77777777" w:rsidR="00E921A2" w:rsidRPr="00121095" w:rsidRDefault="00E921A2">
      <w:pPr>
        <w:keepNext/>
        <w:rPr>
          <w:b/>
        </w:rPr>
      </w:pPr>
      <w:r w:rsidRPr="00121095">
        <w:rPr>
          <w:b/>
        </w:rPr>
        <w:t>QPD Input Parameter Field Description and Commentary</w:t>
      </w:r>
    </w:p>
    <w:tbl>
      <w:tblPr>
        <w:tblW w:w="921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8"/>
        <w:gridCol w:w="590"/>
        <w:gridCol w:w="5760"/>
      </w:tblGrid>
      <w:tr w:rsidR="00E921A2" w:rsidRPr="00E921A2" w14:paraId="67402B1D" w14:textId="77777777" w:rsidTr="00E50DB9">
        <w:trPr>
          <w:tblHeader/>
        </w:trPr>
        <w:tc>
          <w:tcPr>
            <w:tcW w:w="1861" w:type="dxa"/>
            <w:tcBorders>
              <w:top w:val="double" w:sz="4" w:space="0" w:color="auto"/>
              <w:bottom w:val="single" w:sz="4" w:space="0" w:color="auto"/>
            </w:tcBorders>
            <w:shd w:val="pct10" w:color="auto" w:fill="FFFFFF"/>
          </w:tcPr>
          <w:p w14:paraId="47700444" w14:textId="77777777" w:rsidR="00E921A2" w:rsidRPr="00121095" w:rsidRDefault="00E921A2">
            <w:pPr>
              <w:pStyle w:val="QryTableInputParamHeader"/>
              <w:rPr>
                <w:lang w:val="en-US"/>
              </w:rPr>
            </w:pPr>
            <w:r w:rsidRPr="00121095">
              <w:rPr>
                <w:lang w:val="en-US"/>
              </w:rPr>
              <w:t>Input Parameter (Query ID=Z97)</w:t>
            </w:r>
          </w:p>
        </w:tc>
        <w:tc>
          <w:tcPr>
            <w:tcW w:w="1008" w:type="dxa"/>
            <w:tcBorders>
              <w:top w:val="double" w:sz="4" w:space="0" w:color="auto"/>
              <w:bottom w:val="single" w:sz="4" w:space="0" w:color="auto"/>
            </w:tcBorders>
            <w:shd w:val="pct10" w:color="auto" w:fill="FFFFFF"/>
          </w:tcPr>
          <w:p w14:paraId="2F608403"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24B542BB"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8CDB907" w14:textId="77777777" w:rsidR="00E921A2" w:rsidRPr="00121095" w:rsidRDefault="00E921A2">
            <w:pPr>
              <w:pStyle w:val="QryTableInputParamHeader"/>
              <w:rPr>
                <w:lang w:val="en-US"/>
              </w:rPr>
            </w:pPr>
            <w:r w:rsidRPr="00121095">
              <w:rPr>
                <w:lang w:val="en-US"/>
              </w:rPr>
              <w:t>Description</w:t>
            </w:r>
          </w:p>
        </w:tc>
      </w:tr>
      <w:tr w:rsidR="00E921A2" w:rsidRPr="00E921A2" w14:paraId="6A502915" w14:textId="77777777" w:rsidTr="00E50DB9">
        <w:tc>
          <w:tcPr>
            <w:tcW w:w="1861" w:type="dxa"/>
            <w:tcBorders>
              <w:top w:val="single" w:sz="4" w:space="0" w:color="auto"/>
              <w:bottom w:val="single" w:sz="4" w:space="0" w:color="auto"/>
            </w:tcBorders>
            <w:shd w:val="clear" w:color="auto" w:fill="FFFFFF"/>
          </w:tcPr>
          <w:p w14:paraId="23C2F51E" w14:textId="77777777" w:rsidR="00E921A2" w:rsidRPr="00121095" w:rsidRDefault="00E921A2">
            <w:pPr>
              <w:pStyle w:val="QryTableInputParam"/>
              <w:rPr>
                <w:b/>
                <w:lang w:val="en-US"/>
              </w:rPr>
            </w:pPr>
            <w:r w:rsidRPr="00121095">
              <w:rPr>
                <w:b/>
                <w:lang w:val="en-US"/>
              </w:rPr>
              <w:t>MessageQueryName</w:t>
            </w:r>
          </w:p>
        </w:tc>
        <w:tc>
          <w:tcPr>
            <w:tcW w:w="1008" w:type="dxa"/>
            <w:tcBorders>
              <w:top w:val="single" w:sz="4" w:space="0" w:color="auto"/>
              <w:bottom w:val="single" w:sz="4" w:space="0" w:color="auto"/>
            </w:tcBorders>
            <w:shd w:val="clear" w:color="auto" w:fill="FFFFFF"/>
          </w:tcPr>
          <w:p w14:paraId="094243DD"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4E321F18"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3DFC331" w14:textId="77777777" w:rsidR="00E921A2" w:rsidRPr="00121095" w:rsidRDefault="00E921A2">
            <w:pPr>
              <w:pStyle w:val="QryTableInputParam"/>
              <w:rPr>
                <w:lang w:val="en-US"/>
              </w:rPr>
            </w:pPr>
            <w:r w:rsidRPr="00121095">
              <w:rPr>
                <w:lang w:val="en-US"/>
              </w:rPr>
              <w:t xml:space="preserve">SHALL be valued </w:t>
            </w:r>
            <w:r w:rsidRPr="00121095">
              <w:rPr>
                <w:b/>
                <w:lang w:val="en-US"/>
              </w:rPr>
              <w:t>Z97^Dispense History^HL7nnnn</w:t>
            </w:r>
            <w:r w:rsidRPr="00121095">
              <w:rPr>
                <w:lang w:val="en-US"/>
              </w:rPr>
              <w:t>.</w:t>
            </w:r>
          </w:p>
        </w:tc>
      </w:tr>
      <w:tr w:rsidR="00E921A2" w:rsidRPr="00E921A2" w14:paraId="083B8F53" w14:textId="77777777" w:rsidTr="00E50DB9">
        <w:tc>
          <w:tcPr>
            <w:tcW w:w="1861" w:type="dxa"/>
            <w:tcBorders>
              <w:top w:val="single" w:sz="4" w:space="0" w:color="auto"/>
              <w:bottom w:val="single" w:sz="4" w:space="0" w:color="auto"/>
            </w:tcBorders>
            <w:shd w:val="clear" w:color="auto" w:fill="FFFFFF"/>
          </w:tcPr>
          <w:p w14:paraId="2044F541" w14:textId="77777777" w:rsidR="00E921A2" w:rsidRPr="00121095" w:rsidRDefault="00E921A2">
            <w:pPr>
              <w:pStyle w:val="QryTableInputParam"/>
              <w:rPr>
                <w:b/>
                <w:lang w:val="en-US"/>
              </w:rPr>
            </w:pPr>
            <w:r w:rsidRPr="00121095">
              <w:rPr>
                <w:b/>
                <w:lang w:val="en-US"/>
              </w:rPr>
              <w:t>QueryTag</w:t>
            </w:r>
          </w:p>
        </w:tc>
        <w:tc>
          <w:tcPr>
            <w:tcW w:w="1008" w:type="dxa"/>
            <w:tcBorders>
              <w:top w:val="single" w:sz="4" w:space="0" w:color="auto"/>
              <w:bottom w:val="single" w:sz="4" w:space="0" w:color="auto"/>
            </w:tcBorders>
            <w:shd w:val="clear" w:color="auto" w:fill="FFFFFF"/>
          </w:tcPr>
          <w:p w14:paraId="1081844D"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53BD2E9A"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1BB19F5E"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092A77A8" w14:textId="77777777" w:rsidTr="00E50DB9">
        <w:tc>
          <w:tcPr>
            <w:tcW w:w="1861" w:type="dxa"/>
            <w:tcBorders>
              <w:top w:val="single" w:sz="4" w:space="0" w:color="auto"/>
              <w:bottom w:val="single" w:sz="4" w:space="0" w:color="auto"/>
            </w:tcBorders>
            <w:shd w:val="clear" w:color="auto" w:fill="FFFFFF"/>
          </w:tcPr>
          <w:p w14:paraId="6FF62323" w14:textId="77777777"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50AEFA90"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3CF4219"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2127A67B"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70D4099A" w14:textId="77777777" w:rsidTr="00E50DB9">
        <w:tc>
          <w:tcPr>
            <w:tcW w:w="1861" w:type="dxa"/>
            <w:tcBorders>
              <w:top w:val="single" w:sz="4" w:space="0" w:color="auto"/>
              <w:bottom w:val="single" w:sz="4" w:space="0" w:color="auto"/>
            </w:tcBorders>
            <w:shd w:val="clear" w:color="auto" w:fill="FFFFFF"/>
          </w:tcPr>
          <w:p w14:paraId="3D3D19A2"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6C0D3F21"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533BC8AD"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378E8012"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22354B8C" w14:textId="77777777" w:rsidTr="00E50DB9">
        <w:tc>
          <w:tcPr>
            <w:tcW w:w="1861" w:type="dxa"/>
            <w:tcBorders>
              <w:top w:val="single" w:sz="4" w:space="0" w:color="auto"/>
              <w:bottom w:val="single" w:sz="4" w:space="0" w:color="auto"/>
            </w:tcBorders>
            <w:shd w:val="clear" w:color="auto" w:fill="FFFFFF"/>
          </w:tcPr>
          <w:p w14:paraId="11815BB3"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2AA79428"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79EB89DC"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5C14BA20"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409226FD" w14:textId="77777777" w:rsidTr="00E50DB9">
        <w:tc>
          <w:tcPr>
            <w:tcW w:w="1861" w:type="dxa"/>
            <w:tcBorders>
              <w:top w:val="single" w:sz="4" w:space="0" w:color="auto"/>
              <w:bottom w:val="single" w:sz="4" w:space="0" w:color="auto"/>
            </w:tcBorders>
            <w:shd w:val="clear" w:color="auto" w:fill="FFFFFF"/>
          </w:tcPr>
          <w:p w14:paraId="719FFF3E"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220FCF02" w14:textId="77777777" w:rsidR="00E921A2" w:rsidRPr="00121095" w:rsidRDefault="00E921A2">
            <w:pPr>
              <w:pStyle w:val="QryTableInputParam"/>
              <w:rPr>
                <w:lang w:val="en-US"/>
              </w:rPr>
            </w:pPr>
            <w:r w:rsidRPr="00121095">
              <w:rPr>
                <w:b/>
                <w:lang w:val="en-US"/>
              </w:rPr>
              <w:t>ID</w:t>
            </w:r>
          </w:p>
        </w:tc>
        <w:tc>
          <w:tcPr>
            <w:tcW w:w="590" w:type="dxa"/>
            <w:tcBorders>
              <w:top w:val="single" w:sz="4" w:space="0" w:color="auto"/>
              <w:bottom w:val="single" w:sz="4" w:space="0" w:color="auto"/>
            </w:tcBorders>
            <w:shd w:val="clear" w:color="auto" w:fill="FFFFFF"/>
          </w:tcPr>
          <w:p w14:paraId="53853F57"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39DBCE9D"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3C95DA37" w14:textId="77777777" w:rsidTr="00E50DB9">
        <w:tc>
          <w:tcPr>
            <w:tcW w:w="1861" w:type="dxa"/>
            <w:tcBorders>
              <w:top w:val="single" w:sz="4" w:space="0" w:color="auto"/>
              <w:bottom w:val="single" w:sz="4" w:space="0" w:color="auto"/>
            </w:tcBorders>
            <w:shd w:val="clear" w:color="auto" w:fill="FFFFFF"/>
          </w:tcPr>
          <w:p w14:paraId="41EE9C77"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9F551ED" w14:textId="77777777" w:rsidR="00E921A2" w:rsidRPr="00121095" w:rsidRDefault="00E921A2">
            <w:pPr>
              <w:pStyle w:val="QryTableInputParam"/>
              <w:rPr>
                <w:lang w:val="en-US"/>
              </w:rPr>
            </w:pPr>
            <w:r w:rsidRPr="00121095">
              <w:rPr>
                <w:b/>
                <w:lang w:val="en-US"/>
              </w:rPr>
              <w:t>Assigning Authority</w:t>
            </w:r>
          </w:p>
        </w:tc>
        <w:tc>
          <w:tcPr>
            <w:tcW w:w="590" w:type="dxa"/>
            <w:tcBorders>
              <w:top w:val="single" w:sz="4" w:space="0" w:color="auto"/>
              <w:bottom w:val="single" w:sz="4" w:space="0" w:color="auto"/>
            </w:tcBorders>
            <w:shd w:val="clear" w:color="auto" w:fill="FFFFFF"/>
          </w:tcPr>
          <w:p w14:paraId="5354E2FD"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7A94E158"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6E714604" w14:textId="77777777" w:rsidTr="00E50DB9">
        <w:tc>
          <w:tcPr>
            <w:tcW w:w="1861" w:type="dxa"/>
            <w:tcBorders>
              <w:top w:val="single" w:sz="4" w:space="0" w:color="auto"/>
              <w:bottom w:val="single" w:sz="4" w:space="0" w:color="auto"/>
            </w:tcBorders>
            <w:shd w:val="clear" w:color="auto" w:fill="FFFFFF"/>
          </w:tcPr>
          <w:p w14:paraId="5BE14386"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6BE859D2" w14:textId="77777777" w:rsidR="00E921A2" w:rsidRPr="00121095" w:rsidRDefault="00E921A2">
            <w:pPr>
              <w:pStyle w:val="QryTableInputParam"/>
              <w:rPr>
                <w:lang w:val="en-US"/>
              </w:rPr>
            </w:pPr>
            <w:r w:rsidRPr="00121095">
              <w:rPr>
                <w:b/>
                <w:lang w:val="en-US"/>
              </w:rPr>
              <w:t>Identifier type code</w:t>
            </w:r>
          </w:p>
        </w:tc>
        <w:tc>
          <w:tcPr>
            <w:tcW w:w="590" w:type="dxa"/>
            <w:tcBorders>
              <w:top w:val="single" w:sz="4" w:space="0" w:color="auto"/>
              <w:bottom w:val="single" w:sz="4" w:space="0" w:color="auto"/>
            </w:tcBorders>
            <w:shd w:val="clear" w:color="auto" w:fill="FFFFFF"/>
          </w:tcPr>
          <w:p w14:paraId="4BCACDF1"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3E4B6BBF"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54BC08A3" w14:textId="77777777" w:rsidTr="00E50DB9">
        <w:tc>
          <w:tcPr>
            <w:tcW w:w="1861" w:type="dxa"/>
            <w:tcBorders>
              <w:top w:val="single" w:sz="4" w:space="0" w:color="auto"/>
              <w:bottom w:val="single" w:sz="4" w:space="0" w:color="auto"/>
            </w:tcBorders>
            <w:shd w:val="clear" w:color="auto" w:fill="FFFFFF"/>
          </w:tcPr>
          <w:p w14:paraId="0A97FA2C" w14:textId="77777777"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14:paraId="03652110"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59B20355"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D36A747"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7AEEF1ED" w14:textId="77777777" w:rsidTr="00E50DB9">
        <w:tc>
          <w:tcPr>
            <w:tcW w:w="1861" w:type="dxa"/>
            <w:tcBorders>
              <w:top w:val="single" w:sz="4" w:space="0" w:color="auto"/>
              <w:bottom w:val="single" w:sz="4" w:space="0" w:color="auto"/>
            </w:tcBorders>
            <w:shd w:val="clear" w:color="auto" w:fill="FFFFFF"/>
          </w:tcPr>
          <w:p w14:paraId="4CA437BF" w14:textId="77777777" w:rsidR="00E921A2" w:rsidRPr="00121095" w:rsidRDefault="00E921A2">
            <w:pPr>
              <w:pStyle w:val="QryTableInputParam"/>
              <w:rPr>
                <w:lang w:val="en-US"/>
              </w:rPr>
            </w:pPr>
            <w:r w:rsidRPr="00121095">
              <w:rPr>
                <w:b/>
                <w:lang w:val="en-US"/>
              </w:rPr>
              <w:t>DispenseDate.LL</w:t>
            </w:r>
          </w:p>
        </w:tc>
        <w:tc>
          <w:tcPr>
            <w:tcW w:w="1008" w:type="dxa"/>
            <w:tcBorders>
              <w:top w:val="single" w:sz="4" w:space="0" w:color="auto"/>
              <w:bottom w:val="single" w:sz="4" w:space="0" w:color="auto"/>
            </w:tcBorders>
            <w:shd w:val="clear" w:color="auto" w:fill="FFFFFF"/>
          </w:tcPr>
          <w:p w14:paraId="52FB6EC1"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2D4D030"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09436E66" w14:textId="77777777" w:rsidR="00E921A2" w:rsidRPr="00121095" w:rsidRDefault="00E921A2">
            <w:pPr>
              <w:pStyle w:val="QryTableInputParam"/>
              <w:rPr>
                <w:lang w:val="en-US"/>
              </w:rPr>
            </w:pPr>
            <w:r w:rsidRPr="00121095">
              <w:rPr>
                <w:lang w:val="en-US"/>
              </w:rPr>
              <w:t>This is the earliest value to be returned for Date/Time Dispensed. If this field is not valued, all values for this field are considered to be a match.</w:t>
            </w:r>
          </w:p>
        </w:tc>
      </w:tr>
      <w:tr w:rsidR="00E921A2" w:rsidRPr="00E921A2" w14:paraId="4A8AA5CE" w14:textId="77777777" w:rsidTr="00E50DB9">
        <w:tc>
          <w:tcPr>
            <w:tcW w:w="1861" w:type="dxa"/>
            <w:tcBorders>
              <w:top w:val="single" w:sz="4" w:space="0" w:color="auto"/>
              <w:bottom w:val="double" w:sz="4" w:space="0" w:color="auto"/>
            </w:tcBorders>
            <w:shd w:val="clear" w:color="auto" w:fill="FFFFFF"/>
          </w:tcPr>
          <w:p w14:paraId="3BC41E1D" w14:textId="77777777" w:rsidR="00E921A2" w:rsidRPr="00121095" w:rsidRDefault="00E921A2">
            <w:pPr>
              <w:pStyle w:val="QryTableInputParam"/>
              <w:rPr>
                <w:b/>
                <w:lang w:val="en-US"/>
              </w:rPr>
            </w:pPr>
            <w:r w:rsidRPr="00121095">
              <w:rPr>
                <w:b/>
                <w:lang w:val="en-US"/>
              </w:rPr>
              <w:t>DispenseDate.UL</w:t>
            </w:r>
          </w:p>
        </w:tc>
        <w:tc>
          <w:tcPr>
            <w:tcW w:w="1008" w:type="dxa"/>
            <w:tcBorders>
              <w:top w:val="single" w:sz="4" w:space="0" w:color="auto"/>
              <w:bottom w:val="double" w:sz="4" w:space="0" w:color="auto"/>
            </w:tcBorders>
            <w:shd w:val="clear" w:color="auto" w:fill="FFFFFF"/>
          </w:tcPr>
          <w:p w14:paraId="6DC412AD"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160D7661"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14:paraId="1D8320B6" w14:textId="77777777" w:rsidR="00E921A2" w:rsidRPr="00121095" w:rsidRDefault="00E921A2">
            <w:pPr>
              <w:pStyle w:val="QryTableInputParam"/>
              <w:rPr>
                <w:lang w:val="en-US"/>
              </w:rPr>
            </w:pPr>
            <w:r w:rsidRPr="00121095">
              <w:rPr>
                <w:lang w:val="en-US"/>
              </w:rPr>
              <w:t>This is the latest value to be returned for Date/Time Dispensed. If this field is not valued, all values for this field are considered to be a match.</w:t>
            </w:r>
          </w:p>
        </w:tc>
      </w:tr>
    </w:tbl>
    <w:p w14:paraId="4407B8D0" w14:textId="77777777" w:rsidR="00E921A2" w:rsidRPr="00121095" w:rsidRDefault="00E921A2">
      <w:pPr>
        <w:keepNext/>
      </w:pPr>
      <w:r w:rsidRPr="00121095">
        <w:rPr>
          <w:b/>
        </w:rPr>
        <w:t>RCP Response Control Parameter Field Description and Commentary</w:t>
      </w:r>
    </w:p>
    <w:tbl>
      <w:tblPr>
        <w:tblW w:w="775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800"/>
        <w:gridCol w:w="2092"/>
        <w:gridCol w:w="861"/>
        <w:gridCol w:w="536"/>
        <w:gridCol w:w="590"/>
        <w:gridCol w:w="2880"/>
      </w:tblGrid>
      <w:tr w:rsidR="00E921A2" w:rsidRPr="00E921A2" w14:paraId="186CC570" w14:textId="77777777" w:rsidTr="00E50DB9">
        <w:trPr>
          <w:tblHeader/>
        </w:trPr>
        <w:tc>
          <w:tcPr>
            <w:tcW w:w="800" w:type="dxa"/>
            <w:tcBorders>
              <w:top w:val="double" w:sz="4" w:space="0" w:color="auto"/>
              <w:bottom w:val="single" w:sz="4" w:space="0" w:color="auto"/>
            </w:tcBorders>
            <w:shd w:val="clear" w:color="auto" w:fill="FFFFFF"/>
          </w:tcPr>
          <w:p w14:paraId="7749C965" w14:textId="77777777" w:rsidR="00E921A2" w:rsidRPr="00121095" w:rsidRDefault="00E921A2">
            <w:pPr>
              <w:pStyle w:val="QryTableRCPHeader"/>
              <w:keepNext/>
              <w:rPr>
                <w:lang w:val="en-US"/>
              </w:rPr>
            </w:pPr>
            <w:r w:rsidRPr="00121095">
              <w:rPr>
                <w:lang w:val="en-US"/>
              </w:rPr>
              <w:t>Field Seq (Query ID=Z97)</w:t>
            </w:r>
          </w:p>
        </w:tc>
        <w:tc>
          <w:tcPr>
            <w:tcW w:w="2092" w:type="dxa"/>
            <w:tcBorders>
              <w:top w:val="double" w:sz="4" w:space="0" w:color="auto"/>
              <w:bottom w:val="single" w:sz="4" w:space="0" w:color="auto"/>
            </w:tcBorders>
            <w:shd w:val="clear" w:color="auto" w:fill="FFFFFF"/>
          </w:tcPr>
          <w:p w14:paraId="64C00C9E" w14:textId="77777777" w:rsidR="00E921A2" w:rsidRPr="00121095" w:rsidRDefault="00E921A2">
            <w:pPr>
              <w:pStyle w:val="QryTableRCPHeader"/>
              <w:keepNext/>
              <w:rPr>
                <w:lang w:val="en-US"/>
              </w:rPr>
            </w:pPr>
            <w:r w:rsidRPr="00121095">
              <w:rPr>
                <w:lang w:val="en-US"/>
              </w:rPr>
              <w:t>Name</w:t>
            </w:r>
          </w:p>
        </w:tc>
        <w:tc>
          <w:tcPr>
            <w:tcW w:w="861" w:type="dxa"/>
            <w:tcBorders>
              <w:top w:val="double" w:sz="4" w:space="0" w:color="auto"/>
              <w:bottom w:val="single" w:sz="4" w:space="0" w:color="auto"/>
            </w:tcBorders>
            <w:shd w:val="clear" w:color="auto" w:fill="FFFFFF"/>
          </w:tcPr>
          <w:p w14:paraId="36B0FD04" w14:textId="77777777"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3EE74058" w14:textId="77777777" w:rsidR="00E921A2" w:rsidRPr="00121095" w:rsidRDefault="00E921A2">
            <w:pPr>
              <w:pStyle w:val="QryTableRCPHeader"/>
              <w:keepNext/>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489C4B28" w14:textId="77777777"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2EFC198B" w14:textId="77777777" w:rsidR="00E921A2" w:rsidRPr="00121095" w:rsidRDefault="00E921A2">
            <w:pPr>
              <w:pStyle w:val="QryTableRCPHeader"/>
              <w:keepNext/>
              <w:rPr>
                <w:lang w:val="en-US"/>
              </w:rPr>
            </w:pPr>
            <w:r w:rsidRPr="00121095">
              <w:rPr>
                <w:lang w:val="en-US"/>
              </w:rPr>
              <w:t>Description</w:t>
            </w:r>
          </w:p>
        </w:tc>
      </w:tr>
      <w:tr w:rsidR="00E921A2" w:rsidRPr="00E921A2" w14:paraId="11DAA750" w14:textId="77777777" w:rsidTr="00E50DB9">
        <w:tc>
          <w:tcPr>
            <w:tcW w:w="800" w:type="dxa"/>
            <w:tcBorders>
              <w:top w:val="single" w:sz="4" w:space="0" w:color="auto"/>
              <w:bottom w:val="single" w:sz="4" w:space="0" w:color="auto"/>
            </w:tcBorders>
            <w:shd w:val="clear" w:color="auto" w:fill="FFFFFF"/>
          </w:tcPr>
          <w:p w14:paraId="1FDF084C" w14:textId="77777777" w:rsidR="00E921A2" w:rsidRPr="00121095" w:rsidRDefault="00E921A2">
            <w:pPr>
              <w:pStyle w:val="QryTableRCP"/>
              <w:rPr>
                <w:lang w:val="en-US"/>
              </w:rPr>
            </w:pPr>
            <w:r w:rsidRPr="00121095">
              <w:rPr>
                <w:lang w:val="en-US"/>
              </w:rPr>
              <w:t>1</w:t>
            </w:r>
          </w:p>
        </w:tc>
        <w:tc>
          <w:tcPr>
            <w:tcW w:w="2092" w:type="dxa"/>
            <w:tcBorders>
              <w:top w:val="single" w:sz="4" w:space="0" w:color="auto"/>
              <w:bottom w:val="single" w:sz="4" w:space="0" w:color="auto"/>
            </w:tcBorders>
            <w:shd w:val="clear" w:color="auto" w:fill="FFFFFF"/>
          </w:tcPr>
          <w:p w14:paraId="4A4DFE56" w14:textId="77777777" w:rsidR="00E921A2" w:rsidRPr="00121095" w:rsidRDefault="00E921A2">
            <w:pPr>
              <w:pStyle w:val="QryTableRCP"/>
              <w:rPr>
                <w:lang w:val="en-US"/>
              </w:rPr>
            </w:pPr>
            <w:r w:rsidRPr="00121095">
              <w:rPr>
                <w:lang w:val="en-US"/>
              </w:rPr>
              <w:t>Query Priority</w:t>
            </w:r>
          </w:p>
        </w:tc>
        <w:tc>
          <w:tcPr>
            <w:tcW w:w="861" w:type="dxa"/>
            <w:tcBorders>
              <w:top w:val="single" w:sz="4" w:space="0" w:color="auto"/>
              <w:bottom w:val="single" w:sz="4" w:space="0" w:color="auto"/>
            </w:tcBorders>
            <w:shd w:val="clear" w:color="auto" w:fill="FFFFFF"/>
          </w:tcPr>
          <w:p w14:paraId="2D2301F5"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30EF03E"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5F234500"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671AFFF7"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003200A2" w14:textId="77777777" w:rsidTr="00E50DB9">
        <w:tc>
          <w:tcPr>
            <w:tcW w:w="800" w:type="dxa"/>
            <w:tcBorders>
              <w:top w:val="single" w:sz="4" w:space="0" w:color="auto"/>
              <w:bottom w:val="single" w:sz="4" w:space="0" w:color="auto"/>
            </w:tcBorders>
            <w:shd w:val="clear" w:color="auto" w:fill="FFFFFF"/>
          </w:tcPr>
          <w:p w14:paraId="0C514FDA" w14:textId="77777777" w:rsidR="00E921A2" w:rsidRPr="00121095" w:rsidRDefault="00E921A2">
            <w:pPr>
              <w:pStyle w:val="QryTableRCP"/>
              <w:rPr>
                <w:lang w:val="en-US"/>
              </w:rPr>
            </w:pPr>
            <w:r w:rsidRPr="00121095">
              <w:rPr>
                <w:lang w:val="en-US"/>
              </w:rPr>
              <w:t>2</w:t>
            </w:r>
          </w:p>
        </w:tc>
        <w:tc>
          <w:tcPr>
            <w:tcW w:w="2092" w:type="dxa"/>
            <w:tcBorders>
              <w:top w:val="single" w:sz="4" w:space="0" w:color="auto"/>
              <w:bottom w:val="single" w:sz="4" w:space="0" w:color="auto"/>
            </w:tcBorders>
            <w:shd w:val="clear" w:color="auto" w:fill="FFFFFF"/>
          </w:tcPr>
          <w:p w14:paraId="267122FB" w14:textId="77777777" w:rsidR="00E921A2" w:rsidRPr="00121095" w:rsidRDefault="00E921A2">
            <w:pPr>
              <w:pStyle w:val="QryTableRCP"/>
              <w:rPr>
                <w:lang w:val="en-US"/>
              </w:rPr>
            </w:pPr>
            <w:r w:rsidRPr="00121095">
              <w:rPr>
                <w:lang w:val="en-US"/>
              </w:rPr>
              <w:t>Quantity Limited Request</w:t>
            </w:r>
          </w:p>
        </w:tc>
        <w:tc>
          <w:tcPr>
            <w:tcW w:w="861" w:type="dxa"/>
            <w:tcBorders>
              <w:top w:val="single" w:sz="4" w:space="0" w:color="auto"/>
              <w:bottom w:val="single" w:sz="4" w:space="0" w:color="auto"/>
            </w:tcBorders>
            <w:shd w:val="clear" w:color="auto" w:fill="FFFFFF"/>
          </w:tcPr>
          <w:p w14:paraId="5D57C748"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0B84F5AB"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06D152CD"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2762465C" w14:textId="77777777" w:rsidR="00E921A2" w:rsidRPr="00121095" w:rsidRDefault="00E921A2">
            <w:pPr>
              <w:pStyle w:val="QryTableRCP"/>
              <w:rPr>
                <w:lang w:val="en-US"/>
              </w:rPr>
            </w:pPr>
          </w:p>
        </w:tc>
      </w:tr>
      <w:tr w:rsidR="00E921A2" w:rsidRPr="00E921A2" w14:paraId="274337E3" w14:textId="77777777" w:rsidTr="00E50DB9">
        <w:tc>
          <w:tcPr>
            <w:tcW w:w="800" w:type="dxa"/>
            <w:tcBorders>
              <w:top w:val="single" w:sz="4" w:space="0" w:color="auto"/>
              <w:bottom w:val="single" w:sz="4" w:space="0" w:color="auto"/>
            </w:tcBorders>
            <w:shd w:val="clear" w:color="auto" w:fill="FFFFFF"/>
          </w:tcPr>
          <w:p w14:paraId="194EE5BA" w14:textId="77777777"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14:paraId="02CFBDC2" w14:textId="77777777"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14:paraId="76AF6B42"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42B2C6AF"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5F7D065B"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5A69C8A5"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7EBD6C8C" w14:textId="77777777" w:rsidTr="00E50DB9">
        <w:tc>
          <w:tcPr>
            <w:tcW w:w="800" w:type="dxa"/>
            <w:tcBorders>
              <w:top w:val="single" w:sz="4" w:space="0" w:color="auto"/>
              <w:bottom w:val="single" w:sz="4" w:space="0" w:color="auto"/>
            </w:tcBorders>
            <w:shd w:val="clear" w:color="auto" w:fill="FFFFFF"/>
          </w:tcPr>
          <w:p w14:paraId="58C3C00D" w14:textId="77777777"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14:paraId="68ABA297" w14:textId="77777777"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14:paraId="1B895BF7"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7F99D5CA"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4BAB9607"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10A756E6"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0F2A455C" w14:textId="77777777" w:rsidTr="00E50DB9">
        <w:tc>
          <w:tcPr>
            <w:tcW w:w="800" w:type="dxa"/>
            <w:tcBorders>
              <w:top w:val="single" w:sz="4" w:space="0" w:color="auto"/>
              <w:bottom w:val="double" w:sz="4" w:space="0" w:color="auto"/>
            </w:tcBorders>
            <w:shd w:val="clear" w:color="auto" w:fill="FFFFFF"/>
          </w:tcPr>
          <w:p w14:paraId="43FA4380" w14:textId="77777777" w:rsidR="00E921A2" w:rsidRPr="00121095" w:rsidRDefault="00E921A2">
            <w:pPr>
              <w:pStyle w:val="QryTableRCP"/>
              <w:rPr>
                <w:lang w:val="en-US"/>
              </w:rPr>
            </w:pPr>
            <w:r w:rsidRPr="00121095">
              <w:rPr>
                <w:lang w:val="en-US"/>
              </w:rPr>
              <w:t>3</w:t>
            </w:r>
          </w:p>
        </w:tc>
        <w:tc>
          <w:tcPr>
            <w:tcW w:w="2092" w:type="dxa"/>
            <w:tcBorders>
              <w:top w:val="single" w:sz="4" w:space="0" w:color="auto"/>
              <w:bottom w:val="double" w:sz="4" w:space="0" w:color="auto"/>
            </w:tcBorders>
            <w:shd w:val="clear" w:color="auto" w:fill="FFFFFF"/>
          </w:tcPr>
          <w:p w14:paraId="72FC5D17" w14:textId="77777777" w:rsidR="00E921A2" w:rsidRPr="00121095" w:rsidRDefault="00E921A2">
            <w:pPr>
              <w:pStyle w:val="QryTableRCP"/>
              <w:rPr>
                <w:lang w:val="en-US"/>
              </w:rPr>
            </w:pPr>
            <w:r w:rsidRPr="00121095">
              <w:rPr>
                <w:lang w:val="en-US"/>
              </w:rPr>
              <w:t>Response Modality</w:t>
            </w:r>
          </w:p>
        </w:tc>
        <w:tc>
          <w:tcPr>
            <w:tcW w:w="861" w:type="dxa"/>
            <w:tcBorders>
              <w:top w:val="single" w:sz="4" w:space="0" w:color="auto"/>
              <w:bottom w:val="double" w:sz="4" w:space="0" w:color="auto"/>
            </w:tcBorders>
            <w:shd w:val="clear" w:color="auto" w:fill="FFFFFF"/>
          </w:tcPr>
          <w:p w14:paraId="568C2228" w14:textId="77777777" w:rsidR="00E921A2" w:rsidRPr="00121095" w:rsidRDefault="00E921A2">
            <w:pPr>
              <w:pStyle w:val="QryTableRCP"/>
              <w:rPr>
                <w:lang w:val="en-US"/>
              </w:rPr>
            </w:pPr>
          </w:p>
        </w:tc>
        <w:tc>
          <w:tcPr>
            <w:tcW w:w="536" w:type="dxa"/>
            <w:tcBorders>
              <w:top w:val="single" w:sz="4" w:space="0" w:color="auto"/>
              <w:bottom w:val="double" w:sz="4" w:space="0" w:color="auto"/>
            </w:tcBorders>
            <w:shd w:val="clear" w:color="auto" w:fill="FFFFFF"/>
          </w:tcPr>
          <w:p w14:paraId="59073A76"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double" w:sz="4" w:space="0" w:color="auto"/>
            </w:tcBorders>
            <w:shd w:val="clear" w:color="auto" w:fill="FFFFFF"/>
          </w:tcPr>
          <w:p w14:paraId="055AAA38"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double" w:sz="4" w:space="0" w:color="auto"/>
            </w:tcBorders>
            <w:shd w:val="clear" w:color="auto" w:fill="FFFFFF"/>
          </w:tcPr>
          <w:p w14:paraId="0240E8A9"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bl>
    <w:p w14:paraId="63B3831C" w14:textId="77777777" w:rsidR="00E921A2" w:rsidRPr="00121095" w:rsidRDefault="00E921A2">
      <w:pPr>
        <w:pStyle w:val="Heading3"/>
      </w:pPr>
      <w:bookmarkStart w:id="773" w:name="_Toc461697685"/>
      <w:bookmarkStart w:id="774" w:name="_Toc461849311"/>
      <w:bookmarkStart w:id="775" w:name="_Toc462052866"/>
      <w:bookmarkStart w:id="776" w:name="_Toc462567165"/>
      <w:bookmarkStart w:id="777" w:name="_Toc495483643"/>
      <w:bookmarkStart w:id="778" w:name="_Toc24273865"/>
      <w:bookmarkStart w:id="779" w:name="_Toc41281010"/>
      <w:bookmarkStart w:id="780" w:name="_Toc43004372"/>
      <w:bookmarkStart w:id="781" w:name="_Toc25590843"/>
      <w:r w:rsidRPr="00121095">
        <w:t>Query using QSC variant (QBP) / display response (RDY)</w:t>
      </w:r>
      <w:bookmarkEnd w:id="773"/>
      <w:bookmarkEnd w:id="774"/>
      <w:bookmarkEnd w:id="775"/>
      <w:bookmarkEnd w:id="776"/>
      <w:bookmarkEnd w:id="777"/>
      <w:bookmarkEnd w:id="778"/>
      <w:bookmarkEnd w:id="779"/>
      <w:bookmarkEnd w:id="780"/>
      <w:bookmarkEnd w:id="781"/>
      <w:r w:rsidR="00BF2FE6" w:rsidRPr="00121095">
        <w:fldChar w:fldCharType="begin"/>
      </w:r>
      <w:r w:rsidRPr="00121095">
        <w:instrText xml:space="preserve"> XE "Query using QSC variant (QBP) / display response (RDY)" </w:instrText>
      </w:r>
      <w:r w:rsidR="00BF2FE6" w:rsidRPr="00121095">
        <w:fldChar w:fldCharType="end"/>
      </w:r>
    </w:p>
    <w:p w14:paraId="78B9ABD9" w14:textId="77777777" w:rsidR="00E921A2" w:rsidRPr="00121095" w:rsidRDefault="00E921A2">
      <w:pPr>
        <w:pStyle w:val="NormalIndented"/>
      </w:pPr>
      <w:bookmarkStart w:id="782" w:name="_Toc460656729"/>
      <w:bookmarkStart w:id="783" w:name="_Toc461003152"/>
      <w:r w:rsidRPr="00121095">
        <w:t>The user wishes to know all the medications ever dispensed for the patient whose medical record number is "555444222111" prescribed by Dr Lister (provider number 99). The following message is generated. (Note the similarity between the QPD segment here and that used in the query in Section 5.8.4.)</w:t>
      </w:r>
    </w:p>
    <w:p w14:paraId="0602AC81" w14:textId="77777777" w:rsidR="00E921A2" w:rsidRPr="00121095" w:rsidRDefault="00E921A2">
      <w:pPr>
        <w:pStyle w:val="Example"/>
        <w:rPr>
          <w:noProof w:val="0"/>
        </w:rPr>
      </w:pPr>
      <w:r w:rsidRPr="00121095">
        <w:rPr>
          <w:noProof w:val="0"/>
        </w:rPr>
        <w:t>MSH|^~\&amp;|PCR|Gen Hosp|PIMS||199811201300-0800||QBP^Z79^QBP_Q15|8698|P|2.</w:t>
      </w:r>
      <w:r>
        <w:rPr>
          <w:noProof w:val="0"/>
        </w:rPr>
        <w:t>8</w:t>
      </w:r>
      <w:r w:rsidRPr="00121095">
        <w:rPr>
          <w:noProof w:val="0"/>
        </w:rPr>
        <w:t>||||||||</w:t>
      </w:r>
    </w:p>
    <w:p w14:paraId="2FA09054" w14:textId="77777777" w:rsidR="00E921A2" w:rsidRPr="00121095" w:rsidRDefault="00E921A2">
      <w:pPr>
        <w:pStyle w:val="Example"/>
        <w:rPr>
          <w:noProof w:val="0"/>
        </w:rPr>
      </w:pPr>
      <w:r w:rsidRPr="00121095">
        <w:rPr>
          <w:noProof w:val="0"/>
        </w:rPr>
        <w:t>QPD|Z79^Dispense Information^HL7nnnn|Q503 |PID.3^EQ^55544422211^AND|ORC.1^EQ^RE^AND|ORC.12.1^EQ^99</w:t>
      </w:r>
    </w:p>
    <w:p w14:paraId="3DCDBA96" w14:textId="77777777" w:rsidR="00E921A2" w:rsidRPr="00121095" w:rsidRDefault="00E921A2">
      <w:pPr>
        <w:pStyle w:val="Example"/>
        <w:rPr>
          <w:noProof w:val="0"/>
        </w:rPr>
      </w:pPr>
      <w:r w:rsidRPr="00121095">
        <w:rPr>
          <w:noProof w:val="0"/>
        </w:rPr>
        <w:t xml:space="preserve">RCP|I|999^RD| </w:t>
      </w:r>
    </w:p>
    <w:p w14:paraId="187BDEB1" w14:textId="77777777" w:rsidR="00E921A2" w:rsidRPr="00121095" w:rsidRDefault="00E921A2">
      <w:pPr>
        <w:pStyle w:val="NormalIndented"/>
      </w:pPr>
      <w:r w:rsidRPr="00121095">
        <w:t>The pharmacy system identifies medical record number "555444222111" as belonging to Adam Everyman and locates 2 prescription dispenses as prescribed by Dr. Lister. The response is clearly different than the response to the first query.</w:t>
      </w:r>
    </w:p>
    <w:p w14:paraId="631AE9BD" w14:textId="77777777" w:rsidR="00E921A2" w:rsidRPr="00121095" w:rsidRDefault="00E921A2">
      <w:pPr>
        <w:pStyle w:val="Example"/>
        <w:ind w:left="1080"/>
        <w:rPr>
          <w:noProof w:val="0"/>
        </w:rPr>
      </w:pPr>
      <w:r w:rsidRPr="00121095">
        <w:rPr>
          <w:noProof w:val="0"/>
        </w:rPr>
        <w:lastRenderedPageBreak/>
        <w:t>MSH|^~\&amp;|PIMS|Gen Hosp|PCR||199811201300-0800||RDY^Z80^RDY_K15|8857|P|2.</w:t>
      </w:r>
      <w:r>
        <w:rPr>
          <w:noProof w:val="0"/>
        </w:rPr>
        <w:t>8</w:t>
      </w:r>
      <w:r w:rsidRPr="00121095">
        <w:rPr>
          <w:noProof w:val="0"/>
        </w:rPr>
        <w:t>||||||||</w:t>
      </w:r>
    </w:p>
    <w:p w14:paraId="1A85F5C4" w14:textId="77777777" w:rsidR="00E921A2" w:rsidRPr="00121095" w:rsidRDefault="00E921A2">
      <w:pPr>
        <w:pStyle w:val="Example"/>
        <w:ind w:left="1080"/>
        <w:rPr>
          <w:noProof w:val="0"/>
        </w:rPr>
      </w:pPr>
      <w:r w:rsidRPr="00121095">
        <w:rPr>
          <w:noProof w:val="0"/>
        </w:rPr>
        <w:t>MSA|AA|8698|</w:t>
      </w:r>
    </w:p>
    <w:p w14:paraId="20322E95" w14:textId="77777777" w:rsidR="00E921A2" w:rsidRPr="00121095" w:rsidRDefault="00E921A2">
      <w:pPr>
        <w:pStyle w:val="Example"/>
        <w:ind w:left="1080"/>
        <w:rPr>
          <w:noProof w:val="0"/>
        </w:rPr>
      </w:pPr>
      <w:r w:rsidRPr="00121095">
        <w:rPr>
          <w:noProof w:val="0"/>
        </w:rPr>
        <w:t>QAK|Q003|OK|Z79^Dispense Information^HL7nnnn|2</w:t>
      </w:r>
    </w:p>
    <w:p w14:paraId="4031BD75" w14:textId="77777777" w:rsidR="00E921A2" w:rsidRPr="00121095" w:rsidRDefault="00E921A2">
      <w:pPr>
        <w:pStyle w:val="Example"/>
        <w:ind w:left="1080"/>
        <w:rPr>
          <w:noProof w:val="0"/>
        </w:rPr>
      </w:pPr>
      <w:r w:rsidRPr="00121095">
        <w:rPr>
          <w:noProof w:val="0"/>
        </w:rPr>
        <w:t>QPD|Z79^Dispense Information^HL7nnnn|Q503 |@PID.3^EQ^55544422211^AND~ORC.1^EQ^RE^AND~@RXD.3^GE^199711200000-0800^AND~@RXD.3^LE^199811200000-0800</w:t>
      </w:r>
    </w:p>
    <w:p w14:paraId="4F3DF53D" w14:textId="77777777" w:rsidR="00E921A2" w:rsidRPr="00121095" w:rsidRDefault="00E921A2">
      <w:pPr>
        <w:pStyle w:val="Example"/>
        <w:ind w:left="1080"/>
        <w:rPr>
          <w:noProof w:val="0"/>
        </w:rPr>
      </w:pPr>
      <w:r w:rsidRPr="00121095">
        <w:rPr>
          <w:noProof w:val="0"/>
        </w:rPr>
        <w:t>DSP|||        GENERAL HOSPITAL – PHARMACY DEPARTMENT          DATE:09-17-99</w:t>
      </w:r>
    </w:p>
    <w:p w14:paraId="16F606CB" w14:textId="77777777" w:rsidR="00E921A2" w:rsidRPr="00121095" w:rsidRDefault="00E921A2">
      <w:pPr>
        <w:pStyle w:val="Example"/>
        <w:ind w:left="1080"/>
        <w:rPr>
          <w:noProof w:val="0"/>
        </w:rPr>
      </w:pPr>
      <w:r w:rsidRPr="00121095">
        <w:rPr>
          <w:noProof w:val="0"/>
        </w:rPr>
        <w:t>DSP|||        DISPENSE HISTORY REPORT                               PAGE  1</w:t>
      </w:r>
    </w:p>
    <w:p w14:paraId="776F6738" w14:textId="77777777" w:rsidR="00E921A2" w:rsidRPr="00121095" w:rsidRDefault="00E921A2">
      <w:pPr>
        <w:pStyle w:val="Example"/>
        <w:ind w:left="1080"/>
        <w:rPr>
          <w:noProof w:val="0"/>
        </w:rPr>
      </w:pPr>
      <w:r w:rsidRPr="00121095">
        <w:rPr>
          <w:noProof w:val="0"/>
        </w:rPr>
        <w:t>DSP|||MRN          Patient Name       MEDICATION DISPENSED        DISP-DATE</w:t>
      </w:r>
    </w:p>
    <w:p w14:paraId="07D7C882" w14:textId="77777777" w:rsidR="00E921A2" w:rsidRPr="00121095" w:rsidRDefault="00E921A2">
      <w:pPr>
        <w:pStyle w:val="Example"/>
        <w:ind w:left="1080"/>
        <w:rPr>
          <w:noProof w:val="0"/>
        </w:rPr>
      </w:pPr>
      <w:r w:rsidRPr="00121095">
        <w:rPr>
          <w:noProof w:val="0"/>
        </w:rPr>
        <w:t>DSP|||555444222111 Everyman,Adam      VERAPAMIL HCL 120 mg TAB   05/29/1998</w:t>
      </w:r>
    </w:p>
    <w:p w14:paraId="7C33CBC2" w14:textId="77777777" w:rsidR="00E921A2" w:rsidRPr="00121095" w:rsidRDefault="00E921A2">
      <w:pPr>
        <w:pStyle w:val="Example"/>
        <w:ind w:left="1080"/>
        <w:rPr>
          <w:noProof w:val="0"/>
        </w:rPr>
      </w:pPr>
      <w:r w:rsidRPr="00121095">
        <w:rPr>
          <w:noProof w:val="0"/>
        </w:rPr>
        <w:t>DSP|||555444222111 Everyman,Adam      THEOPHYLLINE 80MG/15ML SOL 10/12/1998</w:t>
      </w:r>
    </w:p>
    <w:p w14:paraId="6A1CDBF1" w14:textId="77777777" w:rsidR="00E921A2" w:rsidRPr="00121095" w:rsidRDefault="00E921A2">
      <w:pPr>
        <w:pStyle w:val="Example"/>
        <w:rPr>
          <w:noProof w:val="0"/>
        </w:rPr>
      </w:pPr>
      <w:r w:rsidRPr="00121095">
        <w:rPr>
          <w:noProof w:val="0"/>
        </w:rPr>
        <w:t>DSP|||       &lt;&lt; END OF REPORT &gt;&gt;</w:t>
      </w:r>
    </w:p>
    <w:p w14:paraId="702EA02A" w14:textId="77777777" w:rsidR="00E921A2" w:rsidRPr="00121095" w:rsidRDefault="00E921A2">
      <w:pPr>
        <w:pStyle w:val="Heading4"/>
        <w:rPr>
          <w:vanish/>
        </w:rPr>
      </w:pPr>
      <w:bookmarkStart w:id="784" w:name="_Toc1829131"/>
      <w:bookmarkStart w:id="785" w:name="_Toc24273866"/>
      <w:bookmarkEnd w:id="784"/>
      <w:bookmarkEnd w:id="785"/>
    </w:p>
    <w:p w14:paraId="47C34F83" w14:textId="77777777" w:rsidR="00E921A2" w:rsidRPr="00121095" w:rsidRDefault="00E921A2">
      <w:pPr>
        <w:pStyle w:val="Heading4"/>
      </w:pPr>
      <w:bookmarkStart w:id="786" w:name="_Toc495483644"/>
      <w:bookmarkStart w:id="787" w:name="_Toc24273867"/>
      <w:r w:rsidRPr="00121095">
        <w:t>Dispense history display Query Profile using QSC variant</w:t>
      </w:r>
      <w:bookmarkEnd w:id="786"/>
      <w:bookmarkEnd w:id="787"/>
    </w:p>
    <w:p w14:paraId="2ACE2FEE" w14:textId="77777777" w:rsidR="00E921A2" w:rsidRPr="00121095" w:rsidRDefault="00E921A2">
      <w:pPr>
        <w:pStyle w:val="NormalIndented"/>
      </w:pPr>
      <w:r w:rsidRPr="00121095">
        <w:t>Note that this Query Profile includes no separate Output Description and Commentary.  In Query Profiles that specify an RDY response message, the display format follows the response grammar.</w:t>
      </w:r>
    </w:p>
    <w:p w14:paraId="4311810C" w14:textId="77777777" w:rsidR="00E921A2" w:rsidRPr="00121095" w:rsidRDefault="00E921A2">
      <w:pPr>
        <w:pStyle w:val="QryTableCaption"/>
        <w:keepNext/>
        <w:rPr>
          <w:lang w:val="en-US"/>
        </w:rPr>
      </w:pPr>
      <w:r w:rsidRPr="00121095">
        <w:rPr>
          <w:lang w:val="en-US"/>
        </w:rPr>
        <w:t>Query Profile</w:t>
      </w:r>
    </w:p>
    <w:tbl>
      <w:tblPr>
        <w:tblW w:w="0" w:type="auto"/>
        <w:tblInd w:w="28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60A74BE1" w14:textId="77777777" w:rsidTr="00E50DB9">
        <w:trPr>
          <w:tblHeader/>
        </w:trPr>
        <w:tc>
          <w:tcPr>
            <w:tcW w:w="2880" w:type="dxa"/>
            <w:tcBorders>
              <w:top w:val="double" w:sz="4" w:space="0" w:color="auto"/>
              <w:bottom w:val="single" w:sz="4" w:space="0" w:color="auto"/>
            </w:tcBorders>
            <w:shd w:val="clear" w:color="auto" w:fill="FFFFFF"/>
          </w:tcPr>
          <w:p w14:paraId="11907D0F" w14:textId="77777777" w:rsidR="00E921A2" w:rsidRPr="00121095" w:rsidRDefault="00E921A2">
            <w:pPr>
              <w:pStyle w:val="QryTableHeader"/>
              <w:rPr>
                <w:b w:val="0"/>
                <w:lang w:val="en-US"/>
              </w:rPr>
            </w:pPr>
            <w:r w:rsidRPr="00121095">
              <w:rPr>
                <w:lang w:val="en-US"/>
              </w:rPr>
              <w:t>Query Statement ID (Query ID=Z79):</w:t>
            </w:r>
          </w:p>
        </w:tc>
        <w:tc>
          <w:tcPr>
            <w:tcW w:w="4608" w:type="dxa"/>
            <w:tcBorders>
              <w:top w:val="double" w:sz="4" w:space="0" w:color="auto"/>
              <w:bottom w:val="single" w:sz="4" w:space="0" w:color="auto"/>
            </w:tcBorders>
            <w:shd w:val="clear" w:color="auto" w:fill="FFFFFF"/>
          </w:tcPr>
          <w:p w14:paraId="6F1A57CD" w14:textId="77777777" w:rsidR="00E921A2" w:rsidRPr="00121095" w:rsidRDefault="00E921A2">
            <w:pPr>
              <w:pStyle w:val="QryTableID"/>
              <w:rPr>
                <w:lang w:val="en-US"/>
              </w:rPr>
            </w:pPr>
            <w:r w:rsidRPr="00121095">
              <w:rPr>
                <w:lang w:val="en-US"/>
              </w:rPr>
              <w:t>Z79</w:t>
            </w:r>
          </w:p>
        </w:tc>
      </w:tr>
      <w:tr w:rsidR="00E921A2" w:rsidRPr="00E921A2" w14:paraId="1DADDAC9" w14:textId="77777777" w:rsidTr="00E50DB9">
        <w:tc>
          <w:tcPr>
            <w:tcW w:w="2880" w:type="dxa"/>
            <w:tcBorders>
              <w:top w:val="single" w:sz="4" w:space="0" w:color="auto"/>
              <w:bottom w:val="single" w:sz="4" w:space="0" w:color="auto"/>
            </w:tcBorders>
            <w:shd w:val="clear" w:color="auto" w:fill="FFFFFF"/>
          </w:tcPr>
          <w:p w14:paraId="0D16F30C"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4476D3F3" w14:textId="77777777" w:rsidR="00E921A2" w:rsidRPr="00121095" w:rsidRDefault="00E921A2">
            <w:pPr>
              <w:pStyle w:val="QryTableType"/>
              <w:rPr>
                <w:lang w:val="en-US"/>
              </w:rPr>
            </w:pPr>
            <w:r w:rsidRPr="00121095">
              <w:rPr>
                <w:lang w:val="en-US"/>
              </w:rPr>
              <w:t>Query</w:t>
            </w:r>
          </w:p>
        </w:tc>
      </w:tr>
      <w:tr w:rsidR="00E921A2" w:rsidRPr="00E921A2" w14:paraId="2CFFF6FC" w14:textId="77777777" w:rsidTr="00E50DB9">
        <w:tc>
          <w:tcPr>
            <w:tcW w:w="2880" w:type="dxa"/>
            <w:tcBorders>
              <w:top w:val="single" w:sz="4" w:space="0" w:color="auto"/>
              <w:bottom w:val="single" w:sz="4" w:space="0" w:color="auto"/>
            </w:tcBorders>
            <w:shd w:val="clear" w:color="auto" w:fill="FFFFFF"/>
          </w:tcPr>
          <w:p w14:paraId="31AF0BC4"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23632144" w14:textId="77777777" w:rsidR="00E921A2" w:rsidRPr="00121095" w:rsidRDefault="00E921A2">
            <w:pPr>
              <w:pStyle w:val="QryTableName"/>
              <w:rPr>
                <w:lang w:val="en-US"/>
              </w:rPr>
            </w:pPr>
            <w:r w:rsidRPr="00121095">
              <w:rPr>
                <w:lang w:val="en-US"/>
              </w:rPr>
              <w:t>Dispense Information</w:t>
            </w:r>
          </w:p>
        </w:tc>
      </w:tr>
      <w:tr w:rsidR="00E921A2" w:rsidRPr="00E921A2" w14:paraId="1FC1BC82" w14:textId="77777777" w:rsidTr="00E50DB9">
        <w:tc>
          <w:tcPr>
            <w:tcW w:w="2880" w:type="dxa"/>
            <w:tcBorders>
              <w:top w:val="single" w:sz="4" w:space="0" w:color="auto"/>
              <w:bottom w:val="single" w:sz="4" w:space="0" w:color="auto"/>
            </w:tcBorders>
            <w:shd w:val="clear" w:color="auto" w:fill="FFFFFF"/>
          </w:tcPr>
          <w:p w14:paraId="72B2EDBF"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5557AE2C" w14:textId="77777777" w:rsidR="00E921A2" w:rsidRPr="00121095" w:rsidRDefault="00E921A2">
            <w:pPr>
              <w:pStyle w:val="QryTableTriggerQuery"/>
              <w:rPr>
                <w:lang w:val="en-US"/>
              </w:rPr>
            </w:pPr>
            <w:r w:rsidRPr="00121095">
              <w:rPr>
                <w:lang w:val="en-US"/>
              </w:rPr>
              <w:t>QBP^Z79^QBP_Q15</w:t>
            </w:r>
          </w:p>
        </w:tc>
      </w:tr>
      <w:tr w:rsidR="00E921A2" w:rsidRPr="00E921A2" w14:paraId="0541D2B0" w14:textId="77777777" w:rsidTr="00E50DB9">
        <w:tc>
          <w:tcPr>
            <w:tcW w:w="2880" w:type="dxa"/>
            <w:tcBorders>
              <w:top w:val="single" w:sz="4" w:space="0" w:color="auto"/>
              <w:bottom w:val="single" w:sz="4" w:space="0" w:color="auto"/>
            </w:tcBorders>
            <w:shd w:val="clear" w:color="auto" w:fill="FFFFFF"/>
          </w:tcPr>
          <w:p w14:paraId="666977A1"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771F425D" w14:textId="77777777" w:rsidR="00E921A2" w:rsidRPr="00121095" w:rsidRDefault="00E921A2">
            <w:pPr>
              <w:pStyle w:val="QryTableMode"/>
              <w:rPr>
                <w:lang w:val="en-US"/>
              </w:rPr>
            </w:pPr>
            <w:r w:rsidRPr="00121095">
              <w:rPr>
                <w:lang w:val="en-US"/>
              </w:rPr>
              <w:t>Both</w:t>
            </w:r>
          </w:p>
        </w:tc>
      </w:tr>
      <w:tr w:rsidR="00E921A2" w:rsidRPr="00E921A2" w14:paraId="2516067C" w14:textId="77777777" w:rsidTr="00E50DB9">
        <w:tc>
          <w:tcPr>
            <w:tcW w:w="2880" w:type="dxa"/>
            <w:tcBorders>
              <w:top w:val="single" w:sz="4" w:space="0" w:color="auto"/>
              <w:bottom w:val="single" w:sz="4" w:space="0" w:color="auto"/>
            </w:tcBorders>
            <w:shd w:val="clear" w:color="auto" w:fill="FFFFFF"/>
          </w:tcPr>
          <w:p w14:paraId="493C68CD"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2D8D6986" w14:textId="77777777" w:rsidR="00E921A2" w:rsidRPr="00121095" w:rsidRDefault="00E921A2" w:rsidP="00B14400">
            <w:pPr>
              <w:pStyle w:val="QryTableResponseTrigger"/>
              <w:rPr>
                <w:lang w:val="en-US"/>
              </w:rPr>
            </w:pPr>
            <w:r w:rsidRPr="00121095">
              <w:rPr>
                <w:lang w:val="en-US"/>
              </w:rPr>
              <w:t>RDY^Z80^</w:t>
            </w:r>
            <w:r w:rsidR="00B14400">
              <w:rPr>
                <w:lang w:val="en-US"/>
              </w:rPr>
              <w:t>RDY_Z80</w:t>
            </w:r>
          </w:p>
        </w:tc>
      </w:tr>
      <w:tr w:rsidR="00E921A2" w:rsidRPr="00E921A2" w14:paraId="639C01EA" w14:textId="77777777" w:rsidTr="00E50DB9">
        <w:tc>
          <w:tcPr>
            <w:tcW w:w="2880" w:type="dxa"/>
            <w:tcBorders>
              <w:top w:val="single" w:sz="4" w:space="0" w:color="auto"/>
              <w:bottom w:val="single" w:sz="4" w:space="0" w:color="auto"/>
            </w:tcBorders>
            <w:shd w:val="clear" w:color="auto" w:fill="FFFFFF"/>
          </w:tcPr>
          <w:p w14:paraId="59037D7D"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75F21852" w14:textId="77777777" w:rsidR="00E921A2" w:rsidRPr="00121095" w:rsidRDefault="00E921A2">
            <w:pPr>
              <w:pStyle w:val="QryTableCharacteristicsQuery"/>
              <w:rPr>
                <w:lang w:val="en-US"/>
              </w:rPr>
            </w:pPr>
            <w:r w:rsidRPr="00121095">
              <w:rPr>
                <w:lang w:val="en-US"/>
              </w:rPr>
              <w:t>Selection criteria are chosen from a Virtual Table.  May specify patient, order control code, medication, a date range, quantity dispensed, and ordering provider.</w:t>
            </w:r>
          </w:p>
        </w:tc>
      </w:tr>
      <w:tr w:rsidR="00E921A2" w:rsidRPr="00E921A2" w14:paraId="0F62394B" w14:textId="77777777" w:rsidTr="00E50DB9">
        <w:tc>
          <w:tcPr>
            <w:tcW w:w="2880" w:type="dxa"/>
            <w:tcBorders>
              <w:top w:val="single" w:sz="4" w:space="0" w:color="auto"/>
              <w:bottom w:val="single" w:sz="4" w:space="0" w:color="auto"/>
            </w:tcBorders>
            <w:shd w:val="clear" w:color="auto" w:fill="FFFFFF"/>
          </w:tcPr>
          <w:p w14:paraId="73025F39"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3D0BF928" w14:textId="77777777" w:rsidR="00E921A2" w:rsidRPr="00121095" w:rsidRDefault="00E921A2">
            <w:pPr>
              <w:pStyle w:val="QryTablePurpose"/>
              <w:rPr>
                <w:lang w:val="en-US"/>
              </w:rPr>
            </w:pPr>
            <w:r w:rsidRPr="00121095">
              <w:rPr>
                <w:lang w:val="en-US"/>
              </w:rPr>
              <w:t>To retrieve patient pharmacy dispense history information from the Server.</w:t>
            </w:r>
          </w:p>
        </w:tc>
      </w:tr>
      <w:tr w:rsidR="00E921A2" w:rsidRPr="00E921A2" w14:paraId="34F4001D" w14:textId="77777777" w:rsidTr="00E50DB9">
        <w:trPr>
          <w:cantSplit/>
        </w:trPr>
        <w:tc>
          <w:tcPr>
            <w:tcW w:w="2880" w:type="dxa"/>
            <w:tcBorders>
              <w:top w:val="single" w:sz="4" w:space="0" w:color="auto"/>
              <w:bottom w:val="single" w:sz="4" w:space="0" w:color="auto"/>
            </w:tcBorders>
            <w:shd w:val="clear" w:color="auto" w:fill="FFFFFF"/>
          </w:tcPr>
          <w:p w14:paraId="463CA9D8"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204C94C5" w14:textId="77777777" w:rsidR="00E921A2" w:rsidRPr="00121095" w:rsidRDefault="00E921A2">
            <w:pPr>
              <w:pStyle w:val="QryTableCharacteristicsResponse"/>
              <w:rPr>
                <w:b/>
                <w:lang w:val="en-US"/>
              </w:rPr>
            </w:pPr>
            <w:r w:rsidRPr="00121095">
              <w:rPr>
                <w:lang w:val="en-US"/>
              </w:rPr>
              <w:t>Returns data formatted for screen display.  Data are sorted by Medication Dispensed unless otherwise specified in</w:t>
            </w:r>
            <w:r w:rsidRPr="00121095">
              <w:rPr>
                <w:b/>
                <w:lang w:val="en-US"/>
              </w:rPr>
              <w:t xml:space="preserve"> SortControl.</w:t>
            </w:r>
          </w:p>
        </w:tc>
      </w:tr>
      <w:tr w:rsidR="00E921A2" w:rsidRPr="00E921A2" w14:paraId="17EB9D22" w14:textId="77777777" w:rsidTr="00E50DB9">
        <w:trPr>
          <w:cantSplit/>
        </w:trPr>
        <w:tc>
          <w:tcPr>
            <w:tcW w:w="2880" w:type="dxa"/>
            <w:tcBorders>
              <w:top w:val="single" w:sz="4" w:space="0" w:color="auto"/>
              <w:bottom w:val="double" w:sz="4" w:space="0" w:color="auto"/>
            </w:tcBorders>
            <w:shd w:val="clear" w:color="auto" w:fill="FFFFFF"/>
          </w:tcPr>
          <w:p w14:paraId="0FB53B5E"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36B34F07" w14:textId="77777777" w:rsidR="00E921A2" w:rsidRPr="00121095" w:rsidRDefault="00E921A2">
            <w:pPr>
              <w:pStyle w:val="QryTableSegmentPattern"/>
              <w:rPr>
                <w:lang w:val="en-US"/>
              </w:rPr>
            </w:pPr>
          </w:p>
        </w:tc>
      </w:tr>
    </w:tbl>
    <w:p w14:paraId="44F7CFCF" w14:textId="77777777" w:rsidR="00E921A2" w:rsidRPr="00121095" w:rsidRDefault="00E921A2"/>
    <w:p w14:paraId="71EC0359" w14:textId="77777777" w:rsidR="00E921A2" w:rsidRDefault="00E921A2" w:rsidP="00BF5311">
      <w:r>
        <w:t xml:space="preserve">The message structure for QBP^Z79^QPB_Q15 can be found in </w:t>
      </w:r>
      <w:r w:rsidR="00BF2FE6">
        <w:fldChar w:fldCharType="begin"/>
      </w:r>
      <w:r>
        <w:instrText xml:space="preserve"> REF _Ref478807850 \r \h </w:instrText>
      </w:r>
      <w:r w:rsidR="00BF2FE6">
        <w:fldChar w:fldCharType="separate"/>
      </w:r>
      <w:r w:rsidR="004E523E">
        <w:t>5.4.3</w:t>
      </w:r>
      <w:r w:rsidR="00BF2FE6">
        <w:fldChar w:fldCharType="end"/>
      </w:r>
      <w:r>
        <w:t>. Use the QBP^Q15^QPB_Q15 Message structure.</w:t>
      </w:r>
    </w:p>
    <w:p w14:paraId="064974A8" w14:textId="77777777" w:rsidR="00E921A2" w:rsidRPr="00121095" w:rsidRDefault="00E921A2">
      <w:pPr>
        <w:pStyle w:val="MsgTableCaption"/>
      </w:pPr>
      <w:r w:rsidRPr="00121095">
        <w:t>RDY^Z80^</w:t>
      </w:r>
      <w:r w:rsidR="00B14400">
        <w:t>RDY_Z80</w:t>
      </w:r>
      <w:r w:rsidRPr="00121095">
        <w:t>: Response Grammar:  Dispense History</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43197BB0"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B0D064E"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4DB7BDCB"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1CF8FE53"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17416702" w14:textId="77777777" w:rsidR="00E921A2" w:rsidRPr="00121095" w:rsidRDefault="00E921A2">
            <w:pPr>
              <w:pStyle w:val="MsgTableHeader"/>
              <w:jc w:val="center"/>
              <w:rPr>
                <w:lang w:val="en-US"/>
              </w:rPr>
            </w:pPr>
            <w:r w:rsidRPr="00121095">
              <w:rPr>
                <w:lang w:val="en-US"/>
              </w:rPr>
              <w:t>Sec Ref</w:t>
            </w:r>
          </w:p>
        </w:tc>
      </w:tr>
      <w:tr w:rsidR="00E921A2" w:rsidRPr="00E921A2" w14:paraId="6FD7E38F"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3AADF1C"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D3E1CA7"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22DDE03A"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4EFD555" w14:textId="77777777" w:rsidR="00E921A2" w:rsidRPr="00121095" w:rsidRDefault="00E921A2">
            <w:pPr>
              <w:pStyle w:val="MsgTableBody"/>
              <w:jc w:val="center"/>
            </w:pPr>
            <w:r w:rsidRPr="00121095">
              <w:t>2.15.9</w:t>
            </w:r>
          </w:p>
        </w:tc>
      </w:tr>
      <w:tr w:rsidR="00E921A2" w:rsidRPr="00E921A2" w14:paraId="091F6CB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41E24E"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22939FD5"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14676B8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E94AF8C" w14:textId="77777777" w:rsidR="00E921A2" w:rsidRPr="00121095" w:rsidRDefault="00E921A2">
            <w:pPr>
              <w:pStyle w:val="MsgTableBody"/>
              <w:jc w:val="center"/>
            </w:pPr>
            <w:r w:rsidRPr="00121095">
              <w:t>2.15.12</w:t>
            </w:r>
          </w:p>
        </w:tc>
      </w:tr>
      <w:tr w:rsidR="00E921A2" w:rsidRPr="00E921A2" w14:paraId="4103EC74"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59AA70A"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906D617"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465017A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9A95A90" w14:textId="77777777" w:rsidR="00E921A2" w:rsidRPr="00121095" w:rsidRDefault="00E921A2">
            <w:pPr>
              <w:pStyle w:val="MsgTableBody"/>
              <w:jc w:val="center"/>
            </w:pPr>
            <w:r w:rsidRPr="00121095">
              <w:t>2.14.13</w:t>
            </w:r>
          </w:p>
        </w:tc>
      </w:tr>
      <w:tr w:rsidR="00E921A2" w:rsidRPr="00E921A2" w14:paraId="33B1C76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E92E313"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741E2DEF"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44D5287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07DC315" w14:textId="77777777" w:rsidR="00E921A2" w:rsidRPr="00121095" w:rsidRDefault="00E921A2">
            <w:pPr>
              <w:pStyle w:val="MsgTableBody"/>
              <w:jc w:val="center"/>
            </w:pPr>
            <w:r w:rsidRPr="00121095">
              <w:t>2.15.8</w:t>
            </w:r>
          </w:p>
        </w:tc>
      </w:tr>
      <w:tr w:rsidR="00E921A2" w:rsidRPr="00E921A2" w14:paraId="37C7F9C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63BC543"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7E0B6511"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1631333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8859592" w14:textId="77777777" w:rsidR="00E921A2" w:rsidRPr="00121095" w:rsidRDefault="00E921A2">
            <w:pPr>
              <w:pStyle w:val="MsgTableBody"/>
              <w:jc w:val="center"/>
            </w:pPr>
            <w:r w:rsidRPr="00121095">
              <w:t>2.15.5</w:t>
            </w:r>
          </w:p>
        </w:tc>
      </w:tr>
      <w:tr w:rsidR="00E921A2" w:rsidRPr="00E921A2" w14:paraId="3F6DC22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DC604F6" w14:textId="77777777" w:rsidR="00E921A2" w:rsidRPr="00121095" w:rsidRDefault="001D6D22">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00B917A7"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57CD23A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3DEA506" w14:textId="77777777" w:rsidR="00E921A2" w:rsidRPr="00121095" w:rsidRDefault="002503D5">
            <w:pPr>
              <w:pStyle w:val="MsgTableBody"/>
              <w:jc w:val="center"/>
            </w:pPr>
            <w:r>
              <w:fldChar w:fldCharType="begin"/>
            </w:r>
            <w:r>
              <w:instrText xml:space="preserve"> REF _Ref484511544 \r \h  \* MERGEFORMAT </w:instrText>
            </w:r>
            <w:r>
              <w:fldChar w:fldCharType="separate"/>
            </w:r>
            <w:r w:rsidR="004E523E">
              <w:t>5.5.2</w:t>
            </w:r>
            <w:r>
              <w:fldChar w:fldCharType="end"/>
            </w:r>
          </w:p>
        </w:tc>
      </w:tr>
      <w:tr w:rsidR="00E921A2" w:rsidRPr="00E921A2" w14:paraId="5A580FD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0BF20DF" w14:textId="77777777" w:rsidR="00E921A2" w:rsidRPr="00121095" w:rsidRDefault="001D6D22">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6F5CF3C2"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5C00574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4213E19" w14:textId="77777777"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14:paraId="4FC63D2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F654F66" w14:textId="77777777" w:rsidR="00E921A2" w:rsidRPr="00121095" w:rsidRDefault="00E921A2">
            <w:pPr>
              <w:pStyle w:val="MsgTableBody"/>
            </w:pPr>
            <w:r w:rsidRPr="00121095">
              <w:lastRenderedPageBreak/>
              <w:t xml:space="preserve">[{ </w:t>
            </w:r>
            <w:hyperlink w:anchor="DSP" w:history="1">
              <w:r w:rsidRPr="00121095">
                <w:rPr>
                  <w:rStyle w:val="Hyperlink"/>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6CA3EC25"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67A73D7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5ED6848" w14:textId="77777777" w:rsidR="00E921A2" w:rsidRPr="00121095" w:rsidRDefault="002503D5">
            <w:pPr>
              <w:pStyle w:val="MsgTableBody"/>
              <w:jc w:val="center"/>
            </w:pPr>
            <w:r>
              <w:fldChar w:fldCharType="begin"/>
            </w:r>
            <w:r>
              <w:instrText xml:space="preserve"> REF _Ref484511448 \r \h  \* MERGEFORMAT </w:instrText>
            </w:r>
            <w:r>
              <w:fldChar w:fldCharType="separate"/>
            </w:r>
            <w:r w:rsidR="004E523E">
              <w:t>5.5.1</w:t>
            </w:r>
            <w:r>
              <w:fldChar w:fldCharType="end"/>
            </w:r>
          </w:p>
        </w:tc>
      </w:tr>
      <w:tr w:rsidR="00E921A2" w:rsidRPr="00E921A2" w14:paraId="577853D9"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03255824"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4AB3156D"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349C0DA"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4F785C43" w14:textId="77777777" w:rsidR="00E921A2" w:rsidRPr="00121095" w:rsidRDefault="00E921A2">
            <w:pPr>
              <w:pStyle w:val="MsgTableBody"/>
              <w:jc w:val="center"/>
            </w:pPr>
            <w:r w:rsidRPr="00121095">
              <w:t>2.15.4</w:t>
            </w:r>
          </w:p>
        </w:tc>
      </w:tr>
    </w:tbl>
    <w:p w14:paraId="3E35A00C" w14:textId="77777777" w:rsidR="00E921A2" w:rsidRPr="00121095" w:rsidRDefault="00E921A2">
      <w:pPr>
        <w:pStyle w:val="NormalIndented"/>
      </w:pP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14:paraId="69B0166F" w14:textId="77777777">
        <w:trPr>
          <w:cantSplit/>
          <w:tblHeader/>
        </w:trPr>
        <w:tc>
          <w:tcPr>
            <w:tcW w:w="8640" w:type="dxa"/>
            <w:tcBorders>
              <w:top w:val="double" w:sz="4" w:space="0" w:color="auto"/>
              <w:bottom w:val="single" w:sz="4" w:space="0" w:color="auto"/>
            </w:tcBorders>
            <w:shd w:val="pct10" w:color="auto" w:fill="FFFFFF"/>
          </w:tcPr>
          <w:p w14:paraId="2A49BBA3" w14:textId="77777777" w:rsidR="00E921A2" w:rsidRPr="00121095" w:rsidRDefault="00E921A2">
            <w:pPr>
              <w:pStyle w:val="QryTableDisplayLineHeader"/>
              <w:keepNext/>
              <w:rPr>
                <w:lang w:val="en-US"/>
              </w:rPr>
            </w:pPr>
            <w:r w:rsidRPr="00121095">
              <w:rPr>
                <w:lang w:val="en-US"/>
              </w:rPr>
              <w:t>The data will display as follows: (Query ID=Z79)</w:t>
            </w:r>
          </w:p>
        </w:tc>
      </w:tr>
      <w:tr w:rsidR="00E921A2" w:rsidRPr="00E921A2" w14:paraId="3B76C602" w14:textId="77777777">
        <w:trPr>
          <w:cantSplit/>
        </w:trPr>
        <w:tc>
          <w:tcPr>
            <w:tcW w:w="8640" w:type="dxa"/>
            <w:tcBorders>
              <w:top w:val="single" w:sz="4" w:space="0" w:color="auto"/>
              <w:bottom w:val="single" w:sz="4" w:space="0" w:color="auto"/>
            </w:tcBorders>
            <w:shd w:val="clear" w:color="auto" w:fill="FFFFFF"/>
          </w:tcPr>
          <w:p w14:paraId="23597F56" w14:textId="77777777" w:rsidR="00E921A2" w:rsidRPr="00121095" w:rsidRDefault="00E921A2">
            <w:pPr>
              <w:pStyle w:val="QryTableDisplayLine"/>
              <w:keepNext/>
              <w:rPr>
                <w:lang w:val="en-US"/>
              </w:rPr>
            </w:pPr>
            <w:r w:rsidRPr="00121095">
              <w:rPr>
                <w:lang w:val="en-US"/>
              </w:rPr>
              <w:t>DSP|||        GENERAL HOSPITAL – PHARMACY DEPARTMENT          DATE:mm-dd-yy</w:t>
            </w:r>
          </w:p>
        </w:tc>
      </w:tr>
      <w:tr w:rsidR="00E921A2" w:rsidRPr="00E921A2" w14:paraId="7A8D0C68" w14:textId="77777777">
        <w:trPr>
          <w:cantSplit/>
        </w:trPr>
        <w:tc>
          <w:tcPr>
            <w:tcW w:w="8640" w:type="dxa"/>
            <w:tcBorders>
              <w:top w:val="single" w:sz="4" w:space="0" w:color="auto"/>
              <w:bottom w:val="single" w:sz="4" w:space="0" w:color="auto"/>
            </w:tcBorders>
            <w:shd w:val="clear" w:color="auto" w:fill="FFFFFF"/>
          </w:tcPr>
          <w:p w14:paraId="5697044E" w14:textId="77777777" w:rsidR="00E921A2" w:rsidRPr="00121095" w:rsidRDefault="00E921A2">
            <w:pPr>
              <w:pStyle w:val="QryTableDisplayLine"/>
              <w:rPr>
                <w:lang w:val="en-US"/>
              </w:rPr>
            </w:pPr>
            <w:r w:rsidRPr="00121095">
              <w:rPr>
                <w:lang w:val="en-US"/>
              </w:rPr>
              <w:t>DSP|||        DISPENSE HISTORY REPORT                               PAGE  n</w:t>
            </w:r>
          </w:p>
        </w:tc>
      </w:tr>
      <w:tr w:rsidR="00E921A2" w:rsidRPr="00E921A2" w14:paraId="0304EE70" w14:textId="77777777">
        <w:trPr>
          <w:cantSplit/>
        </w:trPr>
        <w:tc>
          <w:tcPr>
            <w:tcW w:w="8640" w:type="dxa"/>
            <w:tcBorders>
              <w:top w:val="single" w:sz="4" w:space="0" w:color="auto"/>
              <w:bottom w:val="single" w:sz="4" w:space="0" w:color="auto"/>
            </w:tcBorders>
            <w:shd w:val="clear" w:color="auto" w:fill="FFFFFF"/>
          </w:tcPr>
          <w:p w14:paraId="1021FD73" w14:textId="77777777" w:rsidR="00E921A2" w:rsidRPr="00121095" w:rsidRDefault="00E921A2">
            <w:pPr>
              <w:pStyle w:val="QryTableDisplayLine"/>
              <w:rPr>
                <w:lang w:val="en-US"/>
              </w:rPr>
            </w:pPr>
            <w:r w:rsidRPr="00121095">
              <w:rPr>
                <w:lang w:val="en-US"/>
              </w:rPr>
              <w:t>DSP|||MRN          Patient Name       MEDICATION DISPENSED        DISP-DATE</w:t>
            </w:r>
          </w:p>
        </w:tc>
      </w:tr>
      <w:tr w:rsidR="00E921A2" w:rsidRPr="00E921A2" w14:paraId="6733C48C" w14:textId="77777777">
        <w:trPr>
          <w:cantSplit/>
        </w:trPr>
        <w:tc>
          <w:tcPr>
            <w:tcW w:w="8640" w:type="dxa"/>
            <w:tcBorders>
              <w:top w:val="single" w:sz="4" w:space="0" w:color="auto"/>
              <w:bottom w:val="single" w:sz="4" w:space="0" w:color="auto"/>
            </w:tcBorders>
            <w:shd w:val="clear" w:color="auto" w:fill="FFFFFF"/>
          </w:tcPr>
          <w:p w14:paraId="6F3BE101" w14:textId="77777777" w:rsidR="00E921A2" w:rsidRPr="00121095" w:rsidRDefault="00E921A2">
            <w:pPr>
              <w:pStyle w:val="QryTableDisplayLine"/>
              <w:rPr>
                <w:lang w:val="en-US"/>
              </w:rPr>
            </w:pPr>
            <w:r w:rsidRPr="00121095">
              <w:rPr>
                <w:lang w:val="en-US"/>
              </w:rPr>
              <w:t>DSP|||XXXXX       XXXXXx, XXXXX       XXXXXXXXXXXXXXXX              mm/dd/ccyy</w:t>
            </w:r>
          </w:p>
        </w:tc>
      </w:tr>
      <w:tr w:rsidR="00E921A2" w:rsidRPr="00E921A2" w14:paraId="78568048" w14:textId="77777777">
        <w:trPr>
          <w:cantSplit/>
        </w:trPr>
        <w:tc>
          <w:tcPr>
            <w:tcW w:w="8640" w:type="dxa"/>
            <w:tcBorders>
              <w:top w:val="single" w:sz="4" w:space="0" w:color="auto"/>
              <w:bottom w:val="single" w:sz="4" w:space="0" w:color="auto"/>
            </w:tcBorders>
            <w:shd w:val="clear" w:color="auto" w:fill="FFFFFF"/>
          </w:tcPr>
          <w:p w14:paraId="48080FE4" w14:textId="77777777" w:rsidR="00E921A2" w:rsidRPr="00121095" w:rsidRDefault="00E921A2">
            <w:pPr>
              <w:pStyle w:val="QryTableDisplayLine"/>
              <w:rPr>
                <w:lang w:val="en-US"/>
              </w:rPr>
            </w:pPr>
            <w:r w:rsidRPr="00121095">
              <w:rPr>
                <w:lang w:val="en-US"/>
              </w:rPr>
              <w:t>...</w:t>
            </w:r>
          </w:p>
        </w:tc>
      </w:tr>
      <w:tr w:rsidR="00E921A2" w:rsidRPr="00E921A2" w14:paraId="514852A3" w14:textId="77777777">
        <w:trPr>
          <w:cantSplit/>
        </w:trPr>
        <w:tc>
          <w:tcPr>
            <w:tcW w:w="8640" w:type="dxa"/>
            <w:tcBorders>
              <w:top w:val="single" w:sz="4" w:space="0" w:color="auto"/>
              <w:bottom w:val="double" w:sz="4" w:space="0" w:color="auto"/>
            </w:tcBorders>
            <w:shd w:val="clear" w:color="auto" w:fill="FFFFFF"/>
          </w:tcPr>
          <w:p w14:paraId="29843DEC" w14:textId="77777777" w:rsidR="00E921A2" w:rsidRPr="00121095" w:rsidRDefault="00E921A2">
            <w:pPr>
              <w:pStyle w:val="QryTableDisplayLine"/>
              <w:rPr>
                <w:lang w:val="en-US"/>
              </w:rPr>
            </w:pPr>
            <w:r w:rsidRPr="00121095">
              <w:rPr>
                <w:lang w:val="en-US"/>
              </w:rPr>
              <w:t>DSP|||       &lt;&lt; END OF REPORT &gt;&gt;</w:t>
            </w:r>
          </w:p>
        </w:tc>
      </w:tr>
    </w:tbl>
    <w:p w14:paraId="5E971121" w14:textId="77777777" w:rsidR="00E921A2" w:rsidRPr="00121095" w:rsidRDefault="00E921A2">
      <w:pPr>
        <w:keepNext/>
      </w:pPr>
      <w:r w:rsidRPr="00121095">
        <w:rPr>
          <w:b/>
        </w:rPr>
        <w:t>QPD Input Parameter Specification</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368960D9" w14:textId="77777777" w:rsidTr="00E50DB9">
        <w:trPr>
          <w:cantSplit/>
          <w:tblHeader/>
        </w:trPr>
        <w:tc>
          <w:tcPr>
            <w:tcW w:w="648" w:type="dxa"/>
            <w:tcBorders>
              <w:top w:val="double" w:sz="4" w:space="0" w:color="auto"/>
              <w:bottom w:val="single" w:sz="4" w:space="0" w:color="auto"/>
            </w:tcBorders>
            <w:shd w:val="clear" w:color="auto" w:fill="FFFFFF"/>
          </w:tcPr>
          <w:p w14:paraId="6478F7A0" w14:textId="77777777" w:rsidR="00E921A2" w:rsidRPr="00121095" w:rsidRDefault="00E921A2">
            <w:pPr>
              <w:pStyle w:val="QryTableInputHeader"/>
              <w:rPr>
                <w:lang w:val="en-US"/>
              </w:rPr>
            </w:pPr>
            <w:r w:rsidRPr="00121095">
              <w:rPr>
                <w:lang w:val="en-US"/>
              </w:rPr>
              <w:t>Field Seq (Query ID=Z79)</w:t>
            </w:r>
          </w:p>
        </w:tc>
        <w:tc>
          <w:tcPr>
            <w:tcW w:w="1296" w:type="dxa"/>
            <w:tcBorders>
              <w:top w:val="double" w:sz="4" w:space="0" w:color="auto"/>
              <w:bottom w:val="single" w:sz="4" w:space="0" w:color="auto"/>
            </w:tcBorders>
            <w:shd w:val="clear" w:color="auto" w:fill="FFFFFF"/>
          </w:tcPr>
          <w:p w14:paraId="0FC0B0C3"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6E49D113" w14:textId="77777777" w:rsidR="00E921A2" w:rsidRPr="00121095" w:rsidRDefault="00E921A2">
            <w:pPr>
              <w:pStyle w:val="QryTableInputHeader"/>
              <w:rPr>
                <w:lang w:val="en-US"/>
              </w:rPr>
            </w:pPr>
            <w:r w:rsidRPr="00121095">
              <w:rPr>
                <w:lang w:val="en-US"/>
              </w:rPr>
              <w:t>Key/</w:t>
            </w:r>
          </w:p>
          <w:p w14:paraId="20E6B480"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4DA749DF"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25C9D2C5"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4AA7927A"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19AB3408"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57F7C4FC"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574CEC95"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3D1D05B1"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1D7030EB"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74116423"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5A3B7877" w14:textId="77777777" w:rsidR="00E921A2" w:rsidRPr="00121095" w:rsidRDefault="00E921A2">
            <w:pPr>
              <w:pStyle w:val="QryTableInputHeader"/>
              <w:rPr>
                <w:lang w:val="en-US"/>
              </w:rPr>
            </w:pPr>
            <w:r w:rsidRPr="00121095">
              <w:rPr>
                <w:lang w:val="en-US"/>
              </w:rPr>
              <w:t>ElementName</w:t>
            </w:r>
          </w:p>
        </w:tc>
      </w:tr>
      <w:tr w:rsidR="00E921A2" w:rsidRPr="00E921A2" w14:paraId="4D40C646" w14:textId="77777777" w:rsidTr="00E50DB9">
        <w:trPr>
          <w:cantSplit/>
        </w:trPr>
        <w:tc>
          <w:tcPr>
            <w:tcW w:w="648" w:type="dxa"/>
            <w:tcBorders>
              <w:top w:val="single" w:sz="4" w:space="0" w:color="auto"/>
              <w:bottom w:val="single" w:sz="4" w:space="0" w:color="auto"/>
            </w:tcBorders>
            <w:shd w:val="clear" w:color="auto" w:fill="FFFFFF"/>
          </w:tcPr>
          <w:p w14:paraId="4F5522B9"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1021EE66"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00C374B5"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6560F953"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5449E07C"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3135D99A"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79E9B9A4"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1683BA79"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56956B07"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3D37D8CA"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228490C8"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2B30280"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873CB08" w14:textId="77777777" w:rsidR="00E921A2" w:rsidRPr="00121095" w:rsidRDefault="00E921A2">
            <w:pPr>
              <w:pStyle w:val="QryTableInput"/>
            </w:pPr>
          </w:p>
        </w:tc>
      </w:tr>
      <w:tr w:rsidR="00E921A2" w:rsidRPr="00E921A2" w14:paraId="06AD8096" w14:textId="77777777" w:rsidTr="00E50DB9">
        <w:trPr>
          <w:cantSplit/>
        </w:trPr>
        <w:tc>
          <w:tcPr>
            <w:tcW w:w="648" w:type="dxa"/>
            <w:tcBorders>
              <w:top w:val="single" w:sz="4" w:space="0" w:color="auto"/>
              <w:bottom w:val="single" w:sz="4" w:space="0" w:color="auto"/>
            </w:tcBorders>
            <w:shd w:val="clear" w:color="auto" w:fill="FFFFFF"/>
          </w:tcPr>
          <w:p w14:paraId="49035980"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208D56D3"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69488F87"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1FB714B2"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DA1C4A8"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5202529F"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3E2885B0"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339D884E"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3D82EA3C"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260C7BA"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35DB12CC"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06CE8FD"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D32F352" w14:textId="77777777" w:rsidR="00E921A2" w:rsidRPr="00121095" w:rsidRDefault="00E921A2">
            <w:pPr>
              <w:pStyle w:val="QryTableInput"/>
            </w:pPr>
          </w:p>
        </w:tc>
      </w:tr>
      <w:tr w:rsidR="00E921A2" w:rsidRPr="00E921A2" w14:paraId="05AFA4DE" w14:textId="77777777" w:rsidTr="00E50DB9">
        <w:trPr>
          <w:cantSplit/>
        </w:trPr>
        <w:tc>
          <w:tcPr>
            <w:tcW w:w="648" w:type="dxa"/>
            <w:tcBorders>
              <w:top w:val="single" w:sz="4" w:space="0" w:color="auto"/>
              <w:bottom w:val="double" w:sz="4" w:space="0" w:color="auto"/>
            </w:tcBorders>
            <w:shd w:val="clear" w:color="auto" w:fill="FFFFFF"/>
          </w:tcPr>
          <w:p w14:paraId="492AAE44" w14:textId="77777777" w:rsidR="00E921A2" w:rsidRPr="00121095" w:rsidRDefault="00E921A2">
            <w:pPr>
              <w:pStyle w:val="QryTableInput"/>
            </w:pPr>
            <w:r w:rsidRPr="00121095">
              <w:t>3</w:t>
            </w:r>
          </w:p>
        </w:tc>
        <w:tc>
          <w:tcPr>
            <w:tcW w:w="1296" w:type="dxa"/>
            <w:tcBorders>
              <w:top w:val="single" w:sz="4" w:space="0" w:color="auto"/>
              <w:bottom w:val="double" w:sz="4" w:space="0" w:color="auto"/>
            </w:tcBorders>
            <w:shd w:val="clear" w:color="auto" w:fill="FFFFFF"/>
          </w:tcPr>
          <w:p w14:paraId="056C5441" w14:textId="77777777" w:rsidR="00E921A2" w:rsidRPr="00121095" w:rsidRDefault="00E921A2">
            <w:pPr>
              <w:pStyle w:val="QryTableInput"/>
              <w:rPr>
                <w:b/>
              </w:rPr>
            </w:pPr>
            <w:r w:rsidRPr="00121095">
              <w:t>SelectionCriteria</w:t>
            </w:r>
          </w:p>
        </w:tc>
        <w:tc>
          <w:tcPr>
            <w:tcW w:w="792" w:type="dxa"/>
            <w:tcBorders>
              <w:top w:val="single" w:sz="4" w:space="0" w:color="auto"/>
              <w:bottom w:val="double" w:sz="4" w:space="0" w:color="auto"/>
            </w:tcBorders>
            <w:shd w:val="clear" w:color="auto" w:fill="FFFFFF"/>
          </w:tcPr>
          <w:p w14:paraId="27E8E428" w14:textId="77777777" w:rsidR="00E921A2" w:rsidRPr="00121095" w:rsidRDefault="00E921A2">
            <w:pPr>
              <w:pStyle w:val="QryTableInput"/>
              <w:rPr>
                <w:b/>
              </w:rPr>
            </w:pPr>
          </w:p>
        </w:tc>
        <w:tc>
          <w:tcPr>
            <w:tcW w:w="288" w:type="dxa"/>
            <w:tcBorders>
              <w:top w:val="single" w:sz="4" w:space="0" w:color="auto"/>
              <w:bottom w:val="double" w:sz="4" w:space="0" w:color="auto"/>
            </w:tcBorders>
            <w:shd w:val="clear" w:color="auto" w:fill="FFFFFF"/>
          </w:tcPr>
          <w:p w14:paraId="2C85A242" w14:textId="77777777" w:rsidR="00E921A2" w:rsidRPr="00121095" w:rsidRDefault="00E921A2">
            <w:pPr>
              <w:pStyle w:val="QryTableInput"/>
              <w:rPr>
                <w:b/>
              </w:rPr>
            </w:pPr>
          </w:p>
        </w:tc>
        <w:tc>
          <w:tcPr>
            <w:tcW w:w="576" w:type="dxa"/>
            <w:tcBorders>
              <w:top w:val="single" w:sz="4" w:space="0" w:color="auto"/>
              <w:bottom w:val="double" w:sz="4" w:space="0" w:color="auto"/>
            </w:tcBorders>
            <w:shd w:val="clear" w:color="auto" w:fill="FFFFFF"/>
          </w:tcPr>
          <w:p w14:paraId="1DAE7BA5" w14:textId="77777777" w:rsidR="00E921A2" w:rsidRPr="00121095" w:rsidRDefault="00E921A2">
            <w:pPr>
              <w:pStyle w:val="QryTableInput"/>
              <w:rPr>
                <w:b/>
              </w:rPr>
            </w:pPr>
            <w:r w:rsidRPr="00121095">
              <w:rPr>
                <w:b/>
              </w:rPr>
              <w:t>255</w:t>
            </w:r>
          </w:p>
        </w:tc>
        <w:tc>
          <w:tcPr>
            <w:tcW w:w="720" w:type="dxa"/>
            <w:tcBorders>
              <w:top w:val="single" w:sz="4" w:space="0" w:color="auto"/>
              <w:bottom w:val="double" w:sz="4" w:space="0" w:color="auto"/>
            </w:tcBorders>
            <w:shd w:val="clear" w:color="auto" w:fill="FFFFFF"/>
          </w:tcPr>
          <w:p w14:paraId="49CA2F39" w14:textId="77777777" w:rsidR="00E921A2" w:rsidRPr="00121095" w:rsidRDefault="00E921A2">
            <w:pPr>
              <w:pStyle w:val="QryTableInput"/>
              <w:rPr>
                <w:b/>
              </w:rPr>
            </w:pPr>
            <w:r w:rsidRPr="00121095">
              <w:rPr>
                <w:b/>
              </w:rPr>
              <w:t>ST</w:t>
            </w:r>
          </w:p>
        </w:tc>
        <w:tc>
          <w:tcPr>
            <w:tcW w:w="288" w:type="dxa"/>
            <w:tcBorders>
              <w:top w:val="single" w:sz="4" w:space="0" w:color="auto"/>
              <w:bottom w:val="double" w:sz="4" w:space="0" w:color="auto"/>
            </w:tcBorders>
            <w:shd w:val="clear" w:color="auto" w:fill="FFFFFF"/>
          </w:tcPr>
          <w:p w14:paraId="6C828614" w14:textId="77777777" w:rsidR="00E921A2" w:rsidRPr="00121095" w:rsidRDefault="00E921A2">
            <w:pPr>
              <w:pStyle w:val="QryTableInput"/>
              <w:rPr>
                <w:b/>
              </w:rPr>
            </w:pPr>
            <w:r w:rsidRPr="00121095">
              <w:rPr>
                <w:b/>
              </w:rPr>
              <w:t>R</w:t>
            </w:r>
          </w:p>
        </w:tc>
        <w:tc>
          <w:tcPr>
            <w:tcW w:w="288" w:type="dxa"/>
            <w:tcBorders>
              <w:top w:val="single" w:sz="4" w:space="0" w:color="auto"/>
              <w:bottom w:val="double" w:sz="4" w:space="0" w:color="auto"/>
            </w:tcBorders>
            <w:shd w:val="clear" w:color="auto" w:fill="FFFFFF"/>
          </w:tcPr>
          <w:p w14:paraId="665EAE71" w14:textId="77777777" w:rsidR="00E921A2" w:rsidRPr="00121095" w:rsidRDefault="00E921A2">
            <w:pPr>
              <w:pStyle w:val="QryTableInput"/>
              <w:rPr>
                <w:b/>
              </w:rPr>
            </w:pPr>
            <w:r w:rsidRPr="00121095">
              <w:rPr>
                <w:b/>
              </w:rPr>
              <w:t>Y</w:t>
            </w:r>
          </w:p>
        </w:tc>
        <w:tc>
          <w:tcPr>
            <w:tcW w:w="720" w:type="dxa"/>
            <w:tcBorders>
              <w:top w:val="single" w:sz="4" w:space="0" w:color="auto"/>
              <w:bottom w:val="double" w:sz="4" w:space="0" w:color="auto"/>
            </w:tcBorders>
            <w:shd w:val="clear" w:color="auto" w:fill="FFFFFF"/>
          </w:tcPr>
          <w:p w14:paraId="59570495"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7A57B8AB"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12547195"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4C96258A"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372AF2C1" w14:textId="77777777" w:rsidR="00E921A2" w:rsidRPr="00121095" w:rsidRDefault="00E921A2">
            <w:pPr>
              <w:pStyle w:val="QryTableInput"/>
            </w:pPr>
          </w:p>
        </w:tc>
      </w:tr>
    </w:tbl>
    <w:p w14:paraId="3E548874" w14:textId="77777777" w:rsidR="00E921A2" w:rsidRPr="00121095" w:rsidRDefault="00E921A2">
      <w:pPr>
        <w:keepNext/>
        <w:keepLines/>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2AB6605E" w14:textId="77777777" w:rsidTr="00E50DB9">
        <w:trPr>
          <w:tblHeader/>
        </w:trPr>
        <w:tc>
          <w:tcPr>
            <w:tcW w:w="1728" w:type="dxa"/>
            <w:tcBorders>
              <w:top w:val="double" w:sz="4" w:space="0" w:color="auto"/>
              <w:bottom w:val="single" w:sz="4" w:space="0" w:color="auto"/>
            </w:tcBorders>
            <w:shd w:val="pct10" w:color="auto" w:fill="FFFFFF"/>
          </w:tcPr>
          <w:p w14:paraId="4C039FA2" w14:textId="77777777" w:rsidR="00E921A2" w:rsidRPr="00121095" w:rsidRDefault="00E921A2">
            <w:pPr>
              <w:pStyle w:val="QryTableInputParamHeader"/>
              <w:keepNext/>
              <w:keepLines/>
              <w:rPr>
                <w:lang w:val="en-US"/>
              </w:rPr>
            </w:pPr>
            <w:r w:rsidRPr="00121095">
              <w:rPr>
                <w:lang w:val="en-US"/>
              </w:rPr>
              <w:t>Input Parameter (Query ID=Z79)</w:t>
            </w:r>
          </w:p>
        </w:tc>
        <w:tc>
          <w:tcPr>
            <w:tcW w:w="1007" w:type="dxa"/>
            <w:tcBorders>
              <w:top w:val="double" w:sz="4" w:space="0" w:color="auto"/>
              <w:bottom w:val="single" w:sz="4" w:space="0" w:color="auto"/>
            </w:tcBorders>
            <w:shd w:val="pct10" w:color="auto" w:fill="FFFFFF"/>
          </w:tcPr>
          <w:p w14:paraId="420FED5B" w14:textId="77777777" w:rsidR="00E921A2" w:rsidRPr="00121095" w:rsidRDefault="00E921A2">
            <w:pPr>
              <w:pStyle w:val="QryTableInputParamHeader"/>
              <w:keepNext/>
              <w:keepLines/>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78119E49" w14:textId="77777777"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6F25BBE" w14:textId="77777777" w:rsidR="00E921A2" w:rsidRPr="00121095" w:rsidRDefault="00E921A2">
            <w:pPr>
              <w:pStyle w:val="QryTableInputParamHeader"/>
              <w:keepNext/>
              <w:keepLines/>
              <w:rPr>
                <w:lang w:val="en-US"/>
              </w:rPr>
            </w:pPr>
            <w:r w:rsidRPr="00121095">
              <w:rPr>
                <w:lang w:val="en-US"/>
              </w:rPr>
              <w:t>Description</w:t>
            </w:r>
          </w:p>
        </w:tc>
      </w:tr>
      <w:tr w:rsidR="00E921A2" w:rsidRPr="00E921A2" w14:paraId="514BA08C" w14:textId="77777777" w:rsidTr="00E50DB9">
        <w:tc>
          <w:tcPr>
            <w:tcW w:w="1728" w:type="dxa"/>
            <w:tcBorders>
              <w:top w:val="single" w:sz="4" w:space="0" w:color="auto"/>
              <w:bottom w:val="single" w:sz="4" w:space="0" w:color="auto"/>
            </w:tcBorders>
            <w:shd w:val="clear" w:color="auto" w:fill="FFFFFF"/>
          </w:tcPr>
          <w:p w14:paraId="319BAF8B" w14:textId="77777777" w:rsidR="00E921A2" w:rsidRPr="00121095" w:rsidRDefault="00E921A2">
            <w:pPr>
              <w:pStyle w:val="QryTableInputParam"/>
              <w:keepNext/>
              <w:keepLines/>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3CAA4695"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6B6288DC" w14:textId="77777777"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3E294BBE" w14:textId="77777777" w:rsidR="00E921A2" w:rsidRPr="00121095" w:rsidRDefault="00E921A2">
            <w:pPr>
              <w:pStyle w:val="QryTableInputParam"/>
              <w:keepNext/>
              <w:keepLines/>
              <w:rPr>
                <w:lang w:val="en-US"/>
              </w:rPr>
            </w:pPr>
            <w:r w:rsidRPr="00121095">
              <w:rPr>
                <w:lang w:val="en-US"/>
              </w:rPr>
              <w:t xml:space="preserve">SHALL be valued </w:t>
            </w:r>
            <w:r w:rsidRPr="00121095">
              <w:rPr>
                <w:b/>
                <w:lang w:val="en-US"/>
              </w:rPr>
              <w:t>Z79^Dispense Information^HL7nnnn</w:t>
            </w:r>
            <w:r w:rsidRPr="00121095">
              <w:rPr>
                <w:lang w:val="en-US"/>
              </w:rPr>
              <w:t>.</w:t>
            </w:r>
          </w:p>
        </w:tc>
      </w:tr>
      <w:tr w:rsidR="00E921A2" w:rsidRPr="00E921A2" w14:paraId="4EF18444" w14:textId="77777777" w:rsidTr="00E50DB9">
        <w:tc>
          <w:tcPr>
            <w:tcW w:w="1728" w:type="dxa"/>
            <w:tcBorders>
              <w:top w:val="single" w:sz="4" w:space="0" w:color="auto"/>
              <w:bottom w:val="single" w:sz="4" w:space="0" w:color="auto"/>
            </w:tcBorders>
            <w:shd w:val="clear" w:color="auto" w:fill="FFFFFF"/>
          </w:tcPr>
          <w:p w14:paraId="5D5B039C" w14:textId="77777777" w:rsidR="00E921A2" w:rsidRPr="00121095" w:rsidRDefault="00E921A2">
            <w:pPr>
              <w:pStyle w:val="QryTableInputParam"/>
              <w:keepNext/>
              <w:keepLines/>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07A64EF8"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123024A9"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5BFB3372" w14:textId="77777777" w:rsidR="00E921A2" w:rsidRPr="00121095" w:rsidRDefault="00E921A2">
            <w:pPr>
              <w:pStyle w:val="QryTableInputParam"/>
              <w:keepNext/>
              <w:keepLines/>
              <w:rPr>
                <w:lang w:val="en-US"/>
              </w:rPr>
            </w:pPr>
            <w:r w:rsidRPr="00121095">
              <w:rPr>
                <w:lang w:val="en-US"/>
              </w:rPr>
              <w:t>Unique to each query message instance.</w:t>
            </w:r>
          </w:p>
        </w:tc>
      </w:tr>
      <w:tr w:rsidR="00E921A2" w:rsidRPr="00E921A2" w14:paraId="099F0AD7" w14:textId="77777777" w:rsidTr="00E50DB9">
        <w:tc>
          <w:tcPr>
            <w:tcW w:w="1728" w:type="dxa"/>
            <w:tcBorders>
              <w:top w:val="single" w:sz="4" w:space="0" w:color="auto"/>
              <w:bottom w:val="double" w:sz="4" w:space="0" w:color="auto"/>
            </w:tcBorders>
            <w:shd w:val="clear" w:color="auto" w:fill="FFFFFF"/>
          </w:tcPr>
          <w:p w14:paraId="226BF51A" w14:textId="77777777" w:rsidR="00E921A2" w:rsidRPr="00121095" w:rsidRDefault="00E921A2">
            <w:pPr>
              <w:pStyle w:val="QryTableInputParam"/>
              <w:keepNext/>
              <w:keepLines/>
              <w:rPr>
                <w:lang w:val="en-US"/>
              </w:rPr>
            </w:pPr>
            <w:r w:rsidRPr="00121095">
              <w:rPr>
                <w:lang w:val="en-US"/>
              </w:rPr>
              <w:t>SelectionCriteria</w:t>
            </w:r>
          </w:p>
        </w:tc>
        <w:tc>
          <w:tcPr>
            <w:tcW w:w="1007" w:type="dxa"/>
            <w:tcBorders>
              <w:top w:val="single" w:sz="4" w:space="0" w:color="auto"/>
              <w:bottom w:val="double" w:sz="4" w:space="0" w:color="auto"/>
            </w:tcBorders>
            <w:shd w:val="clear" w:color="auto" w:fill="FFFFFF"/>
          </w:tcPr>
          <w:p w14:paraId="22A6BC77" w14:textId="77777777" w:rsidR="00E921A2" w:rsidRPr="00121095" w:rsidRDefault="00E921A2">
            <w:pPr>
              <w:pStyle w:val="QryTableInputParam"/>
              <w:keepNext/>
              <w:keepLines/>
              <w:rPr>
                <w:lang w:val="en-US"/>
              </w:rPr>
            </w:pPr>
          </w:p>
        </w:tc>
        <w:tc>
          <w:tcPr>
            <w:tcW w:w="590" w:type="dxa"/>
            <w:tcBorders>
              <w:top w:val="single" w:sz="4" w:space="0" w:color="auto"/>
              <w:bottom w:val="double" w:sz="4" w:space="0" w:color="auto"/>
            </w:tcBorders>
            <w:shd w:val="clear" w:color="auto" w:fill="FFFFFF"/>
          </w:tcPr>
          <w:p w14:paraId="7198E8C9"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double" w:sz="4" w:space="0" w:color="auto"/>
            </w:tcBorders>
            <w:shd w:val="clear" w:color="auto" w:fill="FFFFFF"/>
          </w:tcPr>
          <w:p w14:paraId="122752C5" w14:textId="77777777" w:rsidR="00E921A2" w:rsidRPr="00121095" w:rsidRDefault="00E921A2">
            <w:pPr>
              <w:pStyle w:val="QryTableInputParam"/>
              <w:keepNext/>
              <w:keepLines/>
              <w:rPr>
                <w:lang w:val="en-US"/>
              </w:rPr>
            </w:pPr>
            <w:r w:rsidRPr="00121095">
              <w:rPr>
                <w:lang w:val="en-US"/>
              </w:rPr>
              <w:t>A query expression whose operands are derived from the 'ColName' column in the 'Input/Output Specification:  Virtual Table' given below.</w:t>
            </w:r>
          </w:p>
        </w:tc>
      </w:tr>
    </w:tbl>
    <w:p w14:paraId="356F8138"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32CEEC69" w14:textId="77777777" w:rsidTr="00E50DB9">
        <w:trPr>
          <w:cantSplit/>
          <w:tblHeader/>
        </w:trPr>
        <w:tc>
          <w:tcPr>
            <w:tcW w:w="1440" w:type="dxa"/>
            <w:tcBorders>
              <w:top w:val="double" w:sz="4" w:space="0" w:color="auto"/>
              <w:bottom w:val="single" w:sz="4" w:space="0" w:color="auto"/>
            </w:tcBorders>
            <w:shd w:val="pct10" w:color="auto" w:fill="FFFFFF"/>
          </w:tcPr>
          <w:p w14:paraId="11BD1425" w14:textId="77777777" w:rsidR="00E921A2" w:rsidRPr="00121095" w:rsidRDefault="00E921A2">
            <w:pPr>
              <w:pStyle w:val="QryTableVirtualHeader"/>
              <w:rPr>
                <w:lang w:val="en-US"/>
              </w:rPr>
            </w:pPr>
            <w:r w:rsidRPr="00121095">
              <w:rPr>
                <w:lang w:val="en-US"/>
              </w:rPr>
              <w:t>ColName (Query ID=Z79)</w:t>
            </w:r>
          </w:p>
        </w:tc>
        <w:tc>
          <w:tcPr>
            <w:tcW w:w="864" w:type="dxa"/>
            <w:tcBorders>
              <w:top w:val="double" w:sz="4" w:space="0" w:color="auto"/>
              <w:bottom w:val="single" w:sz="4" w:space="0" w:color="auto"/>
            </w:tcBorders>
            <w:shd w:val="pct10" w:color="auto" w:fill="FFFFFF"/>
          </w:tcPr>
          <w:p w14:paraId="1DBA77E8" w14:textId="77777777" w:rsidR="00E921A2" w:rsidRPr="00121095" w:rsidRDefault="00E921A2">
            <w:pPr>
              <w:pStyle w:val="QryTableVirtualHeader"/>
              <w:rPr>
                <w:lang w:val="en-US"/>
              </w:rPr>
            </w:pPr>
            <w:r w:rsidRPr="00121095">
              <w:rPr>
                <w:lang w:val="en-US"/>
              </w:rPr>
              <w:t>Key/</w:t>
            </w:r>
          </w:p>
          <w:p w14:paraId="1596B60F"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51D30875"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27F85463"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7CCA124F"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6F2D5150"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38956A91"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572603EE"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6871B7B2"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6DA119A1"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586119E4"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202B28F4" w14:textId="77777777" w:rsidR="00E921A2" w:rsidRPr="00121095" w:rsidRDefault="00E921A2">
            <w:pPr>
              <w:pStyle w:val="QryTableVirtualHeader"/>
              <w:rPr>
                <w:lang w:val="en-US"/>
              </w:rPr>
            </w:pPr>
            <w:r w:rsidRPr="00121095">
              <w:rPr>
                <w:lang w:val="en-US"/>
              </w:rPr>
              <w:t>ElementName</w:t>
            </w:r>
          </w:p>
        </w:tc>
      </w:tr>
      <w:tr w:rsidR="00E921A2" w:rsidRPr="00E921A2" w14:paraId="51683E13" w14:textId="77777777" w:rsidTr="00E50DB9">
        <w:trPr>
          <w:cantSplit/>
        </w:trPr>
        <w:tc>
          <w:tcPr>
            <w:tcW w:w="1440" w:type="dxa"/>
            <w:tcBorders>
              <w:top w:val="single" w:sz="4" w:space="0" w:color="auto"/>
              <w:bottom w:val="single" w:sz="4" w:space="0" w:color="auto"/>
            </w:tcBorders>
            <w:shd w:val="clear" w:color="auto" w:fill="FFFFFF"/>
          </w:tcPr>
          <w:p w14:paraId="475054D5" w14:textId="77777777"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6FD33D4D"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15E3AF95"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5AD39D4D"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03467954" w14:textId="77777777"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14:paraId="41A943A3"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15949FE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1C84488"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AF9CB6D"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BFE1361"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3D3A47AE"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FDCB713" w14:textId="77777777" w:rsidR="00E921A2" w:rsidRPr="00121095" w:rsidRDefault="00E921A2">
            <w:pPr>
              <w:pStyle w:val="QryTableVirtual"/>
              <w:rPr>
                <w:lang w:val="en-US"/>
              </w:rPr>
            </w:pPr>
            <w:r w:rsidRPr="00121095">
              <w:rPr>
                <w:lang w:val="en-US"/>
              </w:rPr>
              <w:t>PID-3: Patient  Identifier List</w:t>
            </w:r>
          </w:p>
        </w:tc>
      </w:tr>
      <w:tr w:rsidR="00E921A2" w:rsidRPr="00E921A2" w14:paraId="251EB78E" w14:textId="77777777" w:rsidTr="00E50DB9">
        <w:trPr>
          <w:cantSplit/>
        </w:trPr>
        <w:tc>
          <w:tcPr>
            <w:tcW w:w="1440" w:type="dxa"/>
            <w:tcBorders>
              <w:top w:val="single" w:sz="4" w:space="0" w:color="auto"/>
              <w:bottom w:val="single" w:sz="4" w:space="0" w:color="auto"/>
            </w:tcBorders>
            <w:shd w:val="clear" w:color="auto" w:fill="FFFFFF"/>
          </w:tcPr>
          <w:p w14:paraId="27224794" w14:textId="77777777" w:rsidR="00E921A2" w:rsidRPr="00121095" w:rsidRDefault="00E921A2">
            <w:pPr>
              <w:pStyle w:val="QryTableVirtual"/>
              <w:rPr>
                <w:lang w:val="en-US"/>
              </w:rPr>
            </w:pPr>
            <w:r w:rsidRPr="00121095">
              <w:rPr>
                <w:lang w:val="en-US"/>
              </w:rPr>
              <w:t>OrderControlCode</w:t>
            </w:r>
          </w:p>
        </w:tc>
        <w:tc>
          <w:tcPr>
            <w:tcW w:w="864" w:type="dxa"/>
            <w:tcBorders>
              <w:top w:val="single" w:sz="4" w:space="0" w:color="auto"/>
              <w:bottom w:val="single" w:sz="4" w:space="0" w:color="auto"/>
            </w:tcBorders>
            <w:shd w:val="clear" w:color="auto" w:fill="FFFFFF"/>
          </w:tcPr>
          <w:p w14:paraId="6920C916"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29CF466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FCCCF76" w14:textId="77777777" w:rsidR="00E921A2" w:rsidRPr="00121095" w:rsidRDefault="00E921A2">
            <w:pPr>
              <w:pStyle w:val="QryTableVirtual"/>
              <w:rPr>
                <w:lang w:val="en-US"/>
              </w:rPr>
            </w:pPr>
            <w:r w:rsidRPr="00121095">
              <w:rPr>
                <w:lang w:val="en-US"/>
              </w:rPr>
              <w:t>2</w:t>
            </w:r>
          </w:p>
        </w:tc>
        <w:tc>
          <w:tcPr>
            <w:tcW w:w="720" w:type="dxa"/>
            <w:tcBorders>
              <w:top w:val="single" w:sz="4" w:space="0" w:color="auto"/>
              <w:bottom w:val="single" w:sz="4" w:space="0" w:color="auto"/>
            </w:tcBorders>
            <w:shd w:val="clear" w:color="auto" w:fill="FFFFFF"/>
          </w:tcPr>
          <w:p w14:paraId="3F3FA6E0" w14:textId="77777777" w:rsidR="00E921A2" w:rsidRPr="00121095" w:rsidRDefault="00E921A2">
            <w:pPr>
              <w:pStyle w:val="QryTableVirtual"/>
              <w:rPr>
                <w:lang w:val="en-US"/>
              </w:rPr>
            </w:pPr>
            <w:r w:rsidRPr="00121095">
              <w:rPr>
                <w:lang w:val="en-US"/>
              </w:rPr>
              <w:t>ID</w:t>
            </w:r>
          </w:p>
        </w:tc>
        <w:tc>
          <w:tcPr>
            <w:tcW w:w="288" w:type="dxa"/>
            <w:tcBorders>
              <w:top w:val="single" w:sz="4" w:space="0" w:color="auto"/>
              <w:bottom w:val="single" w:sz="4" w:space="0" w:color="auto"/>
            </w:tcBorders>
            <w:shd w:val="clear" w:color="auto" w:fill="FFFFFF"/>
          </w:tcPr>
          <w:p w14:paraId="07F1C462"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107916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A6135C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E587FE2" w14:textId="77777777" w:rsidR="00E921A2" w:rsidRPr="00121095" w:rsidRDefault="00E921A2">
            <w:pPr>
              <w:pStyle w:val="QryTableVirtual"/>
              <w:rPr>
                <w:lang w:val="en-US"/>
              </w:rPr>
            </w:pPr>
            <w:r w:rsidRPr="00121095">
              <w:rPr>
                <w:lang w:val="en-US"/>
              </w:rPr>
              <w:t>0119</w:t>
            </w:r>
          </w:p>
        </w:tc>
        <w:tc>
          <w:tcPr>
            <w:tcW w:w="936" w:type="dxa"/>
            <w:tcBorders>
              <w:top w:val="single" w:sz="4" w:space="0" w:color="auto"/>
              <w:bottom w:val="single" w:sz="4" w:space="0" w:color="auto"/>
            </w:tcBorders>
            <w:shd w:val="clear" w:color="auto" w:fill="FFFFFF"/>
          </w:tcPr>
          <w:p w14:paraId="242EFFA8" w14:textId="77777777" w:rsidR="00E921A2" w:rsidRPr="00121095" w:rsidRDefault="00E921A2">
            <w:pPr>
              <w:pStyle w:val="QryTableVirtual"/>
              <w:rPr>
                <w:lang w:val="en-US"/>
              </w:rPr>
            </w:pPr>
            <w:r w:rsidRPr="00121095">
              <w:rPr>
                <w:lang w:val="en-US"/>
              </w:rPr>
              <w:t>ORC.1</w:t>
            </w:r>
          </w:p>
        </w:tc>
        <w:tc>
          <w:tcPr>
            <w:tcW w:w="1008" w:type="dxa"/>
            <w:tcBorders>
              <w:top w:val="single" w:sz="4" w:space="0" w:color="auto"/>
              <w:bottom w:val="single" w:sz="4" w:space="0" w:color="auto"/>
            </w:tcBorders>
            <w:shd w:val="clear" w:color="auto" w:fill="FFFFFF"/>
          </w:tcPr>
          <w:p w14:paraId="3A12A1EE"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7DAEF64" w14:textId="77777777" w:rsidR="00E921A2" w:rsidRPr="00121095" w:rsidRDefault="00E921A2">
            <w:pPr>
              <w:pStyle w:val="QryTableVirtual"/>
              <w:rPr>
                <w:lang w:val="en-US"/>
              </w:rPr>
            </w:pPr>
            <w:r w:rsidRPr="00121095">
              <w:rPr>
                <w:lang w:val="en-US"/>
              </w:rPr>
              <w:t>ORC-1 Order Control</w:t>
            </w:r>
          </w:p>
        </w:tc>
      </w:tr>
      <w:tr w:rsidR="00E921A2" w:rsidRPr="00E921A2" w14:paraId="22B2B3E6" w14:textId="77777777" w:rsidTr="00E50DB9">
        <w:trPr>
          <w:cantSplit/>
        </w:trPr>
        <w:tc>
          <w:tcPr>
            <w:tcW w:w="1440" w:type="dxa"/>
            <w:tcBorders>
              <w:top w:val="single" w:sz="4" w:space="0" w:color="auto"/>
              <w:bottom w:val="single" w:sz="4" w:space="0" w:color="auto"/>
            </w:tcBorders>
            <w:shd w:val="clear" w:color="auto" w:fill="FFFFFF"/>
          </w:tcPr>
          <w:p w14:paraId="26748F8A" w14:textId="77777777" w:rsidR="00E921A2" w:rsidRPr="00121095" w:rsidRDefault="00E921A2">
            <w:pPr>
              <w:pStyle w:val="QryTableVirtual"/>
              <w:rPr>
                <w:lang w:val="en-US"/>
              </w:rPr>
            </w:pPr>
            <w:r w:rsidRPr="00121095">
              <w:rPr>
                <w:lang w:val="en-US"/>
              </w:rPr>
              <w:t>MedicationDispensed</w:t>
            </w:r>
          </w:p>
        </w:tc>
        <w:tc>
          <w:tcPr>
            <w:tcW w:w="864" w:type="dxa"/>
            <w:tcBorders>
              <w:top w:val="single" w:sz="4" w:space="0" w:color="auto"/>
              <w:bottom w:val="single" w:sz="4" w:space="0" w:color="auto"/>
            </w:tcBorders>
            <w:shd w:val="clear" w:color="auto" w:fill="FFFFFF"/>
          </w:tcPr>
          <w:p w14:paraId="60B36983"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5DE3B243"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033A8EDB" w14:textId="77777777"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14:paraId="78872B37"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7491DE02"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AFEDB67"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E33CED1"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491FDF1"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4FC7F478" w14:textId="77777777"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14:paraId="44FA8B57"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AC06A16" w14:textId="77777777" w:rsidR="00E921A2" w:rsidRPr="00121095" w:rsidRDefault="00E921A2">
            <w:pPr>
              <w:pStyle w:val="QryTableVirtual"/>
              <w:rPr>
                <w:lang w:val="en-US"/>
              </w:rPr>
            </w:pPr>
            <w:r w:rsidRPr="00121095">
              <w:rPr>
                <w:lang w:val="en-US"/>
              </w:rPr>
              <w:t>RXD-2 Dispense/Give Code</w:t>
            </w:r>
          </w:p>
        </w:tc>
      </w:tr>
      <w:tr w:rsidR="00E921A2" w:rsidRPr="00E921A2" w14:paraId="670FF8DC" w14:textId="77777777" w:rsidTr="00E50DB9">
        <w:trPr>
          <w:cantSplit/>
        </w:trPr>
        <w:tc>
          <w:tcPr>
            <w:tcW w:w="1440" w:type="dxa"/>
            <w:tcBorders>
              <w:top w:val="single" w:sz="4" w:space="0" w:color="auto"/>
              <w:bottom w:val="single" w:sz="4" w:space="0" w:color="auto"/>
            </w:tcBorders>
            <w:shd w:val="clear" w:color="auto" w:fill="FFFFFF"/>
          </w:tcPr>
          <w:p w14:paraId="3CAC333B" w14:textId="77777777" w:rsidR="00E921A2" w:rsidRPr="00121095" w:rsidRDefault="00E921A2">
            <w:pPr>
              <w:pStyle w:val="QryTableVirtual"/>
              <w:rPr>
                <w:lang w:val="en-US"/>
              </w:rPr>
            </w:pPr>
            <w:r w:rsidRPr="00121095">
              <w:rPr>
                <w:lang w:val="en-US"/>
              </w:rPr>
              <w:t>DispenseDate</w:t>
            </w:r>
          </w:p>
        </w:tc>
        <w:tc>
          <w:tcPr>
            <w:tcW w:w="864" w:type="dxa"/>
            <w:tcBorders>
              <w:top w:val="single" w:sz="4" w:space="0" w:color="auto"/>
              <w:bottom w:val="single" w:sz="4" w:space="0" w:color="auto"/>
            </w:tcBorders>
            <w:shd w:val="clear" w:color="auto" w:fill="FFFFFF"/>
          </w:tcPr>
          <w:p w14:paraId="35362C83"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7A565B6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DFD7900"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6017D522"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0D5854E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0BE6D8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47B8ED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3235839"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DFC4A44"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14:paraId="12B9D817"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EA3A578" w14:textId="77777777" w:rsidR="00E921A2" w:rsidRPr="00121095" w:rsidRDefault="00E921A2">
            <w:pPr>
              <w:pStyle w:val="QryTableVirtual"/>
              <w:rPr>
                <w:lang w:val="en-US"/>
              </w:rPr>
            </w:pPr>
            <w:r w:rsidRPr="00121095">
              <w:rPr>
                <w:lang w:val="en-US"/>
              </w:rPr>
              <w:t>RXD-2 Date/Time Dispensed</w:t>
            </w:r>
          </w:p>
        </w:tc>
      </w:tr>
      <w:tr w:rsidR="00E921A2" w:rsidRPr="00E921A2" w14:paraId="48E37723" w14:textId="77777777" w:rsidTr="00E50DB9">
        <w:trPr>
          <w:cantSplit/>
        </w:trPr>
        <w:tc>
          <w:tcPr>
            <w:tcW w:w="1440" w:type="dxa"/>
            <w:tcBorders>
              <w:top w:val="single" w:sz="4" w:space="0" w:color="auto"/>
              <w:bottom w:val="single" w:sz="4" w:space="0" w:color="auto"/>
            </w:tcBorders>
            <w:shd w:val="clear" w:color="auto" w:fill="FFFFFF"/>
          </w:tcPr>
          <w:p w14:paraId="6ACAEAF5" w14:textId="77777777" w:rsidR="00E921A2" w:rsidRPr="00121095" w:rsidRDefault="00E921A2">
            <w:pPr>
              <w:pStyle w:val="QryTableVirtual"/>
              <w:rPr>
                <w:lang w:val="en-US"/>
              </w:rPr>
            </w:pPr>
            <w:r w:rsidRPr="00121095">
              <w:rPr>
                <w:lang w:val="en-US"/>
              </w:rPr>
              <w:lastRenderedPageBreak/>
              <w:t>QuantityDispensed</w:t>
            </w:r>
          </w:p>
        </w:tc>
        <w:tc>
          <w:tcPr>
            <w:tcW w:w="864" w:type="dxa"/>
            <w:tcBorders>
              <w:top w:val="single" w:sz="4" w:space="0" w:color="auto"/>
              <w:bottom w:val="single" w:sz="4" w:space="0" w:color="auto"/>
            </w:tcBorders>
            <w:shd w:val="clear" w:color="auto" w:fill="FFFFFF"/>
          </w:tcPr>
          <w:p w14:paraId="05A4AD72" w14:textId="77777777" w:rsidR="00E921A2" w:rsidRPr="00121095" w:rsidRDefault="00E921A2">
            <w:pPr>
              <w:pStyle w:val="QryTableVirtual"/>
              <w:rPr>
                <w:lang w:val="en-US"/>
              </w:rPr>
            </w:pPr>
            <w:r w:rsidRPr="00121095">
              <w:rPr>
                <w:lang w:val="en-US"/>
              </w:rPr>
              <w:t>L</w:t>
            </w:r>
          </w:p>
        </w:tc>
        <w:tc>
          <w:tcPr>
            <w:tcW w:w="288" w:type="dxa"/>
            <w:tcBorders>
              <w:top w:val="single" w:sz="4" w:space="0" w:color="auto"/>
              <w:bottom w:val="single" w:sz="4" w:space="0" w:color="auto"/>
            </w:tcBorders>
            <w:shd w:val="clear" w:color="auto" w:fill="FFFFFF"/>
          </w:tcPr>
          <w:p w14:paraId="199EAC62"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747E764"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1C84E596" w14:textId="77777777" w:rsidR="00E921A2" w:rsidRPr="00121095" w:rsidRDefault="00E921A2">
            <w:pPr>
              <w:pStyle w:val="QryTableVirtual"/>
              <w:rPr>
                <w:lang w:val="en-US"/>
              </w:rPr>
            </w:pPr>
            <w:r w:rsidRPr="00121095">
              <w:rPr>
                <w:lang w:val="en-US"/>
              </w:rPr>
              <w:t>NM</w:t>
            </w:r>
          </w:p>
        </w:tc>
        <w:tc>
          <w:tcPr>
            <w:tcW w:w="288" w:type="dxa"/>
            <w:tcBorders>
              <w:top w:val="single" w:sz="4" w:space="0" w:color="auto"/>
              <w:bottom w:val="single" w:sz="4" w:space="0" w:color="auto"/>
            </w:tcBorders>
            <w:shd w:val="clear" w:color="auto" w:fill="FFFFFF"/>
          </w:tcPr>
          <w:p w14:paraId="31686184"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C71DD5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74645E1"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DF37D57"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711C39B6" w14:textId="77777777" w:rsidR="00E921A2" w:rsidRPr="00121095" w:rsidRDefault="00E921A2">
            <w:pPr>
              <w:pStyle w:val="QryTableVirtual"/>
              <w:rPr>
                <w:lang w:val="en-US"/>
              </w:rPr>
            </w:pPr>
            <w:r w:rsidRPr="00121095">
              <w:rPr>
                <w:lang w:val="en-US"/>
              </w:rPr>
              <w:t>RXD.4</w:t>
            </w:r>
          </w:p>
        </w:tc>
        <w:tc>
          <w:tcPr>
            <w:tcW w:w="1008" w:type="dxa"/>
            <w:tcBorders>
              <w:top w:val="single" w:sz="4" w:space="0" w:color="auto"/>
              <w:bottom w:val="single" w:sz="4" w:space="0" w:color="auto"/>
            </w:tcBorders>
            <w:shd w:val="clear" w:color="auto" w:fill="FFFFFF"/>
          </w:tcPr>
          <w:p w14:paraId="62DEE36A"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BC753B8" w14:textId="77777777" w:rsidR="00E921A2" w:rsidRPr="00121095" w:rsidRDefault="00E921A2">
            <w:pPr>
              <w:pStyle w:val="QryTableVirtual"/>
              <w:rPr>
                <w:lang w:val="en-US"/>
              </w:rPr>
            </w:pPr>
            <w:r w:rsidRPr="00121095">
              <w:rPr>
                <w:lang w:val="en-US"/>
              </w:rPr>
              <w:t>RXD-4 Actual Dispense Amount</w:t>
            </w:r>
          </w:p>
        </w:tc>
      </w:tr>
      <w:tr w:rsidR="00E921A2" w:rsidRPr="00E921A2" w14:paraId="4F2A637D" w14:textId="77777777" w:rsidTr="00E50DB9">
        <w:trPr>
          <w:cantSplit/>
        </w:trPr>
        <w:tc>
          <w:tcPr>
            <w:tcW w:w="1440" w:type="dxa"/>
            <w:tcBorders>
              <w:top w:val="single" w:sz="4" w:space="0" w:color="auto"/>
              <w:bottom w:val="double" w:sz="4" w:space="0" w:color="auto"/>
            </w:tcBorders>
            <w:shd w:val="clear" w:color="auto" w:fill="FFFFFF"/>
          </w:tcPr>
          <w:p w14:paraId="595E4385" w14:textId="77777777" w:rsidR="00E921A2" w:rsidRPr="00121095" w:rsidRDefault="00E921A2">
            <w:pPr>
              <w:pStyle w:val="QryTableVirtual"/>
              <w:rPr>
                <w:lang w:val="en-US"/>
              </w:rPr>
            </w:pPr>
            <w:r w:rsidRPr="00121095">
              <w:rPr>
                <w:lang w:val="en-US"/>
              </w:rPr>
              <w:t>OrderingProvider</w:t>
            </w:r>
          </w:p>
        </w:tc>
        <w:tc>
          <w:tcPr>
            <w:tcW w:w="864" w:type="dxa"/>
            <w:tcBorders>
              <w:top w:val="single" w:sz="4" w:space="0" w:color="auto"/>
              <w:bottom w:val="double" w:sz="4" w:space="0" w:color="auto"/>
            </w:tcBorders>
            <w:shd w:val="clear" w:color="auto" w:fill="FFFFFF"/>
          </w:tcPr>
          <w:p w14:paraId="10511BF0"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14:paraId="12A978C4"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0A8AC1FC" w14:textId="77777777" w:rsidR="00E921A2" w:rsidRPr="00121095" w:rsidRDefault="00E921A2">
            <w:pPr>
              <w:pStyle w:val="QryTableVirtual"/>
              <w:rPr>
                <w:lang w:val="en-US"/>
              </w:rPr>
            </w:pPr>
            <w:r w:rsidRPr="00121095">
              <w:rPr>
                <w:lang w:val="en-US"/>
              </w:rPr>
              <w:t>120</w:t>
            </w:r>
          </w:p>
        </w:tc>
        <w:tc>
          <w:tcPr>
            <w:tcW w:w="720" w:type="dxa"/>
            <w:tcBorders>
              <w:top w:val="single" w:sz="4" w:space="0" w:color="auto"/>
              <w:bottom w:val="double" w:sz="4" w:space="0" w:color="auto"/>
            </w:tcBorders>
            <w:shd w:val="clear" w:color="auto" w:fill="FFFFFF"/>
          </w:tcPr>
          <w:p w14:paraId="08409EAB" w14:textId="77777777" w:rsidR="00E921A2" w:rsidRPr="00121095" w:rsidRDefault="00E921A2">
            <w:pPr>
              <w:pStyle w:val="QryTableVirtual"/>
              <w:rPr>
                <w:lang w:val="en-US"/>
              </w:rPr>
            </w:pPr>
            <w:r w:rsidRPr="00121095">
              <w:rPr>
                <w:lang w:val="en-US"/>
              </w:rPr>
              <w:t>XCN</w:t>
            </w:r>
          </w:p>
        </w:tc>
        <w:tc>
          <w:tcPr>
            <w:tcW w:w="288" w:type="dxa"/>
            <w:tcBorders>
              <w:top w:val="single" w:sz="4" w:space="0" w:color="auto"/>
              <w:bottom w:val="double" w:sz="4" w:space="0" w:color="auto"/>
            </w:tcBorders>
            <w:shd w:val="clear" w:color="auto" w:fill="FFFFFF"/>
          </w:tcPr>
          <w:p w14:paraId="3213A97D"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3759F00F"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105B4C83"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199307FF"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38A68346" w14:textId="77777777" w:rsidR="00E921A2" w:rsidRPr="00121095" w:rsidRDefault="00E921A2">
            <w:pPr>
              <w:pStyle w:val="QryTableVirtual"/>
              <w:rPr>
                <w:lang w:val="en-US"/>
              </w:rPr>
            </w:pPr>
            <w:r w:rsidRPr="00121095">
              <w:rPr>
                <w:lang w:val="en-US"/>
              </w:rPr>
              <w:t>ORC.12</w:t>
            </w:r>
          </w:p>
        </w:tc>
        <w:tc>
          <w:tcPr>
            <w:tcW w:w="1008" w:type="dxa"/>
            <w:tcBorders>
              <w:top w:val="single" w:sz="4" w:space="0" w:color="auto"/>
              <w:bottom w:val="double" w:sz="4" w:space="0" w:color="auto"/>
            </w:tcBorders>
            <w:shd w:val="clear" w:color="auto" w:fill="FFFFFF"/>
          </w:tcPr>
          <w:p w14:paraId="6706F2C3"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109C16FB" w14:textId="77777777" w:rsidR="00E921A2" w:rsidRPr="00121095" w:rsidRDefault="00E921A2">
            <w:pPr>
              <w:pStyle w:val="QryTableVirtual"/>
              <w:rPr>
                <w:lang w:val="en-US"/>
              </w:rPr>
            </w:pPr>
            <w:r w:rsidRPr="00121095">
              <w:rPr>
                <w:lang w:val="en-US"/>
              </w:rPr>
              <w:t>ORC-12 Ordering Provider</w:t>
            </w:r>
          </w:p>
        </w:tc>
      </w:tr>
    </w:tbl>
    <w:p w14:paraId="2837971E" w14:textId="77777777" w:rsidR="00E921A2" w:rsidRPr="00121095" w:rsidRDefault="00E921A2">
      <w:pPr>
        <w:keepNext/>
        <w:rPr>
          <w:b/>
        </w:rPr>
      </w:pPr>
      <w:r w:rsidRPr="00121095">
        <w:rPr>
          <w:b/>
        </w:rPr>
        <w:t>Virtual Table Field Description and Commentary</w:t>
      </w:r>
    </w:p>
    <w:tbl>
      <w:tblPr>
        <w:tblW w:w="89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6"/>
        <w:gridCol w:w="590"/>
        <w:gridCol w:w="5471"/>
      </w:tblGrid>
      <w:tr w:rsidR="00E921A2" w:rsidRPr="00E921A2" w14:paraId="55C0859E" w14:textId="77777777" w:rsidTr="00E50DB9">
        <w:trPr>
          <w:tblHeader/>
        </w:trPr>
        <w:tc>
          <w:tcPr>
            <w:tcW w:w="1584" w:type="dxa"/>
            <w:tcBorders>
              <w:top w:val="double" w:sz="4" w:space="0" w:color="auto"/>
              <w:bottom w:val="single" w:sz="4" w:space="0" w:color="auto"/>
            </w:tcBorders>
            <w:shd w:val="pct10" w:color="auto" w:fill="FFFFFF"/>
          </w:tcPr>
          <w:p w14:paraId="77AD122B" w14:textId="77777777" w:rsidR="00E921A2" w:rsidRPr="00121095" w:rsidRDefault="00E921A2">
            <w:pPr>
              <w:pStyle w:val="QryTableInputParamHeader"/>
              <w:rPr>
                <w:lang w:val="en-US"/>
              </w:rPr>
            </w:pPr>
            <w:r w:rsidRPr="00121095">
              <w:rPr>
                <w:lang w:val="en-US"/>
              </w:rPr>
              <w:t>ColName (Query ID=Z79)</w:t>
            </w:r>
          </w:p>
        </w:tc>
        <w:tc>
          <w:tcPr>
            <w:tcW w:w="1008" w:type="dxa"/>
            <w:tcBorders>
              <w:top w:val="double" w:sz="4" w:space="0" w:color="auto"/>
              <w:bottom w:val="single" w:sz="4" w:space="0" w:color="auto"/>
            </w:tcBorders>
            <w:shd w:val="pct10" w:color="auto" w:fill="FFFFFF"/>
          </w:tcPr>
          <w:p w14:paraId="459EE545"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7BCE6666"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383B4B32" w14:textId="77777777" w:rsidR="00E921A2" w:rsidRPr="00121095" w:rsidRDefault="00E921A2">
            <w:pPr>
              <w:pStyle w:val="QryTableInputParamHeader"/>
              <w:rPr>
                <w:lang w:val="en-US"/>
              </w:rPr>
            </w:pPr>
            <w:r w:rsidRPr="00121095">
              <w:rPr>
                <w:lang w:val="en-US"/>
              </w:rPr>
              <w:t>Description</w:t>
            </w:r>
          </w:p>
        </w:tc>
      </w:tr>
      <w:tr w:rsidR="00E921A2" w:rsidRPr="00E921A2" w14:paraId="768DDAB5" w14:textId="77777777" w:rsidTr="00E50DB9">
        <w:tc>
          <w:tcPr>
            <w:tcW w:w="1584" w:type="dxa"/>
            <w:tcBorders>
              <w:top w:val="single" w:sz="4" w:space="0" w:color="auto"/>
              <w:bottom w:val="single" w:sz="4" w:space="0" w:color="auto"/>
            </w:tcBorders>
            <w:shd w:val="clear" w:color="auto" w:fill="FFFFFF"/>
          </w:tcPr>
          <w:p w14:paraId="55D2F10A" w14:textId="77777777"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1875E307"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7D934793"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162DCFE9"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00056723" w14:textId="77777777" w:rsidTr="00E50DB9">
        <w:tc>
          <w:tcPr>
            <w:tcW w:w="1584" w:type="dxa"/>
            <w:tcBorders>
              <w:top w:val="single" w:sz="4" w:space="0" w:color="auto"/>
              <w:bottom w:val="single" w:sz="4" w:space="0" w:color="auto"/>
            </w:tcBorders>
            <w:shd w:val="clear" w:color="auto" w:fill="FFFFFF"/>
          </w:tcPr>
          <w:p w14:paraId="3B0C5361"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62E7935E"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90D62E6"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1980505"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69050F72" w14:textId="77777777" w:rsidTr="00E50DB9">
        <w:tc>
          <w:tcPr>
            <w:tcW w:w="1584" w:type="dxa"/>
            <w:tcBorders>
              <w:top w:val="single" w:sz="4" w:space="0" w:color="auto"/>
              <w:bottom w:val="single" w:sz="4" w:space="0" w:color="auto"/>
            </w:tcBorders>
            <w:shd w:val="clear" w:color="auto" w:fill="FFFFFF"/>
          </w:tcPr>
          <w:p w14:paraId="6A5266C7"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763DE1EB"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3F10E537"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063637BD"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745C19D5" w14:textId="77777777" w:rsidTr="00E50DB9">
        <w:tc>
          <w:tcPr>
            <w:tcW w:w="1584" w:type="dxa"/>
            <w:tcBorders>
              <w:top w:val="single" w:sz="4" w:space="0" w:color="auto"/>
              <w:bottom w:val="single" w:sz="4" w:space="0" w:color="auto"/>
            </w:tcBorders>
            <w:shd w:val="clear" w:color="auto" w:fill="FFFFFF"/>
          </w:tcPr>
          <w:p w14:paraId="022E74B1"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4B3F4978"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55F27003"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50C017C1"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3E0B2310" w14:textId="77777777" w:rsidTr="00E50DB9">
        <w:tc>
          <w:tcPr>
            <w:tcW w:w="1584" w:type="dxa"/>
            <w:tcBorders>
              <w:top w:val="single" w:sz="4" w:space="0" w:color="auto"/>
              <w:bottom w:val="single" w:sz="4" w:space="0" w:color="auto"/>
            </w:tcBorders>
            <w:shd w:val="clear" w:color="auto" w:fill="FFFFFF"/>
          </w:tcPr>
          <w:p w14:paraId="0C57EE9A"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246944EA"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75859CF8"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21E3DFBD"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5B498C09" w14:textId="77777777" w:rsidTr="00E50DB9">
        <w:tc>
          <w:tcPr>
            <w:tcW w:w="1584" w:type="dxa"/>
            <w:tcBorders>
              <w:top w:val="single" w:sz="4" w:space="0" w:color="auto"/>
              <w:bottom w:val="single" w:sz="4" w:space="0" w:color="auto"/>
            </w:tcBorders>
            <w:shd w:val="clear" w:color="auto" w:fill="FFFFFF"/>
          </w:tcPr>
          <w:p w14:paraId="4C4CE8A4"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3D85AE86"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4C852771"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B46EEF2"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36076F30" w14:textId="77777777" w:rsidTr="00E50DB9">
        <w:tc>
          <w:tcPr>
            <w:tcW w:w="1584" w:type="dxa"/>
            <w:tcBorders>
              <w:top w:val="single" w:sz="4" w:space="0" w:color="auto"/>
              <w:bottom w:val="single" w:sz="4" w:space="0" w:color="auto"/>
            </w:tcBorders>
            <w:shd w:val="clear" w:color="auto" w:fill="FFFFFF"/>
          </w:tcPr>
          <w:p w14:paraId="2F8E121B" w14:textId="77777777" w:rsidR="00E921A2" w:rsidRPr="00121095" w:rsidRDefault="00E921A2">
            <w:pPr>
              <w:pStyle w:val="QryTableInputParam"/>
              <w:rPr>
                <w:b/>
                <w:lang w:val="en-US"/>
              </w:rPr>
            </w:pPr>
            <w:r w:rsidRPr="00121095">
              <w:rPr>
                <w:b/>
                <w:lang w:val="en-US"/>
              </w:rPr>
              <w:t>OrderControlCode</w:t>
            </w:r>
          </w:p>
        </w:tc>
        <w:tc>
          <w:tcPr>
            <w:tcW w:w="1008" w:type="dxa"/>
            <w:tcBorders>
              <w:top w:val="single" w:sz="4" w:space="0" w:color="auto"/>
              <w:bottom w:val="single" w:sz="4" w:space="0" w:color="auto"/>
            </w:tcBorders>
            <w:shd w:val="clear" w:color="auto" w:fill="FFFFFF"/>
          </w:tcPr>
          <w:p w14:paraId="785971AB"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A6AA17D"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07C1EF56" w14:textId="77777777" w:rsidR="00E921A2" w:rsidRPr="00121095" w:rsidRDefault="00E921A2">
            <w:pPr>
              <w:pStyle w:val="QryTableInputParam"/>
              <w:rPr>
                <w:lang w:val="en-US"/>
              </w:rPr>
            </w:pPr>
            <w:r w:rsidRPr="00121095">
              <w:rPr>
                <w:lang w:val="en-US"/>
              </w:rPr>
              <w:t>If this field, ORC.1, is not valued, all values for this field are considered to be a match.</w:t>
            </w:r>
          </w:p>
        </w:tc>
      </w:tr>
      <w:tr w:rsidR="00E921A2" w:rsidRPr="00E921A2" w14:paraId="0C150886" w14:textId="77777777" w:rsidTr="00E50DB9">
        <w:tc>
          <w:tcPr>
            <w:tcW w:w="1584" w:type="dxa"/>
            <w:tcBorders>
              <w:top w:val="single" w:sz="4" w:space="0" w:color="auto"/>
              <w:bottom w:val="single" w:sz="4" w:space="0" w:color="auto"/>
            </w:tcBorders>
            <w:shd w:val="clear" w:color="auto" w:fill="FFFFFF"/>
          </w:tcPr>
          <w:p w14:paraId="56416013" w14:textId="77777777"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14:paraId="250F985D"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254EAFE"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6EC80FDA" w14:textId="77777777" w:rsidR="00E921A2" w:rsidRPr="00121095" w:rsidRDefault="00E921A2">
            <w:pPr>
              <w:pStyle w:val="QryTableInputParam"/>
              <w:rPr>
                <w:lang w:val="en-US"/>
              </w:rPr>
            </w:pPr>
            <w:r w:rsidRPr="00121095">
              <w:rPr>
                <w:lang w:val="en-US"/>
              </w:rPr>
              <w:t>If this field, RXD.2, is not valued, all values for this field are considered to be a match.</w:t>
            </w:r>
          </w:p>
        </w:tc>
      </w:tr>
      <w:tr w:rsidR="00E921A2" w:rsidRPr="00E921A2" w14:paraId="108C8820" w14:textId="77777777" w:rsidTr="00E50DB9">
        <w:tc>
          <w:tcPr>
            <w:tcW w:w="1584" w:type="dxa"/>
            <w:tcBorders>
              <w:top w:val="single" w:sz="4" w:space="0" w:color="auto"/>
              <w:bottom w:val="single" w:sz="4" w:space="0" w:color="auto"/>
            </w:tcBorders>
            <w:shd w:val="clear" w:color="auto" w:fill="FFFFFF"/>
          </w:tcPr>
          <w:p w14:paraId="1DF4A691" w14:textId="77777777" w:rsidR="00E921A2" w:rsidRPr="00121095" w:rsidRDefault="00E921A2">
            <w:pPr>
              <w:pStyle w:val="QryTableInputParam"/>
              <w:rPr>
                <w:lang w:val="en-US"/>
              </w:rPr>
            </w:pPr>
            <w:r w:rsidRPr="00121095">
              <w:rPr>
                <w:b/>
                <w:lang w:val="en-US"/>
              </w:rPr>
              <w:t>DispenseDate</w:t>
            </w:r>
          </w:p>
        </w:tc>
        <w:tc>
          <w:tcPr>
            <w:tcW w:w="1008" w:type="dxa"/>
            <w:tcBorders>
              <w:top w:val="single" w:sz="4" w:space="0" w:color="auto"/>
              <w:bottom w:val="single" w:sz="4" w:space="0" w:color="auto"/>
            </w:tcBorders>
            <w:shd w:val="clear" w:color="auto" w:fill="FFFFFF"/>
          </w:tcPr>
          <w:p w14:paraId="4DA6D0C2"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3A37247"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0063D26E" w14:textId="77777777" w:rsidR="00E921A2" w:rsidRPr="00121095" w:rsidRDefault="00E921A2">
            <w:pPr>
              <w:pStyle w:val="QryTableInputParam"/>
              <w:rPr>
                <w:lang w:val="en-US"/>
              </w:rPr>
            </w:pPr>
            <w:r w:rsidRPr="00121095">
              <w:rPr>
                <w:lang w:val="en-US"/>
              </w:rPr>
              <w:t>If this field, RXD.3, is not valued, all values for this field are considered to be a match.</w:t>
            </w:r>
          </w:p>
        </w:tc>
      </w:tr>
      <w:tr w:rsidR="00E921A2" w:rsidRPr="00E921A2" w14:paraId="34FC88B5" w14:textId="77777777" w:rsidTr="00E50DB9">
        <w:tc>
          <w:tcPr>
            <w:tcW w:w="1584" w:type="dxa"/>
            <w:tcBorders>
              <w:top w:val="single" w:sz="4" w:space="0" w:color="auto"/>
              <w:bottom w:val="single" w:sz="4" w:space="0" w:color="auto"/>
            </w:tcBorders>
            <w:shd w:val="clear" w:color="auto" w:fill="FFFFFF"/>
          </w:tcPr>
          <w:p w14:paraId="7A4EF602" w14:textId="77777777" w:rsidR="00E921A2" w:rsidRPr="00121095" w:rsidRDefault="00E921A2">
            <w:pPr>
              <w:pStyle w:val="QryTableInputParam"/>
              <w:rPr>
                <w:b/>
                <w:lang w:val="en-US"/>
              </w:rPr>
            </w:pPr>
            <w:r w:rsidRPr="00121095">
              <w:rPr>
                <w:b/>
                <w:lang w:val="en-US"/>
              </w:rPr>
              <w:t>QuantityDispensed</w:t>
            </w:r>
          </w:p>
        </w:tc>
        <w:tc>
          <w:tcPr>
            <w:tcW w:w="1008" w:type="dxa"/>
            <w:tcBorders>
              <w:top w:val="single" w:sz="4" w:space="0" w:color="auto"/>
              <w:bottom w:val="single" w:sz="4" w:space="0" w:color="auto"/>
            </w:tcBorders>
            <w:shd w:val="clear" w:color="auto" w:fill="FFFFFF"/>
          </w:tcPr>
          <w:p w14:paraId="4240B6C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47AFB1C0" w14:textId="77777777" w:rsidR="00E921A2" w:rsidRPr="00121095" w:rsidRDefault="00E921A2">
            <w:pPr>
              <w:pStyle w:val="QryTableInputParam"/>
              <w:rPr>
                <w:lang w:val="en-US"/>
              </w:rPr>
            </w:pPr>
            <w:r w:rsidRPr="00121095">
              <w:rPr>
                <w:lang w:val="en-US"/>
              </w:rPr>
              <w:t>NM</w:t>
            </w:r>
          </w:p>
        </w:tc>
        <w:tc>
          <w:tcPr>
            <w:tcW w:w="5760" w:type="dxa"/>
            <w:tcBorders>
              <w:top w:val="single" w:sz="4" w:space="0" w:color="auto"/>
              <w:bottom w:val="single" w:sz="4" w:space="0" w:color="auto"/>
            </w:tcBorders>
            <w:shd w:val="clear" w:color="auto" w:fill="FFFFFF"/>
          </w:tcPr>
          <w:p w14:paraId="3A42EFF6" w14:textId="77777777" w:rsidR="00E921A2" w:rsidRPr="00121095" w:rsidRDefault="00E921A2">
            <w:pPr>
              <w:pStyle w:val="QryTableInputParam"/>
              <w:rPr>
                <w:lang w:val="en-US"/>
              </w:rPr>
            </w:pPr>
            <w:r w:rsidRPr="00121095">
              <w:rPr>
                <w:lang w:val="en-US"/>
              </w:rPr>
              <w:t>If this field, RXD.4, is not valued, all values for this field are considered to be a match.</w:t>
            </w:r>
          </w:p>
        </w:tc>
      </w:tr>
      <w:tr w:rsidR="00E921A2" w:rsidRPr="00E921A2" w14:paraId="1DAF99F2" w14:textId="77777777" w:rsidTr="00E50DB9">
        <w:tc>
          <w:tcPr>
            <w:tcW w:w="1584" w:type="dxa"/>
            <w:tcBorders>
              <w:top w:val="single" w:sz="4" w:space="0" w:color="auto"/>
              <w:bottom w:val="double" w:sz="4" w:space="0" w:color="auto"/>
            </w:tcBorders>
            <w:shd w:val="clear" w:color="auto" w:fill="FFFFFF"/>
          </w:tcPr>
          <w:p w14:paraId="57156783" w14:textId="77777777" w:rsidR="00E921A2" w:rsidRPr="00121095" w:rsidRDefault="00E921A2">
            <w:pPr>
              <w:pStyle w:val="QryTableInputParam"/>
              <w:rPr>
                <w:b/>
                <w:lang w:val="en-US"/>
              </w:rPr>
            </w:pPr>
            <w:r w:rsidRPr="00121095">
              <w:rPr>
                <w:b/>
                <w:lang w:val="en-US"/>
              </w:rPr>
              <w:t>OrderingProvider</w:t>
            </w:r>
          </w:p>
        </w:tc>
        <w:tc>
          <w:tcPr>
            <w:tcW w:w="1008" w:type="dxa"/>
            <w:tcBorders>
              <w:top w:val="single" w:sz="4" w:space="0" w:color="auto"/>
              <w:bottom w:val="double" w:sz="4" w:space="0" w:color="auto"/>
            </w:tcBorders>
            <w:shd w:val="clear" w:color="auto" w:fill="FFFFFF"/>
          </w:tcPr>
          <w:p w14:paraId="6B30EBAC"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4ECE1294" w14:textId="77777777" w:rsidR="00E921A2" w:rsidRPr="00121095" w:rsidRDefault="00E921A2">
            <w:pPr>
              <w:pStyle w:val="QryTableInputParam"/>
              <w:rPr>
                <w:lang w:val="en-US"/>
              </w:rPr>
            </w:pPr>
            <w:r w:rsidRPr="00121095">
              <w:rPr>
                <w:lang w:val="en-US"/>
              </w:rPr>
              <w:t>XCN</w:t>
            </w:r>
          </w:p>
        </w:tc>
        <w:tc>
          <w:tcPr>
            <w:tcW w:w="5760" w:type="dxa"/>
            <w:tcBorders>
              <w:top w:val="single" w:sz="4" w:space="0" w:color="auto"/>
              <w:bottom w:val="double" w:sz="4" w:space="0" w:color="auto"/>
            </w:tcBorders>
            <w:shd w:val="clear" w:color="auto" w:fill="FFFFFF"/>
          </w:tcPr>
          <w:p w14:paraId="52ABA396" w14:textId="77777777" w:rsidR="00E921A2" w:rsidRPr="00121095" w:rsidRDefault="00E921A2">
            <w:pPr>
              <w:pStyle w:val="QryTableInputParam"/>
              <w:rPr>
                <w:lang w:val="en-US"/>
              </w:rPr>
            </w:pPr>
            <w:r w:rsidRPr="00121095">
              <w:rPr>
                <w:lang w:val="en-US"/>
              </w:rPr>
              <w:t>If this field, ORC.12, is not valued, all values for this field are considered to be a match.</w:t>
            </w:r>
          </w:p>
        </w:tc>
      </w:tr>
    </w:tbl>
    <w:p w14:paraId="74B19454" w14:textId="77777777" w:rsidR="00E921A2" w:rsidRPr="00121095" w:rsidRDefault="00E921A2">
      <w:pPr>
        <w:keepNext/>
      </w:pPr>
      <w:r w:rsidRPr="00121095">
        <w:rPr>
          <w:b/>
        </w:rPr>
        <w:t>RCP Response Control Parameter Field Description and Commentary</w:t>
      </w:r>
    </w:p>
    <w:tbl>
      <w:tblPr>
        <w:tblpPr w:leftFromText="141" w:rightFromText="141" w:vertAnchor="text" w:tblpY="1"/>
        <w:tblOverlap w:val="neve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1939"/>
        <w:gridCol w:w="1062"/>
        <w:gridCol w:w="536"/>
        <w:gridCol w:w="590"/>
        <w:gridCol w:w="2562"/>
      </w:tblGrid>
      <w:tr w:rsidR="00E921A2" w:rsidRPr="00E921A2" w14:paraId="01512776" w14:textId="77777777" w:rsidTr="00E50DB9">
        <w:trPr>
          <w:tblHeader/>
        </w:trPr>
        <w:tc>
          <w:tcPr>
            <w:tcW w:w="720" w:type="dxa"/>
            <w:tcBorders>
              <w:top w:val="double" w:sz="4" w:space="0" w:color="auto"/>
              <w:bottom w:val="single" w:sz="4" w:space="0" w:color="auto"/>
            </w:tcBorders>
            <w:shd w:val="clear" w:color="auto" w:fill="FFFFFF"/>
          </w:tcPr>
          <w:p w14:paraId="5B945C4A" w14:textId="77777777" w:rsidR="00E921A2" w:rsidRPr="00121095" w:rsidRDefault="00E921A2" w:rsidP="00E50DB9">
            <w:pPr>
              <w:pStyle w:val="QryTableRCPHeader"/>
              <w:rPr>
                <w:lang w:val="en-US"/>
              </w:rPr>
            </w:pPr>
            <w:r w:rsidRPr="00121095">
              <w:rPr>
                <w:lang w:val="en-US"/>
              </w:rPr>
              <w:t>Field Seq (Query ID=Z79)</w:t>
            </w:r>
          </w:p>
        </w:tc>
        <w:tc>
          <w:tcPr>
            <w:tcW w:w="2160" w:type="dxa"/>
            <w:tcBorders>
              <w:top w:val="double" w:sz="4" w:space="0" w:color="auto"/>
              <w:bottom w:val="single" w:sz="4" w:space="0" w:color="auto"/>
            </w:tcBorders>
            <w:shd w:val="clear" w:color="auto" w:fill="FFFFFF"/>
          </w:tcPr>
          <w:p w14:paraId="65A573CC" w14:textId="77777777" w:rsidR="00E921A2" w:rsidRPr="00121095" w:rsidRDefault="00E921A2" w:rsidP="00E50DB9">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17584F0D" w14:textId="77777777" w:rsidR="00E921A2" w:rsidRPr="00121095" w:rsidRDefault="00E921A2" w:rsidP="00E50DB9">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31DD5574" w14:textId="77777777" w:rsidR="00E921A2" w:rsidRPr="00121095" w:rsidRDefault="00E921A2" w:rsidP="00E50DB9">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132411AB" w14:textId="77777777" w:rsidR="00E921A2" w:rsidRPr="00121095" w:rsidRDefault="00E921A2" w:rsidP="00E50DB9">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69C68E62" w14:textId="77777777" w:rsidR="00E921A2" w:rsidRPr="00121095" w:rsidRDefault="00E921A2" w:rsidP="00E50DB9">
            <w:pPr>
              <w:pStyle w:val="QryTableRCPHeader"/>
              <w:rPr>
                <w:lang w:val="en-US"/>
              </w:rPr>
            </w:pPr>
            <w:r w:rsidRPr="00121095">
              <w:rPr>
                <w:lang w:val="en-US"/>
              </w:rPr>
              <w:t>Description</w:t>
            </w:r>
          </w:p>
        </w:tc>
      </w:tr>
      <w:tr w:rsidR="00E921A2" w:rsidRPr="00E921A2" w14:paraId="71A6D5A4" w14:textId="77777777" w:rsidTr="00E50DB9">
        <w:tc>
          <w:tcPr>
            <w:tcW w:w="720" w:type="dxa"/>
            <w:tcBorders>
              <w:top w:val="single" w:sz="4" w:space="0" w:color="auto"/>
              <w:bottom w:val="single" w:sz="4" w:space="0" w:color="auto"/>
            </w:tcBorders>
            <w:shd w:val="clear" w:color="auto" w:fill="FFFFFF"/>
          </w:tcPr>
          <w:p w14:paraId="216395E3" w14:textId="77777777" w:rsidR="00E921A2" w:rsidRPr="00121095" w:rsidRDefault="00E921A2" w:rsidP="00E50DB9">
            <w:pPr>
              <w:pStyle w:val="QryTableRCP"/>
              <w:rPr>
                <w:lang w:val="en-US"/>
              </w:rPr>
            </w:pPr>
            <w:r w:rsidRPr="00121095">
              <w:rPr>
                <w:lang w:val="en-US"/>
              </w:rPr>
              <w:t>1</w:t>
            </w:r>
          </w:p>
        </w:tc>
        <w:tc>
          <w:tcPr>
            <w:tcW w:w="2160" w:type="dxa"/>
            <w:tcBorders>
              <w:top w:val="single" w:sz="4" w:space="0" w:color="auto"/>
              <w:bottom w:val="single" w:sz="4" w:space="0" w:color="auto"/>
            </w:tcBorders>
            <w:shd w:val="clear" w:color="auto" w:fill="FFFFFF"/>
          </w:tcPr>
          <w:p w14:paraId="0479EBE7" w14:textId="77777777" w:rsidR="00E921A2" w:rsidRPr="00121095" w:rsidRDefault="00E921A2" w:rsidP="00E50DB9">
            <w:pPr>
              <w:pStyle w:val="QryTableRCP"/>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14:paraId="545BB201"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5CC8B195" w14:textId="77777777" w:rsidR="00E921A2" w:rsidRPr="00121095" w:rsidRDefault="00E921A2" w:rsidP="00E50DB9">
            <w:pPr>
              <w:pStyle w:val="QryTableRCP"/>
              <w:rPr>
                <w:lang w:val="en-US"/>
              </w:rPr>
            </w:pPr>
            <w:r w:rsidRPr="00121095">
              <w:rPr>
                <w:lang w:val="en-US"/>
              </w:rPr>
              <w:t>1</w:t>
            </w:r>
          </w:p>
        </w:tc>
        <w:tc>
          <w:tcPr>
            <w:tcW w:w="432" w:type="dxa"/>
            <w:tcBorders>
              <w:top w:val="single" w:sz="4" w:space="0" w:color="auto"/>
              <w:bottom w:val="single" w:sz="4" w:space="0" w:color="auto"/>
            </w:tcBorders>
            <w:shd w:val="clear" w:color="auto" w:fill="FFFFFF"/>
          </w:tcPr>
          <w:p w14:paraId="1A5181CA" w14:textId="77777777" w:rsidR="00E921A2" w:rsidRPr="00121095" w:rsidRDefault="00E921A2" w:rsidP="00E50DB9">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43ECE1FF" w14:textId="77777777" w:rsidR="00E921A2" w:rsidRPr="00121095" w:rsidRDefault="00E921A2" w:rsidP="00E50DB9">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2B1A91F1" w14:textId="77777777" w:rsidTr="00E50DB9">
        <w:tc>
          <w:tcPr>
            <w:tcW w:w="720" w:type="dxa"/>
            <w:tcBorders>
              <w:top w:val="single" w:sz="4" w:space="0" w:color="auto"/>
              <w:bottom w:val="single" w:sz="4" w:space="0" w:color="auto"/>
            </w:tcBorders>
            <w:shd w:val="clear" w:color="auto" w:fill="FFFFFF"/>
          </w:tcPr>
          <w:p w14:paraId="285EE4E6" w14:textId="77777777" w:rsidR="00E921A2" w:rsidRPr="00121095" w:rsidRDefault="00E921A2" w:rsidP="00E50DB9">
            <w:pPr>
              <w:pStyle w:val="QryTableRCP"/>
              <w:rPr>
                <w:lang w:val="en-US"/>
              </w:rPr>
            </w:pPr>
            <w:r w:rsidRPr="00121095">
              <w:rPr>
                <w:lang w:val="en-US"/>
              </w:rPr>
              <w:t>2</w:t>
            </w:r>
          </w:p>
        </w:tc>
        <w:tc>
          <w:tcPr>
            <w:tcW w:w="2160" w:type="dxa"/>
            <w:tcBorders>
              <w:top w:val="single" w:sz="4" w:space="0" w:color="auto"/>
              <w:bottom w:val="single" w:sz="4" w:space="0" w:color="auto"/>
            </w:tcBorders>
            <w:shd w:val="clear" w:color="auto" w:fill="FFFFFF"/>
          </w:tcPr>
          <w:p w14:paraId="5B8009D2" w14:textId="77777777" w:rsidR="00E921A2" w:rsidRPr="00121095" w:rsidRDefault="00E921A2" w:rsidP="00E50DB9">
            <w:pPr>
              <w:pStyle w:val="QryTableRCP"/>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14:paraId="5A0594F4"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2330426A" w14:textId="77777777" w:rsidR="00E921A2" w:rsidRPr="00121095" w:rsidRDefault="00E921A2" w:rsidP="00E50DB9">
            <w:pPr>
              <w:pStyle w:val="QryTableRCP"/>
              <w:rPr>
                <w:lang w:val="en-US"/>
              </w:rPr>
            </w:pPr>
            <w:r w:rsidRPr="00121095">
              <w:rPr>
                <w:lang w:val="en-US"/>
              </w:rPr>
              <w:t>10</w:t>
            </w:r>
          </w:p>
        </w:tc>
        <w:tc>
          <w:tcPr>
            <w:tcW w:w="432" w:type="dxa"/>
            <w:tcBorders>
              <w:top w:val="single" w:sz="4" w:space="0" w:color="auto"/>
              <w:bottom w:val="single" w:sz="4" w:space="0" w:color="auto"/>
            </w:tcBorders>
            <w:shd w:val="clear" w:color="auto" w:fill="FFFFFF"/>
          </w:tcPr>
          <w:p w14:paraId="0D7093F5" w14:textId="77777777" w:rsidR="00E921A2" w:rsidRPr="00121095" w:rsidRDefault="00E921A2" w:rsidP="00E50DB9">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32E8E15E" w14:textId="77777777" w:rsidR="00E921A2" w:rsidRPr="00121095" w:rsidRDefault="00E921A2" w:rsidP="00E50DB9">
            <w:pPr>
              <w:pStyle w:val="QryTableRCP"/>
              <w:rPr>
                <w:lang w:val="en-US"/>
              </w:rPr>
            </w:pPr>
          </w:p>
        </w:tc>
      </w:tr>
      <w:tr w:rsidR="00E921A2" w:rsidRPr="00E921A2" w14:paraId="48E797EB" w14:textId="77777777" w:rsidTr="00E50DB9">
        <w:tc>
          <w:tcPr>
            <w:tcW w:w="720" w:type="dxa"/>
            <w:tcBorders>
              <w:top w:val="single" w:sz="4" w:space="0" w:color="auto"/>
              <w:bottom w:val="single" w:sz="4" w:space="0" w:color="auto"/>
            </w:tcBorders>
            <w:shd w:val="clear" w:color="auto" w:fill="FFFFFF"/>
          </w:tcPr>
          <w:p w14:paraId="355D8645" w14:textId="77777777" w:rsidR="00E921A2" w:rsidRPr="00121095" w:rsidRDefault="00E921A2" w:rsidP="00E50DB9">
            <w:pPr>
              <w:pStyle w:val="QryTableRCP"/>
              <w:rPr>
                <w:lang w:val="en-US"/>
              </w:rPr>
            </w:pPr>
          </w:p>
        </w:tc>
        <w:tc>
          <w:tcPr>
            <w:tcW w:w="2160" w:type="dxa"/>
            <w:tcBorders>
              <w:top w:val="single" w:sz="4" w:space="0" w:color="auto"/>
              <w:bottom w:val="single" w:sz="4" w:space="0" w:color="auto"/>
            </w:tcBorders>
            <w:shd w:val="clear" w:color="auto" w:fill="FFFFFF"/>
          </w:tcPr>
          <w:p w14:paraId="5FF4D5FD" w14:textId="77777777" w:rsidR="00E921A2" w:rsidRPr="00121095" w:rsidRDefault="00E921A2" w:rsidP="00E50DB9">
            <w:pPr>
              <w:pStyle w:val="QryTableRCP"/>
              <w:rPr>
                <w:lang w:val="en-US"/>
              </w:rPr>
            </w:pPr>
          </w:p>
        </w:tc>
        <w:tc>
          <w:tcPr>
            <w:tcW w:w="864" w:type="dxa"/>
            <w:tcBorders>
              <w:top w:val="single" w:sz="4" w:space="0" w:color="auto"/>
              <w:bottom w:val="single" w:sz="4" w:space="0" w:color="auto"/>
            </w:tcBorders>
            <w:shd w:val="clear" w:color="auto" w:fill="FFFFFF"/>
          </w:tcPr>
          <w:p w14:paraId="4EC22B58" w14:textId="77777777" w:rsidR="00E921A2" w:rsidRPr="00121095" w:rsidRDefault="00E921A2" w:rsidP="00E50DB9">
            <w:pPr>
              <w:pStyle w:val="QryTableRCP"/>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14:paraId="0A05A00B"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14D98E01" w14:textId="77777777" w:rsidR="00E921A2" w:rsidRPr="00121095" w:rsidRDefault="00E921A2" w:rsidP="00E50DB9">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79298531" w14:textId="77777777" w:rsidR="00E921A2" w:rsidRPr="00121095" w:rsidRDefault="00E921A2" w:rsidP="00E50DB9">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49314421" w14:textId="77777777" w:rsidTr="00E50DB9">
        <w:tc>
          <w:tcPr>
            <w:tcW w:w="720" w:type="dxa"/>
            <w:tcBorders>
              <w:top w:val="single" w:sz="4" w:space="0" w:color="auto"/>
              <w:bottom w:val="single" w:sz="4" w:space="0" w:color="auto"/>
            </w:tcBorders>
            <w:shd w:val="clear" w:color="auto" w:fill="FFFFFF"/>
          </w:tcPr>
          <w:p w14:paraId="77BBFA98" w14:textId="77777777" w:rsidR="00E921A2" w:rsidRPr="00121095" w:rsidRDefault="00E921A2" w:rsidP="00E50DB9">
            <w:pPr>
              <w:pStyle w:val="QryTableRCP"/>
              <w:rPr>
                <w:lang w:val="en-US"/>
              </w:rPr>
            </w:pPr>
          </w:p>
        </w:tc>
        <w:tc>
          <w:tcPr>
            <w:tcW w:w="2160" w:type="dxa"/>
            <w:tcBorders>
              <w:top w:val="single" w:sz="4" w:space="0" w:color="auto"/>
              <w:bottom w:val="single" w:sz="4" w:space="0" w:color="auto"/>
            </w:tcBorders>
            <w:shd w:val="clear" w:color="auto" w:fill="FFFFFF"/>
          </w:tcPr>
          <w:p w14:paraId="01898C76" w14:textId="77777777" w:rsidR="00E921A2" w:rsidRPr="00121095" w:rsidRDefault="00E921A2" w:rsidP="00E50DB9">
            <w:pPr>
              <w:pStyle w:val="QryTableRCP"/>
              <w:rPr>
                <w:lang w:val="en-US"/>
              </w:rPr>
            </w:pPr>
          </w:p>
        </w:tc>
        <w:tc>
          <w:tcPr>
            <w:tcW w:w="864" w:type="dxa"/>
            <w:tcBorders>
              <w:top w:val="single" w:sz="4" w:space="0" w:color="auto"/>
              <w:bottom w:val="single" w:sz="4" w:space="0" w:color="auto"/>
            </w:tcBorders>
            <w:shd w:val="clear" w:color="auto" w:fill="FFFFFF"/>
          </w:tcPr>
          <w:p w14:paraId="14DE4C6F" w14:textId="77777777" w:rsidR="00E921A2" w:rsidRPr="00121095" w:rsidRDefault="00E921A2" w:rsidP="00E50DB9">
            <w:pPr>
              <w:pStyle w:val="QryTableRCP"/>
              <w:rPr>
                <w:lang w:val="en-US"/>
              </w:rPr>
            </w:pPr>
            <w:r w:rsidRPr="00121095">
              <w:rPr>
                <w:lang w:val="en-US"/>
              </w:rPr>
              <w:t>Units</w:t>
            </w:r>
          </w:p>
        </w:tc>
        <w:tc>
          <w:tcPr>
            <w:tcW w:w="432" w:type="dxa"/>
            <w:tcBorders>
              <w:top w:val="single" w:sz="4" w:space="0" w:color="auto"/>
              <w:bottom w:val="single" w:sz="4" w:space="0" w:color="auto"/>
            </w:tcBorders>
            <w:shd w:val="clear" w:color="auto" w:fill="FFFFFF"/>
          </w:tcPr>
          <w:p w14:paraId="2F26EF54"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03B846EB" w14:textId="77777777" w:rsidR="00E921A2" w:rsidRPr="00121095" w:rsidRDefault="00E921A2" w:rsidP="00E50DB9">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4F855596" w14:textId="77777777" w:rsidR="00E921A2" w:rsidRPr="00121095" w:rsidRDefault="00E921A2" w:rsidP="00E50DB9">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2C953F05" w14:textId="77777777" w:rsidTr="00E50DB9">
        <w:tc>
          <w:tcPr>
            <w:tcW w:w="720" w:type="dxa"/>
            <w:tcBorders>
              <w:top w:val="single" w:sz="4" w:space="0" w:color="auto"/>
              <w:bottom w:val="single" w:sz="4" w:space="0" w:color="auto"/>
            </w:tcBorders>
            <w:shd w:val="clear" w:color="auto" w:fill="FFFFFF"/>
          </w:tcPr>
          <w:p w14:paraId="020F860D" w14:textId="77777777" w:rsidR="00E921A2" w:rsidRPr="00121095" w:rsidRDefault="00E921A2" w:rsidP="00E50DB9">
            <w:pPr>
              <w:pStyle w:val="QryTableRCP"/>
              <w:rPr>
                <w:lang w:val="en-US"/>
              </w:rPr>
            </w:pPr>
            <w:r w:rsidRPr="00121095">
              <w:rPr>
                <w:lang w:val="en-US"/>
              </w:rPr>
              <w:lastRenderedPageBreak/>
              <w:t>3</w:t>
            </w:r>
          </w:p>
        </w:tc>
        <w:tc>
          <w:tcPr>
            <w:tcW w:w="2160" w:type="dxa"/>
            <w:tcBorders>
              <w:top w:val="single" w:sz="4" w:space="0" w:color="auto"/>
              <w:bottom w:val="single" w:sz="4" w:space="0" w:color="auto"/>
            </w:tcBorders>
            <w:shd w:val="clear" w:color="auto" w:fill="FFFFFF"/>
          </w:tcPr>
          <w:p w14:paraId="28964EF5" w14:textId="77777777" w:rsidR="00E921A2" w:rsidRPr="00121095" w:rsidRDefault="00E921A2" w:rsidP="00E50DB9">
            <w:pPr>
              <w:pStyle w:val="QryTableRCP"/>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14:paraId="295FC342"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59D27292" w14:textId="77777777" w:rsidR="00E921A2" w:rsidRPr="00121095" w:rsidRDefault="00E921A2" w:rsidP="00E50DB9">
            <w:pPr>
              <w:pStyle w:val="QryTableRCP"/>
              <w:rPr>
                <w:lang w:val="en-US"/>
              </w:rPr>
            </w:pPr>
            <w:r w:rsidRPr="00121095">
              <w:rPr>
                <w:lang w:val="en-US"/>
              </w:rPr>
              <w:t>60</w:t>
            </w:r>
          </w:p>
        </w:tc>
        <w:tc>
          <w:tcPr>
            <w:tcW w:w="432" w:type="dxa"/>
            <w:tcBorders>
              <w:top w:val="single" w:sz="4" w:space="0" w:color="auto"/>
              <w:bottom w:val="single" w:sz="4" w:space="0" w:color="auto"/>
            </w:tcBorders>
            <w:shd w:val="clear" w:color="auto" w:fill="FFFFFF"/>
          </w:tcPr>
          <w:p w14:paraId="798242B2" w14:textId="77777777" w:rsidR="00E921A2" w:rsidRPr="00121095" w:rsidRDefault="00E921A2" w:rsidP="00E50DB9">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1545A9F1" w14:textId="77777777" w:rsidR="00E921A2" w:rsidRPr="00121095" w:rsidRDefault="00E921A2" w:rsidP="00E50DB9">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6653AB1F" w14:textId="77777777" w:rsidTr="00E50DB9">
        <w:tc>
          <w:tcPr>
            <w:tcW w:w="720" w:type="dxa"/>
            <w:tcBorders>
              <w:top w:val="single" w:sz="4" w:space="0" w:color="auto"/>
              <w:bottom w:val="single" w:sz="4" w:space="0" w:color="auto"/>
            </w:tcBorders>
            <w:shd w:val="clear" w:color="auto" w:fill="FFFFFF"/>
          </w:tcPr>
          <w:p w14:paraId="749F6CB1" w14:textId="77777777" w:rsidR="00E921A2" w:rsidRPr="00121095" w:rsidRDefault="00E921A2" w:rsidP="00E50DB9">
            <w:pPr>
              <w:pStyle w:val="QryTableRCP"/>
              <w:rPr>
                <w:lang w:val="en-US"/>
              </w:rPr>
            </w:pPr>
            <w:r w:rsidRPr="00121095">
              <w:rPr>
                <w:lang w:val="en-US"/>
              </w:rPr>
              <w:t>6</w:t>
            </w:r>
          </w:p>
        </w:tc>
        <w:tc>
          <w:tcPr>
            <w:tcW w:w="2160" w:type="dxa"/>
            <w:tcBorders>
              <w:top w:val="single" w:sz="4" w:space="0" w:color="auto"/>
              <w:bottom w:val="single" w:sz="4" w:space="0" w:color="auto"/>
            </w:tcBorders>
            <w:shd w:val="clear" w:color="auto" w:fill="FFFFFF"/>
          </w:tcPr>
          <w:p w14:paraId="2319C640" w14:textId="77777777" w:rsidR="00E921A2" w:rsidRPr="00121095" w:rsidRDefault="00E921A2" w:rsidP="00E50DB9">
            <w:pPr>
              <w:pStyle w:val="QryTableRCP"/>
              <w:rPr>
                <w:lang w:val="en-US"/>
              </w:rPr>
            </w:pPr>
            <w:r w:rsidRPr="00121095">
              <w:rPr>
                <w:lang w:val="en-US"/>
              </w:rPr>
              <w:t>Sort-by Field</w:t>
            </w:r>
          </w:p>
        </w:tc>
        <w:tc>
          <w:tcPr>
            <w:tcW w:w="864" w:type="dxa"/>
            <w:tcBorders>
              <w:top w:val="single" w:sz="4" w:space="0" w:color="auto"/>
              <w:bottom w:val="single" w:sz="4" w:space="0" w:color="auto"/>
            </w:tcBorders>
            <w:shd w:val="clear" w:color="auto" w:fill="FFFFFF"/>
          </w:tcPr>
          <w:p w14:paraId="2ED75A25"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16AA0F91" w14:textId="77777777" w:rsidR="00E921A2" w:rsidRPr="00121095" w:rsidRDefault="00E921A2" w:rsidP="00E50DB9">
            <w:pPr>
              <w:pStyle w:val="QryTableRCP"/>
              <w:rPr>
                <w:lang w:val="en-US"/>
              </w:rPr>
            </w:pPr>
            <w:r w:rsidRPr="00121095">
              <w:rPr>
                <w:lang w:val="en-US"/>
              </w:rPr>
              <w:t>256</w:t>
            </w:r>
          </w:p>
        </w:tc>
        <w:tc>
          <w:tcPr>
            <w:tcW w:w="432" w:type="dxa"/>
            <w:tcBorders>
              <w:top w:val="single" w:sz="4" w:space="0" w:color="auto"/>
              <w:bottom w:val="single" w:sz="4" w:space="0" w:color="auto"/>
            </w:tcBorders>
            <w:shd w:val="clear" w:color="auto" w:fill="FFFFFF"/>
          </w:tcPr>
          <w:p w14:paraId="1523E427" w14:textId="77777777" w:rsidR="00E921A2" w:rsidRPr="00121095" w:rsidRDefault="00E921A2" w:rsidP="00E50DB9">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1CF461AB" w14:textId="77777777" w:rsidR="00E921A2" w:rsidRPr="00121095" w:rsidRDefault="00E921A2" w:rsidP="00E50DB9">
            <w:pPr>
              <w:pStyle w:val="QryTableRCP"/>
              <w:rPr>
                <w:lang w:val="en-US"/>
              </w:rPr>
            </w:pPr>
          </w:p>
        </w:tc>
      </w:tr>
      <w:tr w:rsidR="00E921A2" w:rsidRPr="00E921A2" w14:paraId="21975FBD" w14:textId="77777777" w:rsidTr="00E50DB9">
        <w:tc>
          <w:tcPr>
            <w:tcW w:w="720" w:type="dxa"/>
            <w:tcBorders>
              <w:top w:val="single" w:sz="4" w:space="0" w:color="auto"/>
              <w:bottom w:val="single" w:sz="4" w:space="0" w:color="auto"/>
            </w:tcBorders>
            <w:shd w:val="clear" w:color="auto" w:fill="FFFFFF"/>
          </w:tcPr>
          <w:p w14:paraId="32D8A179" w14:textId="77777777" w:rsidR="00E921A2" w:rsidRPr="00121095" w:rsidRDefault="00E921A2" w:rsidP="00E50DB9">
            <w:pPr>
              <w:pStyle w:val="QryTableRCP"/>
              <w:rPr>
                <w:lang w:val="en-US"/>
              </w:rPr>
            </w:pPr>
          </w:p>
        </w:tc>
        <w:tc>
          <w:tcPr>
            <w:tcW w:w="2160" w:type="dxa"/>
            <w:tcBorders>
              <w:top w:val="single" w:sz="4" w:space="0" w:color="auto"/>
              <w:bottom w:val="single" w:sz="4" w:space="0" w:color="auto"/>
            </w:tcBorders>
            <w:shd w:val="clear" w:color="auto" w:fill="FFFFFF"/>
          </w:tcPr>
          <w:p w14:paraId="3BB7774C" w14:textId="77777777" w:rsidR="00E921A2" w:rsidRPr="00121095" w:rsidRDefault="00E921A2" w:rsidP="00E50DB9">
            <w:pPr>
              <w:pStyle w:val="QryTableRCP"/>
              <w:rPr>
                <w:lang w:val="en-US"/>
              </w:rPr>
            </w:pPr>
          </w:p>
        </w:tc>
        <w:tc>
          <w:tcPr>
            <w:tcW w:w="864" w:type="dxa"/>
            <w:tcBorders>
              <w:top w:val="single" w:sz="4" w:space="0" w:color="auto"/>
              <w:bottom w:val="single" w:sz="4" w:space="0" w:color="auto"/>
            </w:tcBorders>
            <w:shd w:val="clear" w:color="auto" w:fill="FFFFFF"/>
          </w:tcPr>
          <w:p w14:paraId="08687E5F" w14:textId="77777777" w:rsidR="00E921A2" w:rsidRPr="00121095" w:rsidRDefault="00E921A2" w:rsidP="00E50DB9">
            <w:pPr>
              <w:pStyle w:val="QryTableRCP"/>
              <w:rPr>
                <w:lang w:val="en-US"/>
              </w:rPr>
            </w:pPr>
            <w:r w:rsidRPr="00121095">
              <w:rPr>
                <w:lang w:val="en-US"/>
              </w:rPr>
              <w:t>Sort-by Field</w:t>
            </w:r>
          </w:p>
        </w:tc>
        <w:tc>
          <w:tcPr>
            <w:tcW w:w="432" w:type="dxa"/>
            <w:tcBorders>
              <w:top w:val="single" w:sz="4" w:space="0" w:color="auto"/>
              <w:bottom w:val="single" w:sz="4" w:space="0" w:color="auto"/>
            </w:tcBorders>
            <w:shd w:val="clear" w:color="auto" w:fill="FFFFFF"/>
          </w:tcPr>
          <w:p w14:paraId="2BC4BB3C"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354FB388" w14:textId="77777777" w:rsidR="00E921A2" w:rsidRPr="00121095" w:rsidRDefault="00E921A2" w:rsidP="00E50DB9">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4DA72DDD" w14:textId="77777777" w:rsidR="00E921A2" w:rsidRPr="00121095" w:rsidRDefault="00E921A2" w:rsidP="00E50DB9">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2A536D0A" w14:textId="77777777" w:rsidTr="00E50DB9">
        <w:tc>
          <w:tcPr>
            <w:tcW w:w="720" w:type="dxa"/>
            <w:tcBorders>
              <w:top w:val="single" w:sz="4" w:space="0" w:color="auto"/>
              <w:bottom w:val="double" w:sz="4" w:space="0" w:color="auto"/>
            </w:tcBorders>
            <w:shd w:val="clear" w:color="auto" w:fill="FFFFFF"/>
          </w:tcPr>
          <w:p w14:paraId="47409114" w14:textId="77777777" w:rsidR="00E921A2" w:rsidRPr="00121095" w:rsidRDefault="00E921A2" w:rsidP="00E50DB9">
            <w:pPr>
              <w:pStyle w:val="QryTableRCP"/>
              <w:rPr>
                <w:lang w:val="en-US"/>
              </w:rPr>
            </w:pPr>
          </w:p>
        </w:tc>
        <w:tc>
          <w:tcPr>
            <w:tcW w:w="2160" w:type="dxa"/>
            <w:tcBorders>
              <w:top w:val="single" w:sz="4" w:space="0" w:color="auto"/>
              <w:bottom w:val="double" w:sz="4" w:space="0" w:color="auto"/>
            </w:tcBorders>
            <w:shd w:val="clear" w:color="auto" w:fill="FFFFFF"/>
          </w:tcPr>
          <w:p w14:paraId="130A87AE" w14:textId="77777777" w:rsidR="00E921A2" w:rsidRPr="00121095" w:rsidRDefault="00E921A2" w:rsidP="00E50DB9">
            <w:pPr>
              <w:pStyle w:val="QryTableRCP"/>
              <w:rPr>
                <w:lang w:val="en-US"/>
              </w:rPr>
            </w:pPr>
          </w:p>
        </w:tc>
        <w:tc>
          <w:tcPr>
            <w:tcW w:w="864" w:type="dxa"/>
            <w:tcBorders>
              <w:top w:val="single" w:sz="4" w:space="0" w:color="auto"/>
              <w:bottom w:val="double" w:sz="4" w:space="0" w:color="auto"/>
            </w:tcBorders>
            <w:shd w:val="clear" w:color="auto" w:fill="FFFFFF"/>
          </w:tcPr>
          <w:p w14:paraId="1603E8C4" w14:textId="77777777" w:rsidR="00E921A2" w:rsidRPr="00121095" w:rsidRDefault="00E921A2" w:rsidP="00E50DB9">
            <w:pPr>
              <w:pStyle w:val="QryTableRCP"/>
              <w:rPr>
                <w:lang w:val="en-US"/>
              </w:rPr>
            </w:pPr>
            <w:r w:rsidRPr="00121095">
              <w:rPr>
                <w:lang w:val="en-US"/>
              </w:rPr>
              <w:t>Sequencing</w:t>
            </w:r>
          </w:p>
        </w:tc>
        <w:tc>
          <w:tcPr>
            <w:tcW w:w="432" w:type="dxa"/>
            <w:tcBorders>
              <w:top w:val="single" w:sz="4" w:space="0" w:color="auto"/>
              <w:bottom w:val="double" w:sz="4" w:space="0" w:color="auto"/>
            </w:tcBorders>
            <w:shd w:val="clear" w:color="auto" w:fill="FFFFFF"/>
          </w:tcPr>
          <w:p w14:paraId="2F0576C7" w14:textId="77777777" w:rsidR="00E921A2" w:rsidRPr="00121095" w:rsidRDefault="00E921A2" w:rsidP="00E50DB9">
            <w:pPr>
              <w:pStyle w:val="QryTableRCP"/>
              <w:rPr>
                <w:lang w:val="en-US"/>
              </w:rPr>
            </w:pPr>
          </w:p>
        </w:tc>
        <w:tc>
          <w:tcPr>
            <w:tcW w:w="432" w:type="dxa"/>
            <w:tcBorders>
              <w:top w:val="single" w:sz="4" w:space="0" w:color="auto"/>
              <w:bottom w:val="double" w:sz="4" w:space="0" w:color="auto"/>
            </w:tcBorders>
            <w:shd w:val="clear" w:color="auto" w:fill="FFFFFF"/>
          </w:tcPr>
          <w:p w14:paraId="7FAA8662" w14:textId="77777777" w:rsidR="00E921A2" w:rsidRPr="00121095" w:rsidRDefault="00E921A2" w:rsidP="00E50DB9">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4BF2527D" w14:textId="77777777" w:rsidR="00E921A2" w:rsidRPr="00121095" w:rsidRDefault="00E921A2" w:rsidP="00E50DB9">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5D8AD420" w14:textId="77777777" w:rsidR="00E921A2" w:rsidRPr="00121095" w:rsidRDefault="00381A24">
      <w:pPr>
        <w:pStyle w:val="Heading3"/>
      </w:pPr>
      <w:bookmarkStart w:id="788" w:name="_Ref485535238"/>
      <w:bookmarkStart w:id="789" w:name="_Toc495483645"/>
      <w:bookmarkStart w:id="790" w:name="_Toc24273868"/>
      <w:bookmarkStart w:id="791" w:name="_Toc41281011"/>
      <w:bookmarkStart w:id="792" w:name="_Toc43004373"/>
      <w:bookmarkEnd w:id="782"/>
      <w:bookmarkEnd w:id="783"/>
      <w:r>
        <w:br w:type="textWrapping" w:clear="all"/>
      </w:r>
      <w:bookmarkStart w:id="793" w:name="_Toc25590844"/>
      <w:r w:rsidR="00E921A2" w:rsidRPr="00121095">
        <w:t>Query by example (QBP) / tabular response (RTB)</w:t>
      </w:r>
      <w:bookmarkEnd w:id="788"/>
      <w:bookmarkEnd w:id="789"/>
      <w:bookmarkEnd w:id="790"/>
      <w:bookmarkEnd w:id="791"/>
      <w:bookmarkEnd w:id="792"/>
      <w:bookmarkEnd w:id="793"/>
      <w:r w:rsidR="00BF2FE6" w:rsidRPr="00121095">
        <w:fldChar w:fldCharType="begin"/>
      </w:r>
      <w:r w:rsidR="00E921A2" w:rsidRPr="00121095">
        <w:instrText xml:space="preserve"> XE "Query by example (QBP) / tabular response (RTB)" </w:instrText>
      </w:r>
      <w:r w:rsidR="00BF2FE6" w:rsidRPr="00121095">
        <w:fldChar w:fldCharType="end"/>
      </w:r>
    </w:p>
    <w:p w14:paraId="31F8B202" w14:textId="77777777" w:rsidR="00E921A2" w:rsidRPr="00121095" w:rsidRDefault="00E921A2">
      <w:pPr>
        <w:pStyle w:val="NormalIndented"/>
      </w:pPr>
      <w:r w:rsidRPr="00121095">
        <w:t xml:space="preserve">This section demonstrates how to use a different syntax for passing query parameters to the query server.   This syntactic variant is called "query by example" because, instead of passing query parameter as fields of the QBP segment, they are passed as fields of existing HL7 segments.  Nevertheless, the Query Profile will clearly specify which fields of the HL7 segment can carry useful values.  Note that both the QBP syntax and the "query by example" syntax have the same expressive power.  Also note that when segments are used in the "query by example" variant, the required/optional characteristics of each field should be defined in the Query Profile, and that field optionality in queries may be different from the usual optionality of the segment when used in other HL7 messages. </w:t>
      </w:r>
    </w:p>
    <w:p w14:paraId="2CD1BD29" w14:textId="77777777" w:rsidR="00E921A2" w:rsidRPr="00121095" w:rsidRDefault="00E921A2">
      <w:pPr>
        <w:pStyle w:val="NormalIndented"/>
      </w:pPr>
      <w:r w:rsidRPr="00121095">
        <w:t>This sample shows how the "query by example" might be used to find a list of candidates matching a set of demographics.  Because demographic data is naturally carried by the existing PID segment, the message designer may, for stylistic or practical reasons, decide to pass the demographic parameters such as patient name or patient age in a PID segment.</w:t>
      </w:r>
    </w:p>
    <w:p w14:paraId="05529DD9" w14:textId="77777777" w:rsidR="00E921A2" w:rsidRPr="00121095" w:rsidRDefault="00E921A2">
      <w:pPr>
        <w:pStyle w:val="NormalIndented"/>
      </w:pPr>
      <w:r w:rsidRPr="00121095">
        <w:t>The Client wishes to see a list of patients whose demographics are as follows:</w:t>
      </w:r>
    </w:p>
    <w:p w14:paraId="4D7E3A0A" w14:textId="77777777" w:rsidR="00E921A2" w:rsidRPr="00121095" w:rsidRDefault="00E921A2">
      <w:pPr>
        <w:pStyle w:val="NormalList"/>
        <w:numPr>
          <w:ilvl w:val="0"/>
          <w:numId w:val="0"/>
        </w:numPr>
        <w:ind w:left="1024"/>
      </w:pPr>
      <w:r w:rsidRPr="00121095">
        <w:t>Last Name:</w:t>
      </w:r>
      <w:r w:rsidRPr="00121095">
        <w:tab/>
        <w:t>Nuclear</w:t>
      </w:r>
      <w:r w:rsidRPr="00121095">
        <w:br/>
        <w:t>First Name:</w:t>
      </w:r>
      <w:r w:rsidRPr="00121095">
        <w:tab/>
        <w:t>Ned</w:t>
      </w:r>
      <w:r w:rsidRPr="00121095">
        <w:br/>
        <w:t>Sex:</w:t>
      </w:r>
      <w:r w:rsidRPr="00121095">
        <w:tab/>
      </w:r>
      <w:r w:rsidRPr="00121095">
        <w:tab/>
        <w:t>Male</w:t>
      </w:r>
      <w:r w:rsidRPr="00121095">
        <w:br/>
        <w:t>DOB:</w:t>
      </w:r>
      <w:r w:rsidRPr="00121095">
        <w:tab/>
        <w:t>12/11/48</w:t>
      </w:r>
    </w:p>
    <w:p w14:paraId="7E8571EA" w14:textId="77777777" w:rsidR="00E921A2" w:rsidRPr="00121095" w:rsidRDefault="00E921A2">
      <w:pPr>
        <w:pStyle w:val="NormalIndented"/>
      </w:pPr>
      <w:r w:rsidRPr="00121095">
        <w:t>The Client wishes to do this using the peekaboo algorithm with an 80% confidence level.</w:t>
      </w:r>
    </w:p>
    <w:p w14:paraId="60700781" w14:textId="77777777" w:rsidR="00E921A2" w:rsidRPr="00121095" w:rsidRDefault="00E921A2">
      <w:pPr>
        <w:pStyle w:val="Example"/>
        <w:rPr>
          <w:noProof w:val="0"/>
        </w:rPr>
      </w:pPr>
      <w:r w:rsidRPr="00121095">
        <w:rPr>
          <w:noProof w:val="0"/>
        </w:rPr>
        <w:t>MSH|^~\&amp;|PCR|GenHosp|MPI||199811201400-0800||QBP^Z77^QBP_Q13|8699|P|2.</w:t>
      </w:r>
      <w:r>
        <w:rPr>
          <w:noProof w:val="0"/>
        </w:rPr>
        <w:t>8</w:t>
      </w:r>
      <w:r w:rsidRPr="00121095">
        <w:rPr>
          <w:noProof w:val="0"/>
        </w:rPr>
        <w:t>||||||||</w:t>
      </w:r>
    </w:p>
    <w:p w14:paraId="44DCD67A" w14:textId="77777777" w:rsidR="00E921A2" w:rsidRPr="00121095" w:rsidRDefault="00E921A2">
      <w:pPr>
        <w:pStyle w:val="Example"/>
        <w:rPr>
          <w:noProof w:val="0"/>
        </w:rPr>
      </w:pPr>
      <w:r w:rsidRPr="00121095">
        <w:rPr>
          <w:noProof w:val="0"/>
        </w:rPr>
        <w:t>QPD|Z77^find_candidates^HL7nnnn|Q0001|peekaboo|80|</w:t>
      </w:r>
    </w:p>
    <w:p w14:paraId="671CCE66" w14:textId="77777777" w:rsidR="00E921A2" w:rsidRPr="00121095" w:rsidRDefault="00E921A2">
      <w:pPr>
        <w:pStyle w:val="Example"/>
        <w:rPr>
          <w:noProof w:val="0"/>
        </w:rPr>
      </w:pPr>
      <w:r w:rsidRPr="00121095">
        <w:rPr>
          <w:noProof w:val="0"/>
        </w:rPr>
        <w:t>PID|||||Nuclear&amp;Ned||19481211|M</w:t>
      </w:r>
    </w:p>
    <w:p w14:paraId="57271537" w14:textId="77777777" w:rsidR="00E921A2" w:rsidRPr="00121095" w:rsidRDefault="00E921A2">
      <w:pPr>
        <w:pStyle w:val="Example"/>
        <w:rPr>
          <w:noProof w:val="0"/>
        </w:rPr>
      </w:pPr>
      <w:r w:rsidRPr="00121095">
        <w:rPr>
          <w:noProof w:val="0"/>
        </w:rPr>
        <w:t>RCP|I|25^RD|</w:t>
      </w:r>
    </w:p>
    <w:p w14:paraId="1165C9FB" w14:textId="77777777" w:rsidR="00E921A2" w:rsidRPr="00121095" w:rsidRDefault="00E921A2">
      <w:pPr>
        <w:pStyle w:val="Example"/>
        <w:rPr>
          <w:noProof w:val="0"/>
        </w:rPr>
      </w:pPr>
      <w:r w:rsidRPr="00121095">
        <w:rPr>
          <w:noProof w:val="0"/>
        </w:rPr>
        <w:t>RDF|PatientList^CX^20~PatientName^XPN^48~Mother'sMaidenName^XPN^48~DOB^DTM^24~Sex^IS^1~Race^CWE^80|</w:t>
      </w:r>
    </w:p>
    <w:p w14:paraId="09026459" w14:textId="77777777" w:rsidR="00E921A2" w:rsidRPr="00121095" w:rsidRDefault="00E921A2">
      <w:pPr>
        <w:pStyle w:val="NormalIndented"/>
      </w:pPr>
      <w:r w:rsidRPr="00121095">
        <w:t>The MPI system returns the following RTB message</w:t>
      </w:r>
    </w:p>
    <w:p w14:paraId="3BD06CB8" w14:textId="77777777" w:rsidR="00E921A2" w:rsidRPr="00121095" w:rsidRDefault="00E921A2">
      <w:pPr>
        <w:pStyle w:val="Example"/>
        <w:rPr>
          <w:rFonts w:ascii="Courier (PCL6)" w:hAnsi="Courier (PCL6)"/>
          <w:noProof w:val="0"/>
        </w:rPr>
      </w:pPr>
      <w:r w:rsidRPr="00121095">
        <w:rPr>
          <w:rFonts w:ascii="Courier (PCL6)" w:hAnsi="Courier (PCL6)"/>
          <w:b/>
          <w:noProof w:val="0"/>
        </w:rPr>
        <w:t>MSH</w:t>
      </w:r>
      <w:r w:rsidRPr="00121095">
        <w:rPr>
          <w:rFonts w:ascii="Courier (PCL6)" w:hAnsi="Courier (PCL6)"/>
          <w:noProof w:val="0"/>
        </w:rPr>
        <w:t>|^~\&amp;|MPI|GenHosp|PCR||199811201400-0800||RTB^Z78^RTB_R13|8699|P|2.</w:t>
      </w:r>
      <w:r>
        <w:rPr>
          <w:rFonts w:ascii="Courier (PCL6)" w:hAnsi="Courier (PCL6)"/>
          <w:noProof w:val="0"/>
        </w:rPr>
        <w:t>8</w:t>
      </w:r>
      <w:r w:rsidRPr="00121095">
        <w:rPr>
          <w:rFonts w:ascii="Courier (PCL6)" w:hAnsi="Courier (PCL6)"/>
          <w:noProof w:val="0"/>
        </w:rPr>
        <w:t>||||||||</w:t>
      </w:r>
    </w:p>
    <w:p w14:paraId="45E7A623" w14:textId="77777777" w:rsidR="00E921A2" w:rsidRPr="00121095" w:rsidRDefault="00E921A2">
      <w:pPr>
        <w:pStyle w:val="Example"/>
        <w:rPr>
          <w:rFonts w:ascii="Courier (PCL6)" w:hAnsi="Courier (PCL6)"/>
          <w:noProof w:val="0"/>
        </w:rPr>
      </w:pPr>
      <w:r w:rsidRPr="00121095">
        <w:rPr>
          <w:rFonts w:ascii="Courier (PCL6)" w:hAnsi="Courier (PCL6)"/>
          <w:b/>
          <w:noProof w:val="0"/>
        </w:rPr>
        <w:t>MSA</w:t>
      </w:r>
      <w:r w:rsidRPr="00121095">
        <w:rPr>
          <w:rFonts w:ascii="Courier (PCL6)" w:hAnsi="Courier (PCL6)"/>
          <w:noProof w:val="0"/>
        </w:rPr>
        <w:t>|AA|8699|</w:t>
      </w:r>
    </w:p>
    <w:p w14:paraId="62DD57A4" w14:textId="77777777" w:rsidR="00E921A2" w:rsidRPr="00121095" w:rsidRDefault="00E921A2">
      <w:pPr>
        <w:pStyle w:val="Example"/>
        <w:rPr>
          <w:rFonts w:ascii="Courier (PCL6)" w:hAnsi="Courier (PCL6)"/>
          <w:noProof w:val="0"/>
        </w:rPr>
      </w:pPr>
      <w:r w:rsidRPr="00121095">
        <w:rPr>
          <w:rFonts w:ascii="Courier (PCL6)" w:hAnsi="Courier (PCL6)"/>
          <w:b/>
          <w:noProof w:val="0"/>
        </w:rPr>
        <w:t>QAK</w:t>
      </w:r>
      <w:r w:rsidRPr="00121095">
        <w:rPr>
          <w:rFonts w:ascii="Courier (PCL6)" w:hAnsi="Courier (PCL6)"/>
          <w:noProof w:val="0"/>
        </w:rPr>
        <w:t>|</w:t>
      </w:r>
    </w:p>
    <w:p w14:paraId="607820FE" w14:textId="77777777" w:rsidR="00E921A2" w:rsidRPr="00121095" w:rsidRDefault="00E921A2">
      <w:pPr>
        <w:pStyle w:val="Example"/>
        <w:rPr>
          <w:rFonts w:ascii="Courier (PCL6)" w:hAnsi="Courier (PCL6)"/>
          <w:noProof w:val="0"/>
        </w:rPr>
      </w:pPr>
      <w:r w:rsidRPr="00121095">
        <w:rPr>
          <w:rFonts w:ascii="Courier (PCL6)" w:hAnsi="Courier (PCL6)"/>
          <w:b/>
          <w:noProof w:val="0"/>
        </w:rPr>
        <w:t>QPD</w:t>
      </w:r>
      <w:r w:rsidRPr="00121095">
        <w:rPr>
          <w:rFonts w:ascii="Courier (PCL6)" w:hAnsi="Courier (PCL6)"/>
          <w:noProof w:val="0"/>
        </w:rPr>
        <w:t>|Z77^find_candidates^HL7nnnn|Q0001|peekaboo|80|</w:t>
      </w:r>
    </w:p>
    <w:p w14:paraId="7B96981F" w14:textId="77777777" w:rsidR="00E921A2" w:rsidRPr="00121095" w:rsidRDefault="00E921A2">
      <w:pPr>
        <w:pStyle w:val="Example"/>
        <w:rPr>
          <w:rFonts w:ascii="Courier (PCL6)" w:hAnsi="Courier (PCL6)"/>
          <w:noProof w:val="0"/>
        </w:rPr>
      </w:pPr>
      <w:r w:rsidRPr="00121095">
        <w:rPr>
          <w:rFonts w:ascii="Courier (PCL6)" w:hAnsi="Courier (PCL6)"/>
          <w:b/>
          <w:noProof w:val="0"/>
        </w:rPr>
        <w:t>RDF</w:t>
      </w:r>
      <w:r w:rsidRPr="00121095">
        <w:rPr>
          <w:rFonts w:ascii="Courier (PCL6)" w:hAnsi="Courier (PCL6)"/>
          <w:noProof w:val="0"/>
        </w:rPr>
        <w:t>|PatientList^CX^20~PatientName^XPN^48~Mother'sMaidenName^XPN^48~DOB^DTM^24~Sex^IS^1~Race^CWE^80|</w:t>
      </w:r>
    </w:p>
    <w:p w14:paraId="5B56D406" w14:textId="77777777" w:rsidR="00E921A2" w:rsidRPr="00121095" w:rsidRDefault="00E921A2">
      <w:pPr>
        <w:pStyle w:val="Example"/>
        <w:rPr>
          <w:rFonts w:ascii="Courier (PCL6)" w:hAnsi="Courier (PCL6)"/>
          <w:noProof w:val="0"/>
        </w:rPr>
      </w:pPr>
      <w:r w:rsidRPr="00121095">
        <w:rPr>
          <w:rFonts w:ascii="Courier (PCL6)" w:hAnsi="Courier (PCL6)"/>
          <w:b/>
          <w:noProof w:val="0"/>
        </w:rPr>
        <w:t>RDT</w:t>
      </w:r>
      <w:r w:rsidRPr="00121095">
        <w:rPr>
          <w:rFonts w:ascii="Courier (PCL6)" w:hAnsi="Courier (PCL6)"/>
          <w:noProof w:val="0"/>
        </w:rPr>
        <w:t>|555444222111^^^MPI&amp;KP.NCA&amp;L^MR|Nuclear^Ned||</w:t>
      </w:r>
      <w:r w:rsidRPr="00121095">
        <w:rPr>
          <w:noProof w:val="0"/>
        </w:rPr>
        <w:t>19481211</w:t>
      </w:r>
      <w:r w:rsidRPr="00121095">
        <w:rPr>
          <w:rFonts w:ascii="Courier (PCL6)" w:hAnsi="Courier (PCL6)"/>
          <w:noProof w:val="0"/>
        </w:rPr>
        <w:t>|M||</w:t>
      </w:r>
    </w:p>
    <w:p w14:paraId="2D10C046" w14:textId="77777777" w:rsidR="00E921A2" w:rsidRPr="00121095" w:rsidRDefault="00E921A2">
      <w:pPr>
        <w:pStyle w:val="Heading4"/>
        <w:rPr>
          <w:vanish/>
        </w:rPr>
      </w:pPr>
      <w:r w:rsidRPr="00121095">
        <w:rPr>
          <w:vanish/>
        </w:rPr>
        <w:t>hiddentext</w:t>
      </w:r>
      <w:bookmarkStart w:id="794" w:name="_Toc1829134"/>
      <w:bookmarkStart w:id="795" w:name="_Toc24273869"/>
      <w:bookmarkEnd w:id="794"/>
      <w:bookmarkEnd w:id="795"/>
    </w:p>
    <w:p w14:paraId="76AD0BF4" w14:textId="77777777" w:rsidR="00E921A2" w:rsidRPr="00121095" w:rsidRDefault="00E921A2">
      <w:pPr>
        <w:pStyle w:val="Heading4"/>
      </w:pPr>
      <w:bookmarkStart w:id="796" w:name="_Toc495483646"/>
      <w:bookmarkStart w:id="797" w:name="_Toc24273870"/>
      <w:bookmarkStart w:id="798" w:name="_Ref235434828"/>
      <w:bookmarkStart w:id="799" w:name="_Ref235434842"/>
      <w:bookmarkStart w:id="800" w:name="_Ref235434870"/>
      <w:bookmarkStart w:id="801" w:name="_Ref235434884"/>
      <w:r w:rsidRPr="00121095">
        <w:t>MPI Query Profile using QBE variant</w:t>
      </w:r>
      <w:bookmarkEnd w:id="796"/>
      <w:bookmarkEnd w:id="797"/>
      <w:bookmarkEnd w:id="798"/>
      <w:bookmarkEnd w:id="799"/>
      <w:bookmarkEnd w:id="800"/>
      <w:bookmarkEnd w:id="801"/>
    </w:p>
    <w:p w14:paraId="67B07744" w14:textId="77777777" w:rsidR="00E921A2" w:rsidRPr="00121095" w:rsidRDefault="00E921A2">
      <w:pPr>
        <w:pStyle w:val="QryTableCaption"/>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3088725A" w14:textId="77777777" w:rsidTr="00E50DB9">
        <w:trPr>
          <w:tblHeader/>
        </w:trPr>
        <w:tc>
          <w:tcPr>
            <w:tcW w:w="2880" w:type="dxa"/>
            <w:tcBorders>
              <w:top w:val="double" w:sz="4" w:space="0" w:color="auto"/>
              <w:bottom w:val="single" w:sz="4" w:space="0" w:color="auto"/>
            </w:tcBorders>
            <w:shd w:val="clear" w:color="auto" w:fill="FFFFFF"/>
          </w:tcPr>
          <w:p w14:paraId="77DC4DA2" w14:textId="77777777" w:rsidR="00E921A2" w:rsidRPr="00121095" w:rsidRDefault="00E921A2">
            <w:pPr>
              <w:pStyle w:val="QryTableHeader"/>
              <w:rPr>
                <w:b w:val="0"/>
                <w:lang w:val="en-US"/>
              </w:rPr>
            </w:pPr>
            <w:r w:rsidRPr="00121095">
              <w:rPr>
                <w:lang w:val="en-US"/>
              </w:rPr>
              <w:t>Query Statement ID (Query ID=Z77):</w:t>
            </w:r>
          </w:p>
        </w:tc>
        <w:tc>
          <w:tcPr>
            <w:tcW w:w="4608" w:type="dxa"/>
            <w:tcBorders>
              <w:top w:val="double" w:sz="4" w:space="0" w:color="auto"/>
              <w:bottom w:val="single" w:sz="4" w:space="0" w:color="auto"/>
            </w:tcBorders>
            <w:shd w:val="clear" w:color="auto" w:fill="FFFFFF"/>
          </w:tcPr>
          <w:p w14:paraId="599B2933" w14:textId="77777777" w:rsidR="00E921A2" w:rsidRPr="00121095" w:rsidRDefault="00E921A2">
            <w:pPr>
              <w:pStyle w:val="QryTableID"/>
              <w:rPr>
                <w:lang w:val="en-US"/>
              </w:rPr>
            </w:pPr>
            <w:r w:rsidRPr="00121095">
              <w:rPr>
                <w:lang w:val="en-US"/>
              </w:rPr>
              <w:t>Z77</w:t>
            </w:r>
          </w:p>
        </w:tc>
      </w:tr>
      <w:tr w:rsidR="00E921A2" w:rsidRPr="00E921A2" w14:paraId="38914511" w14:textId="77777777" w:rsidTr="00E50DB9">
        <w:tc>
          <w:tcPr>
            <w:tcW w:w="2880" w:type="dxa"/>
            <w:tcBorders>
              <w:top w:val="single" w:sz="4" w:space="0" w:color="auto"/>
              <w:bottom w:val="single" w:sz="4" w:space="0" w:color="auto"/>
            </w:tcBorders>
            <w:shd w:val="clear" w:color="auto" w:fill="FFFFFF"/>
          </w:tcPr>
          <w:p w14:paraId="7D97C4F4"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426BB1D0" w14:textId="77777777" w:rsidR="00E921A2" w:rsidRPr="00121095" w:rsidRDefault="00E921A2">
            <w:pPr>
              <w:pStyle w:val="QryTableType"/>
              <w:rPr>
                <w:lang w:val="en-US"/>
              </w:rPr>
            </w:pPr>
            <w:r w:rsidRPr="00121095">
              <w:rPr>
                <w:lang w:val="en-US"/>
              </w:rPr>
              <w:t>Query</w:t>
            </w:r>
          </w:p>
        </w:tc>
      </w:tr>
      <w:tr w:rsidR="00E921A2" w:rsidRPr="00E921A2" w14:paraId="6D398B84" w14:textId="77777777" w:rsidTr="00E50DB9">
        <w:tc>
          <w:tcPr>
            <w:tcW w:w="2880" w:type="dxa"/>
            <w:tcBorders>
              <w:top w:val="single" w:sz="4" w:space="0" w:color="auto"/>
              <w:bottom w:val="single" w:sz="4" w:space="0" w:color="auto"/>
            </w:tcBorders>
            <w:shd w:val="clear" w:color="auto" w:fill="FFFFFF"/>
          </w:tcPr>
          <w:p w14:paraId="3813621C"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5AA7AA35" w14:textId="77777777" w:rsidR="00E921A2" w:rsidRPr="00121095" w:rsidRDefault="00E921A2">
            <w:pPr>
              <w:pStyle w:val="QryTableName"/>
              <w:rPr>
                <w:lang w:val="en-US"/>
              </w:rPr>
            </w:pPr>
            <w:r w:rsidRPr="00121095">
              <w:rPr>
                <w:lang w:val="en-US"/>
              </w:rPr>
              <w:t>Tabular Patient List</w:t>
            </w:r>
          </w:p>
        </w:tc>
      </w:tr>
      <w:tr w:rsidR="00E921A2" w:rsidRPr="00E921A2" w14:paraId="141008AF" w14:textId="77777777" w:rsidTr="00E50DB9">
        <w:tc>
          <w:tcPr>
            <w:tcW w:w="2880" w:type="dxa"/>
            <w:tcBorders>
              <w:top w:val="single" w:sz="4" w:space="0" w:color="auto"/>
              <w:bottom w:val="single" w:sz="4" w:space="0" w:color="auto"/>
            </w:tcBorders>
            <w:shd w:val="clear" w:color="auto" w:fill="FFFFFF"/>
          </w:tcPr>
          <w:p w14:paraId="53AA461B" w14:textId="77777777" w:rsidR="00E921A2" w:rsidRPr="00121095" w:rsidRDefault="00E921A2">
            <w:pPr>
              <w:pStyle w:val="QryTableHeader"/>
              <w:rPr>
                <w:lang w:val="en-US"/>
              </w:rPr>
            </w:pPr>
            <w:r w:rsidRPr="00121095">
              <w:rPr>
                <w:lang w:val="en-US"/>
              </w:rPr>
              <w:lastRenderedPageBreak/>
              <w:t>Query Trigger (= MSH-9):</w:t>
            </w:r>
          </w:p>
        </w:tc>
        <w:tc>
          <w:tcPr>
            <w:tcW w:w="4608" w:type="dxa"/>
            <w:tcBorders>
              <w:top w:val="single" w:sz="4" w:space="0" w:color="auto"/>
              <w:bottom w:val="single" w:sz="4" w:space="0" w:color="auto"/>
            </w:tcBorders>
            <w:shd w:val="clear" w:color="auto" w:fill="FFFFFF"/>
          </w:tcPr>
          <w:p w14:paraId="46505D17" w14:textId="77777777" w:rsidR="00E921A2" w:rsidRPr="00121095" w:rsidRDefault="00E921A2">
            <w:pPr>
              <w:pStyle w:val="QryTableTriggerQuery"/>
              <w:rPr>
                <w:lang w:val="en-US"/>
              </w:rPr>
            </w:pPr>
            <w:r w:rsidRPr="00121095">
              <w:rPr>
                <w:lang w:val="en-US"/>
              </w:rPr>
              <w:t>QBP^Z77^QBP_Q13</w:t>
            </w:r>
          </w:p>
        </w:tc>
      </w:tr>
      <w:tr w:rsidR="00E921A2" w:rsidRPr="00E921A2" w14:paraId="747A63B6" w14:textId="77777777" w:rsidTr="00E50DB9">
        <w:tc>
          <w:tcPr>
            <w:tcW w:w="2880" w:type="dxa"/>
            <w:tcBorders>
              <w:top w:val="single" w:sz="4" w:space="0" w:color="auto"/>
              <w:bottom w:val="single" w:sz="4" w:space="0" w:color="auto"/>
            </w:tcBorders>
            <w:shd w:val="clear" w:color="auto" w:fill="FFFFFF"/>
          </w:tcPr>
          <w:p w14:paraId="4629E66F"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507A0764" w14:textId="77777777" w:rsidR="00E921A2" w:rsidRPr="00121095" w:rsidRDefault="00E921A2">
            <w:pPr>
              <w:pStyle w:val="QryTableMode"/>
              <w:rPr>
                <w:lang w:val="en-US"/>
              </w:rPr>
            </w:pPr>
            <w:r w:rsidRPr="00121095">
              <w:rPr>
                <w:lang w:val="en-US"/>
              </w:rPr>
              <w:t>Both</w:t>
            </w:r>
          </w:p>
        </w:tc>
      </w:tr>
      <w:tr w:rsidR="00E921A2" w:rsidRPr="00E921A2" w14:paraId="430E6056" w14:textId="77777777" w:rsidTr="00E50DB9">
        <w:tc>
          <w:tcPr>
            <w:tcW w:w="2880" w:type="dxa"/>
            <w:tcBorders>
              <w:top w:val="single" w:sz="4" w:space="0" w:color="auto"/>
              <w:bottom w:val="single" w:sz="4" w:space="0" w:color="auto"/>
            </w:tcBorders>
            <w:shd w:val="clear" w:color="auto" w:fill="FFFFFF"/>
          </w:tcPr>
          <w:p w14:paraId="16503BE6"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1F16A6EC" w14:textId="77777777" w:rsidR="00E921A2" w:rsidRPr="00121095" w:rsidRDefault="00E921A2">
            <w:pPr>
              <w:pStyle w:val="QryTableResponseTrigger"/>
              <w:rPr>
                <w:lang w:val="en-US"/>
              </w:rPr>
            </w:pPr>
            <w:r w:rsidRPr="00121095">
              <w:rPr>
                <w:lang w:val="en-US"/>
              </w:rPr>
              <w:t>RTB^Z78^RTB_K13</w:t>
            </w:r>
          </w:p>
        </w:tc>
      </w:tr>
      <w:tr w:rsidR="00E921A2" w:rsidRPr="00E921A2" w14:paraId="1ADB76D7" w14:textId="77777777" w:rsidTr="00E50DB9">
        <w:tc>
          <w:tcPr>
            <w:tcW w:w="2880" w:type="dxa"/>
            <w:tcBorders>
              <w:top w:val="single" w:sz="4" w:space="0" w:color="auto"/>
              <w:bottom w:val="single" w:sz="4" w:space="0" w:color="auto"/>
            </w:tcBorders>
            <w:shd w:val="clear" w:color="auto" w:fill="FFFFFF"/>
          </w:tcPr>
          <w:p w14:paraId="19928A5A"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25D260A2" w14:textId="77777777" w:rsidR="00E921A2" w:rsidRPr="00121095" w:rsidRDefault="00E921A2">
            <w:pPr>
              <w:pStyle w:val="QryTableCharacteristicsQuery"/>
              <w:rPr>
                <w:lang w:val="en-US"/>
              </w:rPr>
            </w:pPr>
            <w:r w:rsidRPr="00121095">
              <w:rPr>
                <w:lang w:val="en-US"/>
              </w:rPr>
              <w:t>Query By Example:  passes algorithm data via QBP segment and patient match information via PID segment.</w:t>
            </w:r>
          </w:p>
          <w:p w14:paraId="12D1FAB3" w14:textId="77777777" w:rsidR="00E921A2" w:rsidRDefault="00E921A2">
            <w:pPr>
              <w:pStyle w:val="QryTableCharacteristicsQuery"/>
              <w:rPr>
                <w:lang w:val="en-US"/>
              </w:rPr>
            </w:pPr>
            <w:r w:rsidRPr="00121095">
              <w:rPr>
                <w:lang w:val="en-US"/>
              </w:rPr>
              <w:t>Only PID fields listed in the QBE Input Parameter Specification may be populated to be matched against.  Fields not populated will be considered as matching all returned records.</w:t>
            </w:r>
          </w:p>
          <w:p w14:paraId="1C8B6252" w14:textId="77777777" w:rsidR="00E921A2" w:rsidRPr="00121095" w:rsidRDefault="00E921A2">
            <w:pPr>
              <w:pStyle w:val="QryTableCharacteristicsQuery"/>
              <w:rPr>
                <w:lang w:val="en-US"/>
              </w:rPr>
            </w:pPr>
            <w:r>
              <w:rPr>
                <w:lang w:val="en-US"/>
              </w:rPr>
              <w:t>The PID segment is required for this query/response pattern.</w:t>
            </w:r>
          </w:p>
          <w:p w14:paraId="2A47AD98" w14:textId="77777777" w:rsidR="00E921A2" w:rsidRPr="00121095" w:rsidRDefault="00E921A2">
            <w:pPr>
              <w:pStyle w:val="QryTableCharacteristicsQuery"/>
              <w:rPr>
                <w:lang w:val="en-US"/>
              </w:rPr>
            </w:pPr>
            <w:r w:rsidRPr="00121095">
              <w:rPr>
                <w:lang w:val="en-US"/>
              </w:rPr>
              <w:t>Output columns are chosen from a Virtual Table.</w:t>
            </w:r>
          </w:p>
        </w:tc>
      </w:tr>
      <w:tr w:rsidR="00E921A2" w:rsidRPr="00E921A2" w14:paraId="145DDD54" w14:textId="77777777" w:rsidTr="00E50DB9">
        <w:tc>
          <w:tcPr>
            <w:tcW w:w="2880" w:type="dxa"/>
            <w:tcBorders>
              <w:top w:val="single" w:sz="4" w:space="0" w:color="auto"/>
              <w:bottom w:val="single" w:sz="4" w:space="0" w:color="auto"/>
            </w:tcBorders>
            <w:shd w:val="clear" w:color="auto" w:fill="FFFFFF"/>
          </w:tcPr>
          <w:p w14:paraId="706AC8AE"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4BA1AC5A" w14:textId="77777777" w:rsidR="00E921A2" w:rsidRPr="00121095" w:rsidRDefault="00E921A2">
            <w:pPr>
              <w:pStyle w:val="QryTablePurpose"/>
              <w:rPr>
                <w:lang w:val="en-US"/>
              </w:rPr>
            </w:pPr>
            <w:r w:rsidRPr="00121095">
              <w:rPr>
                <w:lang w:val="en-US"/>
              </w:rPr>
              <w:t>To find patient records that closely (as specified by the Client) match a set of input criteria using a specified algorithm.</w:t>
            </w:r>
          </w:p>
        </w:tc>
      </w:tr>
      <w:tr w:rsidR="00E921A2" w:rsidRPr="00E921A2" w14:paraId="56557D8C" w14:textId="77777777" w:rsidTr="00E50DB9">
        <w:trPr>
          <w:cantSplit/>
        </w:trPr>
        <w:tc>
          <w:tcPr>
            <w:tcW w:w="2880" w:type="dxa"/>
            <w:tcBorders>
              <w:top w:val="single" w:sz="4" w:space="0" w:color="auto"/>
              <w:bottom w:val="single" w:sz="4" w:space="0" w:color="auto"/>
            </w:tcBorders>
            <w:shd w:val="clear" w:color="auto" w:fill="FFFFFF"/>
          </w:tcPr>
          <w:p w14:paraId="700090D1"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60C08FB2" w14:textId="77777777" w:rsidR="00E921A2" w:rsidRPr="00121095" w:rsidRDefault="00E921A2">
            <w:pPr>
              <w:pStyle w:val="QryTableCharacteristicsResponse"/>
              <w:rPr>
                <w:b/>
                <w:lang w:val="en-US"/>
              </w:rPr>
            </w:pPr>
            <w:r w:rsidRPr="00121095">
              <w:rPr>
                <w:lang w:val="en-US"/>
              </w:rPr>
              <w:t>Response returns requested columns from the Virtual Table.  If no columns were requested, all columns are returned.</w:t>
            </w:r>
          </w:p>
        </w:tc>
      </w:tr>
      <w:tr w:rsidR="00E921A2" w:rsidRPr="00E921A2" w14:paraId="30314E12" w14:textId="77777777" w:rsidTr="00E50DB9">
        <w:trPr>
          <w:cantSplit/>
        </w:trPr>
        <w:tc>
          <w:tcPr>
            <w:tcW w:w="2880" w:type="dxa"/>
            <w:tcBorders>
              <w:top w:val="single" w:sz="4" w:space="0" w:color="auto"/>
              <w:bottom w:val="double" w:sz="4" w:space="0" w:color="auto"/>
            </w:tcBorders>
            <w:shd w:val="clear" w:color="auto" w:fill="FFFFFF"/>
          </w:tcPr>
          <w:p w14:paraId="28BE548E"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28BE8642" w14:textId="77777777" w:rsidR="00E921A2" w:rsidRPr="00121095" w:rsidRDefault="00E921A2">
            <w:pPr>
              <w:pStyle w:val="QryTableSegmentPattern"/>
              <w:rPr>
                <w:lang w:val="en-US"/>
              </w:rPr>
            </w:pPr>
          </w:p>
        </w:tc>
      </w:tr>
    </w:tbl>
    <w:p w14:paraId="6E8CD5F0" w14:textId="77777777" w:rsidR="00E921A2" w:rsidRPr="00121095" w:rsidRDefault="00E921A2">
      <w:pPr>
        <w:pStyle w:val="NormalIndented"/>
      </w:pPr>
    </w:p>
    <w:p w14:paraId="2BF84A61" w14:textId="77777777" w:rsidR="00E921A2" w:rsidRDefault="00E921A2" w:rsidP="00BF5311">
      <w:r>
        <w:t xml:space="preserve">The message structure for QBP^Z77^QPB_Q13 can be found in </w:t>
      </w:r>
      <w:r w:rsidR="00BF2FE6">
        <w:fldChar w:fldCharType="begin"/>
      </w:r>
      <w:r>
        <w:instrText xml:space="preserve"> REF _Ref370221366 \r \h </w:instrText>
      </w:r>
      <w:r w:rsidR="00BF2FE6">
        <w:fldChar w:fldCharType="separate"/>
      </w:r>
      <w:r w:rsidR="004E523E">
        <w:t>5.3.1.2</w:t>
      </w:r>
      <w:r w:rsidR="00BF2FE6">
        <w:fldChar w:fldCharType="end"/>
      </w:r>
      <w:r>
        <w:t>. Use the QBP^Q13^QPB_Q13 Message structure.</w:t>
      </w:r>
    </w:p>
    <w:p w14:paraId="6F4A3E2E" w14:textId="77777777" w:rsidR="00E921A2" w:rsidRPr="00121095" w:rsidRDefault="00E921A2">
      <w:pPr>
        <w:pStyle w:val="MsgTableCaption"/>
      </w:pPr>
      <w:r w:rsidRPr="00121095">
        <w:t>RTB^Z78^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79492D88"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0E406DD7"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58C27FC9"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8AD2214"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65012DDC" w14:textId="77777777" w:rsidR="00E921A2" w:rsidRPr="00121095" w:rsidRDefault="00E921A2">
            <w:pPr>
              <w:pStyle w:val="MsgTableHeader"/>
              <w:jc w:val="center"/>
              <w:rPr>
                <w:lang w:val="en-US"/>
              </w:rPr>
            </w:pPr>
            <w:r w:rsidRPr="00121095">
              <w:rPr>
                <w:lang w:val="en-US"/>
              </w:rPr>
              <w:t>Sec Ref</w:t>
            </w:r>
          </w:p>
        </w:tc>
      </w:tr>
      <w:tr w:rsidR="00E921A2" w:rsidRPr="00E921A2" w14:paraId="6F1DBB45"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0764A7BB"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3B836502"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3AC6E0C8"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AAA3770" w14:textId="77777777" w:rsidR="00E921A2" w:rsidRPr="00121095" w:rsidRDefault="00E921A2">
            <w:pPr>
              <w:pStyle w:val="MsgTableBody"/>
              <w:jc w:val="center"/>
            </w:pPr>
            <w:r w:rsidRPr="00121095">
              <w:t>2.15.9</w:t>
            </w:r>
          </w:p>
        </w:tc>
      </w:tr>
      <w:tr w:rsidR="00E921A2" w:rsidRPr="00E921A2" w14:paraId="1E1A011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2A6425F"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1F4D1D8A"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6C73079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3F7A24C" w14:textId="77777777" w:rsidR="00E921A2" w:rsidRPr="00121095" w:rsidRDefault="00E921A2">
            <w:pPr>
              <w:pStyle w:val="MsgTableBody"/>
              <w:jc w:val="center"/>
            </w:pPr>
            <w:r w:rsidRPr="00121095">
              <w:t>2.15.12</w:t>
            </w:r>
          </w:p>
        </w:tc>
      </w:tr>
      <w:tr w:rsidR="00E921A2" w:rsidRPr="00E921A2" w14:paraId="40DC3C5A"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6A9CEFC"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1B7699C0"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2FF52C6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BB6049F" w14:textId="77777777" w:rsidR="00E921A2" w:rsidRPr="00121095" w:rsidRDefault="00E921A2">
            <w:pPr>
              <w:pStyle w:val="MsgTableBody"/>
              <w:jc w:val="center"/>
            </w:pPr>
            <w:r w:rsidRPr="00121095">
              <w:t>2.14.13</w:t>
            </w:r>
          </w:p>
        </w:tc>
      </w:tr>
      <w:tr w:rsidR="00E921A2" w:rsidRPr="00E921A2" w14:paraId="791B762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C041472"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23914BC2"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18140C0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41D0A28" w14:textId="77777777" w:rsidR="00E921A2" w:rsidRPr="00121095" w:rsidRDefault="00E921A2">
            <w:pPr>
              <w:pStyle w:val="MsgTableBody"/>
              <w:jc w:val="center"/>
            </w:pPr>
            <w:r w:rsidRPr="00121095">
              <w:t>2.15.8</w:t>
            </w:r>
          </w:p>
        </w:tc>
      </w:tr>
      <w:tr w:rsidR="00E921A2" w:rsidRPr="00E921A2" w14:paraId="2576009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D91676D"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3E399ABD"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42F20BD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ABD265F" w14:textId="77777777" w:rsidR="00E921A2" w:rsidRPr="00121095" w:rsidRDefault="00E921A2">
            <w:pPr>
              <w:pStyle w:val="MsgTableBody"/>
              <w:jc w:val="center"/>
            </w:pPr>
            <w:r w:rsidRPr="00121095">
              <w:t>2.15.5</w:t>
            </w:r>
          </w:p>
        </w:tc>
      </w:tr>
      <w:tr w:rsidR="00E921A2" w:rsidRPr="00E921A2" w14:paraId="4CF6FC0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B01D19D" w14:textId="77777777" w:rsidR="00E921A2" w:rsidRPr="00121095" w:rsidRDefault="001D6D22">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4FD33A51"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75711DC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F911C4A" w14:textId="77777777" w:rsidR="00E921A2" w:rsidRPr="00121095" w:rsidRDefault="002503D5">
            <w:pPr>
              <w:pStyle w:val="MsgTableBody"/>
              <w:jc w:val="center"/>
            </w:pPr>
            <w:r>
              <w:fldChar w:fldCharType="begin"/>
            </w:r>
            <w:r>
              <w:instrText xml:space="preserve"> REF _Ref465674438 \r \h  \* MERGEFORMAT </w:instrText>
            </w:r>
            <w:r>
              <w:fldChar w:fldCharType="separate"/>
            </w:r>
            <w:r w:rsidR="004E523E">
              <w:t>5.5.2</w:t>
            </w:r>
            <w:r>
              <w:fldChar w:fldCharType="end"/>
            </w:r>
          </w:p>
        </w:tc>
      </w:tr>
      <w:tr w:rsidR="00E921A2" w:rsidRPr="00E921A2" w14:paraId="47CD751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A306F44" w14:textId="77777777" w:rsidR="00E921A2" w:rsidRPr="00121095" w:rsidRDefault="001D6D22">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6F2956CC"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1FF3BAC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45263D9" w14:textId="77777777"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14:paraId="07A6170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010E2F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12E01D1D"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3AC98CE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12FF3BA" w14:textId="77777777" w:rsidR="00E921A2" w:rsidRPr="00121095" w:rsidRDefault="00E921A2">
            <w:pPr>
              <w:pStyle w:val="MsgTableBody"/>
              <w:jc w:val="center"/>
            </w:pPr>
          </w:p>
        </w:tc>
      </w:tr>
      <w:tr w:rsidR="00E921A2" w:rsidRPr="00E921A2" w14:paraId="33585FF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9CEA6C3"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57E04F4B"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534EE2E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462F4DC" w14:textId="77777777" w:rsidR="00E921A2" w:rsidRPr="00121095" w:rsidRDefault="002503D5">
            <w:pPr>
              <w:pStyle w:val="MsgTableBody"/>
              <w:jc w:val="center"/>
            </w:pPr>
            <w:r>
              <w:fldChar w:fldCharType="begin"/>
            </w:r>
            <w:r>
              <w:instrText xml:space="preserve"> REF _Ref485107782 \r \h  \* MERGEFORMAT </w:instrText>
            </w:r>
            <w:r>
              <w:fldChar w:fldCharType="separate"/>
            </w:r>
            <w:r w:rsidR="004E523E">
              <w:t>5.5.7</w:t>
            </w:r>
            <w:r>
              <w:fldChar w:fldCharType="end"/>
            </w:r>
          </w:p>
        </w:tc>
      </w:tr>
      <w:tr w:rsidR="00E921A2" w:rsidRPr="00E921A2" w14:paraId="1E0820C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0661125"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46AC9BCC"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66E1B56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F91784" w14:textId="77777777" w:rsidR="00E921A2" w:rsidRPr="00121095" w:rsidRDefault="002503D5">
            <w:pPr>
              <w:pStyle w:val="MsgTableBody"/>
              <w:jc w:val="center"/>
            </w:pPr>
            <w:r>
              <w:fldChar w:fldCharType="begin"/>
            </w:r>
            <w:r>
              <w:instrText xml:space="preserve"> REF _Ref485107898 \r \h  \* MERGEFORMAT </w:instrText>
            </w:r>
            <w:r>
              <w:fldChar w:fldCharType="separate"/>
            </w:r>
            <w:r w:rsidR="004E523E">
              <w:t>5.5.8</w:t>
            </w:r>
            <w:r>
              <w:fldChar w:fldCharType="end"/>
            </w:r>
          </w:p>
        </w:tc>
      </w:tr>
      <w:tr w:rsidR="00E921A2" w:rsidRPr="00E921A2" w14:paraId="2BBE5B6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8DD8B6B"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63A52A7"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26818EC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34F7EC0" w14:textId="77777777" w:rsidR="00E921A2" w:rsidRPr="00121095" w:rsidRDefault="00E921A2">
            <w:pPr>
              <w:pStyle w:val="MsgTableBody"/>
              <w:jc w:val="center"/>
            </w:pPr>
          </w:p>
        </w:tc>
      </w:tr>
      <w:tr w:rsidR="00E921A2" w:rsidRPr="00E921A2" w14:paraId="1C895A99"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0C5351E"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68938A4D"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7F2D93F8"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29295CB" w14:textId="77777777" w:rsidR="00E921A2" w:rsidRPr="00121095" w:rsidRDefault="00E921A2">
            <w:pPr>
              <w:pStyle w:val="MsgTableBody"/>
              <w:jc w:val="center"/>
            </w:pPr>
            <w:r w:rsidRPr="00121095">
              <w:t>2.15.4</w:t>
            </w:r>
          </w:p>
        </w:tc>
      </w:tr>
    </w:tbl>
    <w:p w14:paraId="5C656EDB" w14:textId="77777777" w:rsidR="00E921A2" w:rsidRPr="00121095" w:rsidRDefault="00E921A2">
      <w:pPr>
        <w:keepNext/>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2989ED30" w14:textId="77777777" w:rsidTr="00E50DB9">
        <w:trPr>
          <w:cantSplit/>
          <w:tblHeader/>
        </w:trPr>
        <w:tc>
          <w:tcPr>
            <w:tcW w:w="648" w:type="dxa"/>
            <w:tcBorders>
              <w:top w:val="double" w:sz="4" w:space="0" w:color="auto"/>
              <w:bottom w:val="single" w:sz="4" w:space="0" w:color="auto"/>
            </w:tcBorders>
            <w:shd w:val="clear" w:color="auto" w:fill="FFFFFF"/>
          </w:tcPr>
          <w:p w14:paraId="3A5AA824" w14:textId="77777777" w:rsidR="00E921A2" w:rsidRPr="00121095" w:rsidRDefault="00E921A2">
            <w:pPr>
              <w:pStyle w:val="QryTableInputHeader"/>
              <w:rPr>
                <w:lang w:val="en-US"/>
              </w:rPr>
            </w:pPr>
            <w:r w:rsidRPr="00121095">
              <w:rPr>
                <w:lang w:val="en-US"/>
              </w:rPr>
              <w:t>Field Seq (Query ID=Z77)</w:t>
            </w:r>
          </w:p>
        </w:tc>
        <w:tc>
          <w:tcPr>
            <w:tcW w:w="1296" w:type="dxa"/>
            <w:tcBorders>
              <w:top w:val="double" w:sz="4" w:space="0" w:color="auto"/>
              <w:bottom w:val="single" w:sz="4" w:space="0" w:color="auto"/>
            </w:tcBorders>
            <w:shd w:val="clear" w:color="auto" w:fill="FFFFFF"/>
          </w:tcPr>
          <w:p w14:paraId="42F14C16" w14:textId="77777777" w:rsidR="00E921A2" w:rsidRPr="00121095" w:rsidRDefault="00E921A2">
            <w:pPr>
              <w:pStyle w:val="QryTableInputHeader"/>
              <w:rPr>
                <w:lang w:val="en-US"/>
              </w:rPr>
            </w:pPr>
            <w:r w:rsidRPr="00121095">
              <w:rPr>
                <w:lang w:val="en-US"/>
              </w:rPr>
              <w:t xml:space="preserve">Name </w:t>
            </w:r>
          </w:p>
        </w:tc>
        <w:tc>
          <w:tcPr>
            <w:tcW w:w="792" w:type="dxa"/>
            <w:tcBorders>
              <w:top w:val="double" w:sz="4" w:space="0" w:color="auto"/>
              <w:bottom w:val="single" w:sz="4" w:space="0" w:color="auto"/>
            </w:tcBorders>
            <w:shd w:val="clear" w:color="auto" w:fill="FFFFFF"/>
          </w:tcPr>
          <w:p w14:paraId="3E00CE1F" w14:textId="77777777" w:rsidR="00E921A2" w:rsidRPr="00121095" w:rsidRDefault="00E921A2">
            <w:pPr>
              <w:pStyle w:val="QryTableInputHeader"/>
              <w:rPr>
                <w:lang w:val="en-US"/>
              </w:rPr>
            </w:pPr>
            <w:r w:rsidRPr="00121095">
              <w:rPr>
                <w:lang w:val="en-US"/>
              </w:rPr>
              <w:t>Key/</w:t>
            </w:r>
          </w:p>
          <w:p w14:paraId="3FF044D7"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7F8DD42D"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7F11CE03"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6919391B"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7B0AFEE"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2059FF40"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37A20029"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5CECEA6D"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07EA4705"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41B3421D"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14FC2E53" w14:textId="77777777" w:rsidR="00E921A2" w:rsidRPr="00121095" w:rsidRDefault="00E921A2">
            <w:pPr>
              <w:pStyle w:val="QryTableInputHeader"/>
              <w:rPr>
                <w:lang w:val="en-US"/>
              </w:rPr>
            </w:pPr>
            <w:r w:rsidRPr="00121095">
              <w:rPr>
                <w:lang w:val="en-US"/>
              </w:rPr>
              <w:t>Element Name</w:t>
            </w:r>
          </w:p>
        </w:tc>
      </w:tr>
      <w:tr w:rsidR="00E921A2" w:rsidRPr="00E921A2" w14:paraId="2472EAB6" w14:textId="77777777" w:rsidTr="00E50DB9">
        <w:trPr>
          <w:cantSplit/>
        </w:trPr>
        <w:tc>
          <w:tcPr>
            <w:tcW w:w="648" w:type="dxa"/>
            <w:tcBorders>
              <w:top w:val="single" w:sz="4" w:space="0" w:color="auto"/>
              <w:bottom w:val="single" w:sz="4" w:space="0" w:color="auto"/>
            </w:tcBorders>
            <w:shd w:val="clear" w:color="auto" w:fill="FFFFFF"/>
          </w:tcPr>
          <w:p w14:paraId="2B5D0568"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2AA53EC0"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206508AB"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5F0A5572"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2A7CE1A3" w14:textId="77777777" w:rsidR="00E921A2" w:rsidRPr="00121095" w:rsidRDefault="00E921A2">
            <w:pPr>
              <w:pStyle w:val="QryTableInput"/>
              <w:rPr>
                <w:b/>
              </w:rPr>
            </w:pPr>
            <w:r w:rsidRPr="00121095">
              <w:t>60</w:t>
            </w:r>
          </w:p>
        </w:tc>
        <w:tc>
          <w:tcPr>
            <w:tcW w:w="720" w:type="dxa"/>
            <w:tcBorders>
              <w:top w:val="single" w:sz="4" w:space="0" w:color="auto"/>
              <w:bottom w:val="single" w:sz="4" w:space="0" w:color="auto"/>
            </w:tcBorders>
            <w:shd w:val="clear" w:color="auto" w:fill="FFFFFF"/>
          </w:tcPr>
          <w:p w14:paraId="13E90149" w14:textId="77777777" w:rsidR="00E921A2" w:rsidRPr="00121095" w:rsidRDefault="00E921A2">
            <w:pPr>
              <w:pStyle w:val="QryTableInput"/>
              <w:rPr>
                <w:b/>
              </w:rPr>
            </w:pPr>
            <w:r w:rsidRPr="00121095">
              <w:t>CWE</w:t>
            </w:r>
          </w:p>
        </w:tc>
        <w:tc>
          <w:tcPr>
            <w:tcW w:w="288" w:type="dxa"/>
            <w:tcBorders>
              <w:top w:val="single" w:sz="4" w:space="0" w:color="auto"/>
              <w:bottom w:val="single" w:sz="4" w:space="0" w:color="auto"/>
            </w:tcBorders>
            <w:shd w:val="clear" w:color="auto" w:fill="FFFFFF"/>
          </w:tcPr>
          <w:p w14:paraId="6CE3038A" w14:textId="77777777"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14:paraId="5C0BC3E9"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A67A85F"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05B31F7B"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43CB526D"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A2607E5"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009D666" w14:textId="77777777" w:rsidR="00E921A2" w:rsidRPr="00121095" w:rsidRDefault="00E921A2">
            <w:pPr>
              <w:pStyle w:val="QryTableInput"/>
            </w:pPr>
            <w:r w:rsidRPr="00121095">
              <w:t>Message Query Name</w:t>
            </w:r>
          </w:p>
        </w:tc>
      </w:tr>
      <w:tr w:rsidR="00E921A2" w:rsidRPr="00E921A2" w14:paraId="3D2F4A5A" w14:textId="77777777" w:rsidTr="00E50DB9">
        <w:trPr>
          <w:cantSplit/>
        </w:trPr>
        <w:tc>
          <w:tcPr>
            <w:tcW w:w="648" w:type="dxa"/>
            <w:tcBorders>
              <w:top w:val="single" w:sz="4" w:space="0" w:color="auto"/>
              <w:bottom w:val="single" w:sz="4" w:space="0" w:color="auto"/>
            </w:tcBorders>
            <w:shd w:val="clear" w:color="auto" w:fill="FFFFFF"/>
          </w:tcPr>
          <w:p w14:paraId="67A311EB"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75F36159"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14EA92A3"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06084212"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05DB71A0" w14:textId="77777777" w:rsidR="00E921A2" w:rsidRPr="00121095" w:rsidRDefault="00E921A2">
            <w:pPr>
              <w:pStyle w:val="QryTableInput"/>
              <w:rPr>
                <w:b/>
              </w:rPr>
            </w:pPr>
            <w:r w:rsidRPr="00121095">
              <w:t>32</w:t>
            </w:r>
          </w:p>
        </w:tc>
        <w:tc>
          <w:tcPr>
            <w:tcW w:w="720" w:type="dxa"/>
            <w:tcBorders>
              <w:top w:val="single" w:sz="4" w:space="0" w:color="auto"/>
              <w:bottom w:val="single" w:sz="4" w:space="0" w:color="auto"/>
            </w:tcBorders>
            <w:shd w:val="clear" w:color="auto" w:fill="FFFFFF"/>
          </w:tcPr>
          <w:p w14:paraId="4EA2CCBC" w14:textId="77777777" w:rsidR="00E921A2" w:rsidRPr="00121095" w:rsidRDefault="00E921A2">
            <w:pPr>
              <w:pStyle w:val="QryTableInput"/>
              <w:rPr>
                <w:b/>
              </w:rPr>
            </w:pPr>
            <w:r w:rsidRPr="00121095">
              <w:t>ST</w:t>
            </w:r>
          </w:p>
        </w:tc>
        <w:tc>
          <w:tcPr>
            <w:tcW w:w="288" w:type="dxa"/>
            <w:tcBorders>
              <w:top w:val="single" w:sz="4" w:space="0" w:color="auto"/>
              <w:bottom w:val="single" w:sz="4" w:space="0" w:color="auto"/>
            </w:tcBorders>
            <w:shd w:val="clear" w:color="auto" w:fill="FFFFFF"/>
          </w:tcPr>
          <w:p w14:paraId="56951852" w14:textId="77777777"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14:paraId="30D2DB54"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43501AE"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08E33B9"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0A630CF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4F406AB"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0B0796D" w14:textId="77777777" w:rsidR="00E921A2" w:rsidRPr="00121095" w:rsidRDefault="00E921A2">
            <w:pPr>
              <w:pStyle w:val="QryTableInput"/>
            </w:pPr>
            <w:r w:rsidRPr="00121095">
              <w:t>Query Tag</w:t>
            </w:r>
          </w:p>
        </w:tc>
      </w:tr>
      <w:tr w:rsidR="00E921A2" w:rsidRPr="00E921A2" w14:paraId="4BC3C09C" w14:textId="77777777" w:rsidTr="00E50DB9">
        <w:trPr>
          <w:cantSplit/>
        </w:trPr>
        <w:tc>
          <w:tcPr>
            <w:tcW w:w="648" w:type="dxa"/>
            <w:tcBorders>
              <w:top w:val="single" w:sz="4" w:space="0" w:color="auto"/>
              <w:bottom w:val="single" w:sz="4" w:space="0" w:color="auto"/>
            </w:tcBorders>
            <w:shd w:val="clear" w:color="auto" w:fill="FFFFFF"/>
          </w:tcPr>
          <w:p w14:paraId="5A442CFE" w14:textId="77777777" w:rsidR="00E921A2" w:rsidRPr="00121095" w:rsidRDefault="00E921A2">
            <w:pPr>
              <w:pStyle w:val="QryTableInput"/>
            </w:pPr>
            <w:r w:rsidRPr="00121095">
              <w:lastRenderedPageBreak/>
              <w:t>3</w:t>
            </w:r>
          </w:p>
        </w:tc>
        <w:tc>
          <w:tcPr>
            <w:tcW w:w="1296" w:type="dxa"/>
            <w:tcBorders>
              <w:top w:val="single" w:sz="4" w:space="0" w:color="auto"/>
              <w:bottom w:val="single" w:sz="4" w:space="0" w:color="auto"/>
            </w:tcBorders>
            <w:shd w:val="clear" w:color="auto" w:fill="FFFFFF"/>
          </w:tcPr>
          <w:p w14:paraId="047F055D" w14:textId="77777777" w:rsidR="00E921A2" w:rsidRPr="00121095" w:rsidRDefault="00E921A2">
            <w:pPr>
              <w:pStyle w:val="QryTableInput"/>
              <w:rPr>
                <w:b/>
              </w:rPr>
            </w:pPr>
            <w:r w:rsidRPr="00121095">
              <w:t>Algorithm</w:t>
            </w:r>
          </w:p>
        </w:tc>
        <w:tc>
          <w:tcPr>
            <w:tcW w:w="792" w:type="dxa"/>
            <w:tcBorders>
              <w:top w:val="single" w:sz="4" w:space="0" w:color="auto"/>
              <w:bottom w:val="single" w:sz="4" w:space="0" w:color="auto"/>
            </w:tcBorders>
            <w:shd w:val="clear" w:color="auto" w:fill="FFFFFF"/>
          </w:tcPr>
          <w:p w14:paraId="17FD6248"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6EB01F0C"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75A406B8" w14:textId="77777777" w:rsidR="00E921A2" w:rsidRPr="00121095" w:rsidRDefault="00E921A2">
            <w:pPr>
              <w:pStyle w:val="QryTableInput"/>
              <w:rPr>
                <w:b/>
              </w:rPr>
            </w:pPr>
            <w:r w:rsidRPr="00121095">
              <w:rPr>
                <w:b/>
              </w:rPr>
              <w:t>48</w:t>
            </w:r>
          </w:p>
        </w:tc>
        <w:tc>
          <w:tcPr>
            <w:tcW w:w="720" w:type="dxa"/>
            <w:tcBorders>
              <w:top w:val="single" w:sz="4" w:space="0" w:color="auto"/>
              <w:bottom w:val="single" w:sz="4" w:space="0" w:color="auto"/>
            </w:tcBorders>
            <w:shd w:val="clear" w:color="auto" w:fill="FFFFFF"/>
          </w:tcPr>
          <w:p w14:paraId="30A2A852" w14:textId="77777777" w:rsidR="00E921A2" w:rsidRPr="00121095" w:rsidRDefault="00E921A2">
            <w:pPr>
              <w:pStyle w:val="QryTableInput"/>
              <w:rPr>
                <w:b/>
              </w:rPr>
            </w:pPr>
            <w:r w:rsidRPr="00121095">
              <w:rPr>
                <w:b/>
              </w:rPr>
              <w:t>ST</w:t>
            </w:r>
          </w:p>
        </w:tc>
        <w:tc>
          <w:tcPr>
            <w:tcW w:w="288" w:type="dxa"/>
            <w:tcBorders>
              <w:top w:val="single" w:sz="4" w:space="0" w:color="auto"/>
              <w:bottom w:val="single" w:sz="4" w:space="0" w:color="auto"/>
            </w:tcBorders>
            <w:shd w:val="clear" w:color="auto" w:fill="FFFFFF"/>
          </w:tcPr>
          <w:p w14:paraId="6B2025C8"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4B565B3F"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AF767D0"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0566DEF"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5EC4155B"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374325B"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BBC8EEC" w14:textId="77777777" w:rsidR="00E921A2" w:rsidRPr="00121095" w:rsidRDefault="00E921A2">
            <w:pPr>
              <w:pStyle w:val="QryTableInput"/>
            </w:pPr>
            <w:r w:rsidRPr="00121095">
              <w:t>Algorithm</w:t>
            </w:r>
          </w:p>
        </w:tc>
      </w:tr>
      <w:tr w:rsidR="00E921A2" w:rsidRPr="00E921A2" w14:paraId="05E47F71" w14:textId="77777777" w:rsidTr="00E50DB9">
        <w:trPr>
          <w:cantSplit/>
        </w:trPr>
        <w:tc>
          <w:tcPr>
            <w:tcW w:w="648" w:type="dxa"/>
            <w:tcBorders>
              <w:top w:val="single" w:sz="4" w:space="0" w:color="auto"/>
              <w:bottom w:val="double" w:sz="4" w:space="0" w:color="auto"/>
            </w:tcBorders>
            <w:shd w:val="clear" w:color="auto" w:fill="FFFFFF"/>
          </w:tcPr>
          <w:p w14:paraId="2FC10873" w14:textId="77777777" w:rsidR="00E921A2" w:rsidRPr="00121095" w:rsidRDefault="00E921A2">
            <w:pPr>
              <w:pStyle w:val="QryTableInput"/>
            </w:pPr>
            <w:r w:rsidRPr="00121095">
              <w:t>4</w:t>
            </w:r>
          </w:p>
        </w:tc>
        <w:tc>
          <w:tcPr>
            <w:tcW w:w="1296" w:type="dxa"/>
            <w:tcBorders>
              <w:top w:val="single" w:sz="4" w:space="0" w:color="auto"/>
              <w:bottom w:val="double" w:sz="4" w:space="0" w:color="auto"/>
            </w:tcBorders>
            <w:shd w:val="clear" w:color="auto" w:fill="FFFFFF"/>
          </w:tcPr>
          <w:p w14:paraId="1B6DED36" w14:textId="77777777" w:rsidR="00E921A2" w:rsidRPr="00121095" w:rsidRDefault="00E921A2">
            <w:pPr>
              <w:pStyle w:val="QryTableInput"/>
            </w:pPr>
            <w:r w:rsidRPr="00121095">
              <w:t>ConfidenceLevel</w:t>
            </w:r>
          </w:p>
        </w:tc>
        <w:tc>
          <w:tcPr>
            <w:tcW w:w="792" w:type="dxa"/>
            <w:tcBorders>
              <w:top w:val="single" w:sz="4" w:space="0" w:color="auto"/>
              <w:bottom w:val="double" w:sz="4" w:space="0" w:color="auto"/>
            </w:tcBorders>
            <w:shd w:val="clear" w:color="auto" w:fill="FFFFFF"/>
          </w:tcPr>
          <w:p w14:paraId="6331E464"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0C13BDE0"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6C680347" w14:textId="77777777" w:rsidR="00E921A2" w:rsidRPr="00121095" w:rsidRDefault="00E921A2">
            <w:pPr>
              <w:pStyle w:val="QryTableInput"/>
            </w:pPr>
            <w:r w:rsidRPr="00121095">
              <w:t>8</w:t>
            </w:r>
          </w:p>
        </w:tc>
        <w:tc>
          <w:tcPr>
            <w:tcW w:w="720" w:type="dxa"/>
            <w:tcBorders>
              <w:top w:val="single" w:sz="4" w:space="0" w:color="auto"/>
              <w:bottom w:val="double" w:sz="4" w:space="0" w:color="auto"/>
            </w:tcBorders>
            <w:shd w:val="clear" w:color="auto" w:fill="FFFFFF"/>
          </w:tcPr>
          <w:p w14:paraId="6D52B0E1" w14:textId="77777777" w:rsidR="00E921A2" w:rsidRPr="00121095" w:rsidRDefault="00E921A2">
            <w:pPr>
              <w:pStyle w:val="QryTableInput"/>
            </w:pPr>
            <w:r w:rsidRPr="00121095">
              <w:t>NM</w:t>
            </w:r>
          </w:p>
        </w:tc>
        <w:tc>
          <w:tcPr>
            <w:tcW w:w="288" w:type="dxa"/>
            <w:tcBorders>
              <w:top w:val="single" w:sz="4" w:space="0" w:color="auto"/>
              <w:bottom w:val="double" w:sz="4" w:space="0" w:color="auto"/>
            </w:tcBorders>
            <w:shd w:val="clear" w:color="auto" w:fill="FFFFFF"/>
          </w:tcPr>
          <w:p w14:paraId="18588BC5"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17F6CAED"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71D3AF13"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60F068F5"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01F75EFE"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0A03DD8A"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5156B181" w14:textId="77777777" w:rsidR="00E921A2" w:rsidRPr="00121095" w:rsidRDefault="00E921A2">
            <w:pPr>
              <w:pStyle w:val="QryTableInput"/>
            </w:pPr>
            <w:r w:rsidRPr="00121095">
              <w:t>Confidence Level</w:t>
            </w:r>
          </w:p>
        </w:tc>
      </w:tr>
    </w:tbl>
    <w:p w14:paraId="29F9D796" w14:textId="77777777" w:rsidR="00E921A2" w:rsidRPr="00121095" w:rsidRDefault="00E921A2">
      <w:pPr>
        <w:keepNext/>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343AC738" w14:textId="77777777" w:rsidTr="00E50DB9">
        <w:trPr>
          <w:tblHeader/>
        </w:trPr>
        <w:tc>
          <w:tcPr>
            <w:tcW w:w="1728" w:type="dxa"/>
            <w:tcBorders>
              <w:top w:val="double" w:sz="4" w:space="0" w:color="auto"/>
              <w:bottom w:val="single" w:sz="4" w:space="0" w:color="auto"/>
            </w:tcBorders>
            <w:shd w:val="pct10" w:color="auto" w:fill="FFFFFF"/>
          </w:tcPr>
          <w:p w14:paraId="70D05E8B" w14:textId="77777777" w:rsidR="00E921A2" w:rsidRPr="00121095" w:rsidRDefault="00E921A2">
            <w:pPr>
              <w:pStyle w:val="QryTableInputParamHeader"/>
              <w:keepNext/>
              <w:rPr>
                <w:lang w:val="en-US"/>
              </w:rPr>
            </w:pPr>
            <w:r w:rsidRPr="00121095">
              <w:rPr>
                <w:lang w:val="en-US"/>
              </w:rPr>
              <w:t>Input Parameter (Query ID=Z77)</w:t>
            </w:r>
          </w:p>
        </w:tc>
        <w:tc>
          <w:tcPr>
            <w:tcW w:w="1007" w:type="dxa"/>
            <w:tcBorders>
              <w:top w:val="double" w:sz="4" w:space="0" w:color="auto"/>
              <w:bottom w:val="single" w:sz="4" w:space="0" w:color="auto"/>
            </w:tcBorders>
            <w:shd w:val="pct10" w:color="auto" w:fill="FFFFFF"/>
          </w:tcPr>
          <w:p w14:paraId="04C7FE86" w14:textId="77777777" w:rsidR="00E921A2" w:rsidRPr="00121095" w:rsidRDefault="00E921A2">
            <w:pPr>
              <w:pStyle w:val="QryTableInputParamHeader"/>
              <w:keepNext/>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077C1042"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3D886295" w14:textId="77777777" w:rsidR="00E921A2" w:rsidRPr="00121095" w:rsidRDefault="00E921A2">
            <w:pPr>
              <w:pStyle w:val="QryTableInputParamHeader"/>
              <w:keepNext/>
              <w:rPr>
                <w:lang w:val="en-US"/>
              </w:rPr>
            </w:pPr>
            <w:r w:rsidRPr="00121095">
              <w:rPr>
                <w:lang w:val="en-US"/>
              </w:rPr>
              <w:t>Description</w:t>
            </w:r>
          </w:p>
        </w:tc>
      </w:tr>
      <w:tr w:rsidR="00E921A2" w:rsidRPr="00E921A2" w14:paraId="71385846" w14:textId="77777777" w:rsidTr="00E50DB9">
        <w:tc>
          <w:tcPr>
            <w:tcW w:w="1728" w:type="dxa"/>
            <w:tcBorders>
              <w:top w:val="single" w:sz="4" w:space="0" w:color="auto"/>
              <w:bottom w:val="single" w:sz="4" w:space="0" w:color="auto"/>
            </w:tcBorders>
            <w:shd w:val="clear" w:color="auto" w:fill="FFFFFF"/>
          </w:tcPr>
          <w:p w14:paraId="4DF9880F" w14:textId="77777777" w:rsidR="00E921A2" w:rsidRPr="00121095" w:rsidRDefault="00E921A2">
            <w:pPr>
              <w:pStyle w:val="QryTableInputParam"/>
              <w:keepNext/>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78E583AF" w14:textId="77777777"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14:paraId="17F9C16B" w14:textId="77777777" w:rsidR="00E921A2" w:rsidRPr="00121095" w:rsidRDefault="00E921A2">
            <w:pPr>
              <w:pStyle w:val="QryTableInputParam"/>
              <w:keepNext/>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637DEEA0" w14:textId="77777777" w:rsidR="00E921A2" w:rsidRPr="00121095" w:rsidRDefault="00E921A2">
            <w:pPr>
              <w:pStyle w:val="QryTableInputParam"/>
              <w:keepNext/>
              <w:rPr>
                <w:lang w:val="en-US"/>
              </w:rPr>
            </w:pPr>
            <w:r w:rsidRPr="00121095">
              <w:rPr>
                <w:lang w:val="en-US"/>
              </w:rPr>
              <w:t xml:space="preserve">SHALL be valued </w:t>
            </w:r>
            <w:r w:rsidRPr="00121095">
              <w:rPr>
                <w:b/>
                <w:lang w:val="en-US"/>
              </w:rPr>
              <w:t>Z77^Tabular Patient List^HL7nnnn</w:t>
            </w:r>
            <w:r w:rsidRPr="00121095">
              <w:rPr>
                <w:lang w:val="en-US"/>
              </w:rPr>
              <w:t>.</w:t>
            </w:r>
          </w:p>
        </w:tc>
      </w:tr>
      <w:tr w:rsidR="00E921A2" w:rsidRPr="00E921A2" w14:paraId="09440E02" w14:textId="77777777" w:rsidTr="00E50DB9">
        <w:tc>
          <w:tcPr>
            <w:tcW w:w="1728" w:type="dxa"/>
            <w:tcBorders>
              <w:top w:val="single" w:sz="4" w:space="0" w:color="auto"/>
              <w:bottom w:val="single" w:sz="4" w:space="0" w:color="auto"/>
            </w:tcBorders>
            <w:shd w:val="clear" w:color="auto" w:fill="FFFFFF"/>
          </w:tcPr>
          <w:p w14:paraId="199F61B4" w14:textId="77777777"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1273FC01"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6975C07"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77B22BB7"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1B8512DB" w14:textId="77777777" w:rsidTr="00E50DB9">
        <w:tc>
          <w:tcPr>
            <w:tcW w:w="1728" w:type="dxa"/>
            <w:tcBorders>
              <w:top w:val="single" w:sz="4" w:space="0" w:color="auto"/>
              <w:bottom w:val="single" w:sz="4" w:space="0" w:color="auto"/>
            </w:tcBorders>
            <w:shd w:val="clear" w:color="auto" w:fill="FFFFFF"/>
          </w:tcPr>
          <w:p w14:paraId="12DA2664" w14:textId="77777777" w:rsidR="00E921A2" w:rsidRPr="00121095" w:rsidRDefault="00E921A2">
            <w:pPr>
              <w:pStyle w:val="QryTableInputParam"/>
              <w:rPr>
                <w:lang w:val="en-US"/>
              </w:rPr>
            </w:pPr>
            <w:r w:rsidRPr="00121095">
              <w:rPr>
                <w:lang w:val="en-US"/>
              </w:rPr>
              <w:t>Algorithm</w:t>
            </w:r>
          </w:p>
        </w:tc>
        <w:tc>
          <w:tcPr>
            <w:tcW w:w="1007" w:type="dxa"/>
            <w:tcBorders>
              <w:top w:val="single" w:sz="4" w:space="0" w:color="auto"/>
              <w:bottom w:val="single" w:sz="4" w:space="0" w:color="auto"/>
            </w:tcBorders>
            <w:shd w:val="clear" w:color="auto" w:fill="FFFFFF"/>
          </w:tcPr>
          <w:p w14:paraId="55FF7EA1"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45A9B816"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1B07F66A" w14:textId="77777777" w:rsidR="00E921A2" w:rsidRPr="00121095" w:rsidRDefault="00E921A2">
            <w:pPr>
              <w:pStyle w:val="QryTableInputParam"/>
              <w:rPr>
                <w:lang w:val="en-US"/>
              </w:rPr>
            </w:pPr>
            <w:r w:rsidRPr="00121095">
              <w:rPr>
                <w:lang w:val="en-US"/>
              </w:rPr>
              <w:t>The name of the search algorithm that is used to look up the parameter values specified in the PID segment.</w:t>
            </w:r>
          </w:p>
        </w:tc>
      </w:tr>
      <w:tr w:rsidR="00E921A2" w:rsidRPr="00E921A2" w14:paraId="507A92D4" w14:textId="77777777" w:rsidTr="00E50DB9">
        <w:tc>
          <w:tcPr>
            <w:tcW w:w="1728" w:type="dxa"/>
            <w:tcBorders>
              <w:top w:val="single" w:sz="4" w:space="0" w:color="auto"/>
              <w:bottom w:val="double" w:sz="4" w:space="0" w:color="auto"/>
            </w:tcBorders>
            <w:shd w:val="clear" w:color="auto" w:fill="FFFFFF"/>
          </w:tcPr>
          <w:p w14:paraId="5B3126EF" w14:textId="77777777" w:rsidR="00E921A2" w:rsidRPr="00121095" w:rsidRDefault="00E921A2">
            <w:pPr>
              <w:pStyle w:val="QryTableInputParam"/>
              <w:rPr>
                <w:lang w:val="en-US"/>
              </w:rPr>
            </w:pPr>
            <w:r w:rsidRPr="00121095">
              <w:rPr>
                <w:lang w:val="en-US"/>
              </w:rPr>
              <w:t>ConfidenceLevel</w:t>
            </w:r>
          </w:p>
        </w:tc>
        <w:tc>
          <w:tcPr>
            <w:tcW w:w="1007" w:type="dxa"/>
            <w:tcBorders>
              <w:top w:val="single" w:sz="4" w:space="0" w:color="auto"/>
              <w:bottom w:val="double" w:sz="4" w:space="0" w:color="auto"/>
            </w:tcBorders>
            <w:shd w:val="clear" w:color="auto" w:fill="FFFFFF"/>
          </w:tcPr>
          <w:p w14:paraId="07AF94B1"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75E7F30F" w14:textId="77777777" w:rsidR="00E921A2" w:rsidRPr="00121095" w:rsidRDefault="00E921A2">
            <w:pPr>
              <w:pStyle w:val="QryTableInputParam"/>
              <w:rPr>
                <w:lang w:val="en-US"/>
              </w:rPr>
            </w:pPr>
            <w:r w:rsidRPr="00121095">
              <w:rPr>
                <w:lang w:val="en-US"/>
              </w:rPr>
              <w:t>NM</w:t>
            </w:r>
          </w:p>
        </w:tc>
        <w:tc>
          <w:tcPr>
            <w:tcW w:w="5760" w:type="dxa"/>
            <w:tcBorders>
              <w:top w:val="single" w:sz="4" w:space="0" w:color="auto"/>
              <w:bottom w:val="double" w:sz="4" w:space="0" w:color="auto"/>
            </w:tcBorders>
            <w:shd w:val="clear" w:color="auto" w:fill="FFFFFF"/>
          </w:tcPr>
          <w:p w14:paraId="5E647F75" w14:textId="77777777" w:rsidR="00E921A2" w:rsidRPr="00121095" w:rsidRDefault="00E921A2">
            <w:pPr>
              <w:pStyle w:val="QryTableInputParam"/>
              <w:rPr>
                <w:lang w:val="en-US"/>
              </w:rPr>
            </w:pPr>
            <w:r w:rsidRPr="00121095">
              <w:rPr>
                <w:lang w:val="en-US"/>
              </w:rPr>
              <w:t>The degree of accuracy that the search algorithm must achieve in order to score a "hit."</w:t>
            </w:r>
          </w:p>
        </w:tc>
      </w:tr>
    </w:tbl>
    <w:p w14:paraId="095FBB5E" w14:textId="77777777" w:rsidR="00E921A2" w:rsidRPr="00121095" w:rsidRDefault="00E921A2">
      <w:pPr>
        <w:keepNext/>
        <w:keepLines/>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260"/>
        <w:gridCol w:w="810"/>
        <w:gridCol w:w="630"/>
        <w:gridCol w:w="540"/>
        <w:gridCol w:w="720"/>
        <w:gridCol w:w="540"/>
        <w:gridCol w:w="540"/>
        <w:gridCol w:w="720"/>
        <w:gridCol w:w="540"/>
        <w:gridCol w:w="900"/>
        <w:gridCol w:w="1346"/>
      </w:tblGrid>
      <w:tr w:rsidR="00E921A2" w:rsidRPr="00E921A2" w14:paraId="3003EF74" w14:textId="77777777" w:rsidTr="007D495C">
        <w:trPr>
          <w:cantSplit/>
          <w:trHeight w:val="117"/>
        </w:trPr>
        <w:tc>
          <w:tcPr>
            <w:tcW w:w="918" w:type="dxa"/>
            <w:shd w:val="pct15" w:color="auto" w:fill="FFFFFF"/>
          </w:tcPr>
          <w:p w14:paraId="38A3AB4A" w14:textId="77777777" w:rsidR="00E921A2" w:rsidRPr="00121095" w:rsidRDefault="00E921A2">
            <w:pPr>
              <w:pStyle w:val="QryTableInputHeaderQBE"/>
              <w:keepLines/>
              <w:rPr>
                <w:lang w:val="en-US"/>
              </w:rPr>
            </w:pPr>
            <w:r w:rsidRPr="00121095">
              <w:rPr>
                <w:lang w:val="en-US"/>
              </w:rPr>
              <w:t>Segment Field Name (Query ID=Z77)</w:t>
            </w:r>
          </w:p>
        </w:tc>
        <w:tc>
          <w:tcPr>
            <w:tcW w:w="1260" w:type="dxa"/>
            <w:shd w:val="pct15" w:color="auto" w:fill="FFFFFF"/>
          </w:tcPr>
          <w:p w14:paraId="79EEFAD0" w14:textId="77777777" w:rsidR="00E921A2" w:rsidRPr="00121095" w:rsidRDefault="00E921A2">
            <w:pPr>
              <w:pStyle w:val="QryTableInputHeaderQBE"/>
              <w:keepLines/>
              <w:rPr>
                <w:lang w:val="en-US"/>
              </w:rPr>
            </w:pPr>
            <w:r w:rsidRPr="00121095">
              <w:rPr>
                <w:lang w:val="en-US"/>
              </w:rPr>
              <w:t>Name</w:t>
            </w:r>
          </w:p>
        </w:tc>
        <w:tc>
          <w:tcPr>
            <w:tcW w:w="810" w:type="dxa"/>
            <w:shd w:val="pct15" w:color="auto" w:fill="FFFFFF"/>
          </w:tcPr>
          <w:p w14:paraId="601901F6" w14:textId="77777777" w:rsidR="00E921A2" w:rsidRPr="00121095" w:rsidRDefault="00E921A2">
            <w:pPr>
              <w:pStyle w:val="QryTableInputHeaderQBE"/>
              <w:keepLines/>
              <w:rPr>
                <w:lang w:val="en-US"/>
              </w:rPr>
            </w:pPr>
            <w:r w:rsidRPr="00121095">
              <w:rPr>
                <w:lang w:val="en-US"/>
              </w:rPr>
              <w:t>Key/</w:t>
            </w:r>
          </w:p>
          <w:p w14:paraId="3A6D12B5" w14:textId="77777777" w:rsidR="00E921A2" w:rsidRPr="00121095" w:rsidRDefault="00E921A2">
            <w:pPr>
              <w:pStyle w:val="QryTableInputHeaderQBE"/>
              <w:keepLines/>
              <w:rPr>
                <w:lang w:val="en-US"/>
              </w:rPr>
            </w:pPr>
            <w:r w:rsidRPr="00121095">
              <w:rPr>
                <w:lang w:val="en-US"/>
              </w:rPr>
              <w:t>Search</w:t>
            </w:r>
          </w:p>
        </w:tc>
        <w:tc>
          <w:tcPr>
            <w:tcW w:w="630" w:type="dxa"/>
            <w:shd w:val="pct15" w:color="auto" w:fill="FFFFFF"/>
          </w:tcPr>
          <w:p w14:paraId="05738984" w14:textId="77777777" w:rsidR="00E921A2" w:rsidRPr="00121095" w:rsidRDefault="00E921A2">
            <w:pPr>
              <w:pStyle w:val="QryTableInputHeaderQBE"/>
              <w:keepLines/>
              <w:rPr>
                <w:lang w:val="en-US"/>
              </w:rPr>
            </w:pPr>
            <w:r w:rsidRPr="00121095">
              <w:rPr>
                <w:lang w:val="en-US"/>
              </w:rPr>
              <w:t>Sort</w:t>
            </w:r>
          </w:p>
        </w:tc>
        <w:tc>
          <w:tcPr>
            <w:tcW w:w="540" w:type="dxa"/>
            <w:shd w:val="pct15" w:color="auto" w:fill="FFFFFF"/>
          </w:tcPr>
          <w:p w14:paraId="3C6F45AD" w14:textId="77777777" w:rsidR="00E921A2" w:rsidRPr="00121095" w:rsidRDefault="00E921A2">
            <w:pPr>
              <w:pStyle w:val="QryTableInputHeaderQBE"/>
              <w:keepLines/>
              <w:rPr>
                <w:lang w:val="en-US"/>
              </w:rPr>
            </w:pPr>
            <w:r w:rsidRPr="00121095">
              <w:rPr>
                <w:lang w:val="en-US"/>
              </w:rPr>
              <w:t>LEN</w:t>
            </w:r>
          </w:p>
        </w:tc>
        <w:tc>
          <w:tcPr>
            <w:tcW w:w="720" w:type="dxa"/>
            <w:shd w:val="pct15" w:color="auto" w:fill="FFFFFF"/>
          </w:tcPr>
          <w:p w14:paraId="13D0C495" w14:textId="77777777" w:rsidR="00E921A2" w:rsidRPr="00121095" w:rsidRDefault="00E921A2">
            <w:pPr>
              <w:pStyle w:val="QryTableInputHeaderQBE"/>
              <w:keepLines/>
              <w:rPr>
                <w:lang w:val="en-US"/>
              </w:rPr>
            </w:pPr>
            <w:r w:rsidRPr="00121095">
              <w:rPr>
                <w:lang w:val="en-US"/>
              </w:rPr>
              <w:t>TYPE</w:t>
            </w:r>
          </w:p>
        </w:tc>
        <w:tc>
          <w:tcPr>
            <w:tcW w:w="540" w:type="dxa"/>
            <w:shd w:val="pct15" w:color="auto" w:fill="FFFFFF"/>
          </w:tcPr>
          <w:p w14:paraId="4B124D96" w14:textId="77777777" w:rsidR="00E921A2" w:rsidRPr="00121095" w:rsidRDefault="00E921A2">
            <w:pPr>
              <w:pStyle w:val="QryTableInputHeaderQBE"/>
              <w:keepLines/>
              <w:rPr>
                <w:lang w:val="en-US"/>
              </w:rPr>
            </w:pPr>
            <w:r w:rsidRPr="00121095">
              <w:rPr>
                <w:lang w:val="en-US"/>
              </w:rPr>
              <w:t>Opt</w:t>
            </w:r>
          </w:p>
        </w:tc>
        <w:tc>
          <w:tcPr>
            <w:tcW w:w="540" w:type="dxa"/>
            <w:shd w:val="pct15" w:color="auto" w:fill="FFFFFF"/>
          </w:tcPr>
          <w:p w14:paraId="18375BF2" w14:textId="77777777" w:rsidR="00E921A2" w:rsidRPr="00121095" w:rsidRDefault="00E921A2">
            <w:pPr>
              <w:pStyle w:val="QryTableInputHeaderQBE"/>
              <w:keepLines/>
              <w:rPr>
                <w:lang w:val="en-US"/>
              </w:rPr>
            </w:pPr>
            <w:r w:rsidRPr="00121095">
              <w:rPr>
                <w:lang w:val="en-US"/>
              </w:rPr>
              <w:t>Rep</w:t>
            </w:r>
          </w:p>
        </w:tc>
        <w:tc>
          <w:tcPr>
            <w:tcW w:w="720" w:type="dxa"/>
            <w:shd w:val="pct15" w:color="auto" w:fill="FFFFFF"/>
          </w:tcPr>
          <w:p w14:paraId="1ECF0E56" w14:textId="77777777" w:rsidR="00E921A2" w:rsidRPr="00121095" w:rsidRDefault="00E921A2">
            <w:pPr>
              <w:pStyle w:val="QryTableInputHeaderQBE"/>
              <w:keepLines/>
              <w:rPr>
                <w:lang w:val="en-US"/>
              </w:rPr>
            </w:pPr>
            <w:r w:rsidRPr="00121095">
              <w:rPr>
                <w:lang w:val="en-US"/>
              </w:rPr>
              <w:t>Match Op</w:t>
            </w:r>
          </w:p>
        </w:tc>
        <w:tc>
          <w:tcPr>
            <w:tcW w:w="540" w:type="dxa"/>
            <w:shd w:val="pct15" w:color="auto" w:fill="FFFFFF"/>
          </w:tcPr>
          <w:p w14:paraId="0865AE4C" w14:textId="77777777" w:rsidR="00E921A2" w:rsidRPr="00121095" w:rsidRDefault="00E921A2">
            <w:pPr>
              <w:pStyle w:val="QryTableInputHeaderQBE"/>
              <w:keepLines/>
              <w:rPr>
                <w:lang w:val="en-US"/>
              </w:rPr>
            </w:pPr>
            <w:r w:rsidRPr="00121095">
              <w:rPr>
                <w:lang w:val="en-US"/>
              </w:rPr>
              <w:t>TBL</w:t>
            </w:r>
          </w:p>
        </w:tc>
        <w:tc>
          <w:tcPr>
            <w:tcW w:w="900" w:type="dxa"/>
            <w:shd w:val="pct15" w:color="auto" w:fill="FFFFFF"/>
          </w:tcPr>
          <w:p w14:paraId="3FDC3DCD" w14:textId="77777777" w:rsidR="00E921A2" w:rsidRPr="00121095" w:rsidRDefault="00E921A2">
            <w:pPr>
              <w:pStyle w:val="QryTableInputHeaderQBE"/>
              <w:keepLines/>
              <w:rPr>
                <w:lang w:val="en-US"/>
              </w:rPr>
            </w:pPr>
            <w:r w:rsidRPr="00121095">
              <w:rPr>
                <w:lang w:val="en-US"/>
              </w:rPr>
              <w:t>Service Identifier Code</w:t>
            </w:r>
          </w:p>
        </w:tc>
        <w:tc>
          <w:tcPr>
            <w:tcW w:w="1346" w:type="dxa"/>
            <w:shd w:val="pct15" w:color="auto" w:fill="FFFFFF"/>
          </w:tcPr>
          <w:p w14:paraId="7F3BB10B" w14:textId="77777777" w:rsidR="00E921A2" w:rsidRPr="00121095" w:rsidRDefault="00E921A2">
            <w:pPr>
              <w:pStyle w:val="QryTableInputHeaderQBE"/>
              <w:keepLines/>
              <w:rPr>
                <w:lang w:val="en-US"/>
              </w:rPr>
            </w:pPr>
            <w:r w:rsidRPr="00121095">
              <w:rPr>
                <w:lang w:val="en-US"/>
              </w:rPr>
              <w:t>Element Name</w:t>
            </w:r>
          </w:p>
        </w:tc>
      </w:tr>
      <w:tr w:rsidR="00E921A2" w:rsidRPr="00E921A2" w14:paraId="3DF91D55" w14:textId="77777777" w:rsidTr="007D495C">
        <w:trPr>
          <w:cantSplit/>
          <w:trHeight w:val="116"/>
        </w:trPr>
        <w:tc>
          <w:tcPr>
            <w:tcW w:w="918" w:type="dxa"/>
          </w:tcPr>
          <w:p w14:paraId="220603BE" w14:textId="77777777" w:rsidR="00E921A2" w:rsidRPr="00121095" w:rsidRDefault="00E921A2">
            <w:pPr>
              <w:pStyle w:val="QryTableInputQBE"/>
              <w:keepNext/>
              <w:keepLines/>
            </w:pPr>
            <w:r w:rsidRPr="00121095">
              <w:t>PID.5</w:t>
            </w:r>
          </w:p>
        </w:tc>
        <w:tc>
          <w:tcPr>
            <w:tcW w:w="1260" w:type="dxa"/>
          </w:tcPr>
          <w:p w14:paraId="5BCA5841" w14:textId="77777777" w:rsidR="00E921A2" w:rsidRPr="00121095" w:rsidRDefault="00E921A2">
            <w:pPr>
              <w:pStyle w:val="QryTableInputQBE"/>
              <w:keepNext/>
              <w:keepLines/>
            </w:pPr>
            <w:r w:rsidRPr="00121095">
              <w:t>PatientName</w:t>
            </w:r>
          </w:p>
        </w:tc>
        <w:tc>
          <w:tcPr>
            <w:tcW w:w="810" w:type="dxa"/>
          </w:tcPr>
          <w:p w14:paraId="7CA89358" w14:textId="77777777" w:rsidR="00E921A2" w:rsidRPr="00121095" w:rsidRDefault="00E921A2">
            <w:pPr>
              <w:pStyle w:val="QryTableInputQBE"/>
              <w:keepNext/>
              <w:keepLines/>
              <w:rPr>
                <w:b/>
              </w:rPr>
            </w:pPr>
            <w:r w:rsidRPr="00121095">
              <w:rPr>
                <w:b/>
              </w:rPr>
              <w:t>S</w:t>
            </w:r>
          </w:p>
        </w:tc>
        <w:tc>
          <w:tcPr>
            <w:tcW w:w="630" w:type="dxa"/>
          </w:tcPr>
          <w:p w14:paraId="6A29A016" w14:textId="77777777" w:rsidR="00E921A2" w:rsidRPr="00121095" w:rsidRDefault="00E921A2">
            <w:pPr>
              <w:pStyle w:val="QryTableInputQBE"/>
              <w:keepNext/>
              <w:keepLines/>
              <w:rPr>
                <w:b/>
              </w:rPr>
            </w:pPr>
          </w:p>
        </w:tc>
        <w:tc>
          <w:tcPr>
            <w:tcW w:w="540" w:type="dxa"/>
          </w:tcPr>
          <w:p w14:paraId="59EF556A" w14:textId="77777777" w:rsidR="00E921A2" w:rsidRPr="00121095" w:rsidRDefault="00E921A2">
            <w:pPr>
              <w:pStyle w:val="QryTableInputQBE"/>
              <w:keepNext/>
              <w:keepLines/>
              <w:rPr>
                <w:b/>
              </w:rPr>
            </w:pPr>
            <w:r w:rsidRPr="00121095">
              <w:t>48</w:t>
            </w:r>
          </w:p>
        </w:tc>
        <w:tc>
          <w:tcPr>
            <w:tcW w:w="720" w:type="dxa"/>
          </w:tcPr>
          <w:p w14:paraId="4DACB327" w14:textId="77777777" w:rsidR="00E921A2" w:rsidRPr="00121095" w:rsidRDefault="00E921A2">
            <w:pPr>
              <w:pStyle w:val="QryTableInputQBE"/>
              <w:keepNext/>
              <w:keepLines/>
              <w:rPr>
                <w:b/>
              </w:rPr>
            </w:pPr>
            <w:r w:rsidRPr="00121095">
              <w:t>XPN</w:t>
            </w:r>
          </w:p>
        </w:tc>
        <w:tc>
          <w:tcPr>
            <w:tcW w:w="540" w:type="dxa"/>
          </w:tcPr>
          <w:p w14:paraId="7561AB5E" w14:textId="77777777" w:rsidR="00E921A2" w:rsidRPr="00121095" w:rsidRDefault="00E921A2">
            <w:pPr>
              <w:pStyle w:val="QryTableInputQBE"/>
              <w:keepNext/>
              <w:keepLines/>
              <w:rPr>
                <w:b/>
              </w:rPr>
            </w:pPr>
          </w:p>
        </w:tc>
        <w:tc>
          <w:tcPr>
            <w:tcW w:w="540" w:type="dxa"/>
          </w:tcPr>
          <w:p w14:paraId="3EF82AF0" w14:textId="77777777" w:rsidR="00E921A2" w:rsidRPr="00121095" w:rsidRDefault="00E921A2">
            <w:pPr>
              <w:pStyle w:val="QryTableInputQBE"/>
              <w:keepNext/>
              <w:keepLines/>
              <w:rPr>
                <w:b/>
              </w:rPr>
            </w:pPr>
          </w:p>
        </w:tc>
        <w:tc>
          <w:tcPr>
            <w:tcW w:w="720" w:type="dxa"/>
          </w:tcPr>
          <w:p w14:paraId="51940158" w14:textId="77777777" w:rsidR="00E921A2" w:rsidRPr="00121095" w:rsidRDefault="00E921A2">
            <w:pPr>
              <w:pStyle w:val="QryTableInputQBE"/>
              <w:keepNext/>
              <w:keepLines/>
              <w:rPr>
                <w:b/>
              </w:rPr>
            </w:pPr>
          </w:p>
        </w:tc>
        <w:tc>
          <w:tcPr>
            <w:tcW w:w="540" w:type="dxa"/>
          </w:tcPr>
          <w:p w14:paraId="360463BD" w14:textId="77777777" w:rsidR="00E921A2" w:rsidRPr="00121095" w:rsidRDefault="00E921A2">
            <w:pPr>
              <w:pStyle w:val="QryTableInputQBE"/>
              <w:keepNext/>
              <w:keepLines/>
              <w:rPr>
                <w:b/>
              </w:rPr>
            </w:pPr>
          </w:p>
        </w:tc>
        <w:tc>
          <w:tcPr>
            <w:tcW w:w="900" w:type="dxa"/>
          </w:tcPr>
          <w:p w14:paraId="61730A2C" w14:textId="77777777" w:rsidR="00E921A2" w:rsidRPr="00121095" w:rsidRDefault="00E921A2">
            <w:pPr>
              <w:pStyle w:val="QryTableInputQBE"/>
              <w:keepNext/>
              <w:keepLines/>
            </w:pPr>
          </w:p>
        </w:tc>
        <w:tc>
          <w:tcPr>
            <w:tcW w:w="1346" w:type="dxa"/>
          </w:tcPr>
          <w:p w14:paraId="155A22E3" w14:textId="77777777" w:rsidR="00E921A2" w:rsidRPr="00121095" w:rsidRDefault="00E921A2">
            <w:pPr>
              <w:pStyle w:val="QryTableInputQBE"/>
              <w:keepNext/>
              <w:keepLines/>
            </w:pPr>
            <w:r w:rsidRPr="00121095">
              <w:t>PID-5-Patient Name</w:t>
            </w:r>
          </w:p>
        </w:tc>
      </w:tr>
      <w:tr w:rsidR="00E921A2" w:rsidRPr="00E921A2" w14:paraId="5D168D28" w14:textId="77777777" w:rsidTr="007D495C">
        <w:trPr>
          <w:cantSplit/>
          <w:trHeight w:val="116"/>
        </w:trPr>
        <w:tc>
          <w:tcPr>
            <w:tcW w:w="918" w:type="dxa"/>
          </w:tcPr>
          <w:p w14:paraId="18E70891" w14:textId="77777777" w:rsidR="00E921A2" w:rsidRPr="00121095" w:rsidRDefault="00E921A2">
            <w:pPr>
              <w:pStyle w:val="QryTableInputQBE"/>
              <w:keepNext/>
              <w:keepLines/>
            </w:pPr>
            <w:r w:rsidRPr="00121095">
              <w:t>PID.7</w:t>
            </w:r>
          </w:p>
        </w:tc>
        <w:tc>
          <w:tcPr>
            <w:tcW w:w="1260" w:type="dxa"/>
          </w:tcPr>
          <w:p w14:paraId="72406F79" w14:textId="77777777" w:rsidR="00E921A2" w:rsidRPr="00121095" w:rsidRDefault="00E921A2">
            <w:pPr>
              <w:pStyle w:val="QryTableInputQBE"/>
              <w:keepNext/>
              <w:keepLines/>
              <w:rPr>
                <w:b/>
              </w:rPr>
            </w:pPr>
            <w:r w:rsidRPr="00121095">
              <w:t>DOB</w:t>
            </w:r>
          </w:p>
        </w:tc>
        <w:tc>
          <w:tcPr>
            <w:tcW w:w="810" w:type="dxa"/>
          </w:tcPr>
          <w:p w14:paraId="2D017C21" w14:textId="77777777" w:rsidR="00E921A2" w:rsidRPr="00121095" w:rsidRDefault="00E921A2">
            <w:pPr>
              <w:pStyle w:val="QryTableInputQBE"/>
              <w:keepNext/>
              <w:keepLines/>
              <w:rPr>
                <w:b/>
              </w:rPr>
            </w:pPr>
            <w:r w:rsidRPr="00121095">
              <w:rPr>
                <w:b/>
              </w:rPr>
              <w:t>S</w:t>
            </w:r>
          </w:p>
        </w:tc>
        <w:tc>
          <w:tcPr>
            <w:tcW w:w="630" w:type="dxa"/>
          </w:tcPr>
          <w:p w14:paraId="2D03CB8A" w14:textId="77777777" w:rsidR="00E921A2" w:rsidRPr="00121095" w:rsidRDefault="00E921A2">
            <w:pPr>
              <w:pStyle w:val="QryTableInputQBE"/>
              <w:keepNext/>
              <w:keepLines/>
              <w:rPr>
                <w:b/>
              </w:rPr>
            </w:pPr>
          </w:p>
        </w:tc>
        <w:tc>
          <w:tcPr>
            <w:tcW w:w="540" w:type="dxa"/>
          </w:tcPr>
          <w:p w14:paraId="05A446E7" w14:textId="77777777" w:rsidR="00E921A2" w:rsidRPr="00121095" w:rsidRDefault="00E921A2">
            <w:pPr>
              <w:pStyle w:val="QryTableInputQBE"/>
              <w:keepNext/>
              <w:keepLines/>
            </w:pPr>
            <w:r w:rsidRPr="00121095">
              <w:t>24</w:t>
            </w:r>
          </w:p>
        </w:tc>
        <w:tc>
          <w:tcPr>
            <w:tcW w:w="720" w:type="dxa"/>
          </w:tcPr>
          <w:p w14:paraId="0A40B043" w14:textId="77777777" w:rsidR="00E921A2" w:rsidRPr="00121095" w:rsidRDefault="00E921A2">
            <w:pPr>
              <w:pStyle w:val="QryTableInputQBE"/>
              <w:keepNext/>
              <w:keepLines/>
            </w:pPr>
            <w:r w:rsidRPr="00121095">
              <w:t>DTM</w:t>
            </w:r>
          </w:p>
        </w:tc>
        <w:tc>
          <w:tcPr>
            <w:tcW w:w="540" w:type="dxa"/>
          </w:tcPr>
          <w:p w14:paraId="6EB6B17C" w14:textId="77777777" w:rsidR="00E921A2" w:rsidRPr="00121095" w:rsidRDefault="00E921A2">
            <w:pPr>
              <w:pStyle w:val="QryTableInputQBE"/>
              <w:keepNext/>
              <w:keepLines/>
              <w:rPr>
                <w:b/>
              </w:rPr>
            </w:pPr>
          </w:p>
        </w:tc>
        <w:tc>
          <w:tcPr>
            <w:tcW w:w="540" w:type="dxa"/>
          </w:tcPr>
          <w:p w14:paraId="71C3D642" w14:textId="77777777" w:rsidR="00E921A2" w:rsidRPr="00121095" w:rsidRDefault="00E921A2">
            <w:pPr>
              <w:pStyle w:val="QryTableInputQBE"/>
              <w:keepNext/>
              <w:keepLines/>
              <w:rPr>
                <w:b/>
              </w:rPr>
            </w:pPr>
          </w:p>
        </w:tc>
        <w:tc>
          <w:tcPr>
            <w:tcW w:w="720" w:type="dxa"/>
          </w:tcPr>
          <w:p w14:paraId="00FF97B1" w14:textId="77777777" w:rsidR="00E921A2" w:rsidRPr="00121095" w:rsidRDefault="00E921A2">
            <w:pPr>
              <w:pStyle w:val="QryTableInputQBE"/>
              <w:keepNext/>
              <w:keepLines/>
              <w:rPr>
                <w:b/>
              </w:rPr>
            </w:pPr>
          </w:p>
        </w:tc>
        <w:tc>
          <w:tcPr>
            <w:tcW w:w="540" w:type="dxa"/>
          </w:tcPr>
          <w:p w14:paraId="686B2290" w14:textId="77777777" w:rsidR="00E921A2" w:rsidRPr="00121095" w:rsidRDefault="00E921A2">
            <w:pPr>
              <w:pStyle w:val="QryTableInputQBE"/>
              <w:keepNext/>
              <w:keepLines/>
              <w:rPr>
                <w:b/>
              </w:rPr>
            </w:pPr>
          </w:p>
        </w:tc>
        <w:tc>
          <w:tcPr>
            <w:tcW w:w="900" w:type="dxa"/>
          </w:tcPr>
          <w:p w14:paraId="7119D02B" w14:textId="77777777" w:rsidR="00E921A2" w:rsidRPr="00121095" w:rsidRDefault="00E921A2">
            <w:pPr>
              <w:pStyle w:val="QryTableInputQBE"/>
              <w:keepNext/>
              <w:keepLines/>
            </w:pPr>
          </w:p>
        </w:tc>
        <w:tc>
          <w:tcPr>
            <w:tcW w:w="1346" w:type="dxa"/>
          </w:tcPr>
          <w:p w14:paraId="0653EF78" w14:textId="77777777" w:rsidR="00E921A2" w:rsidRPr="00121095" w:rsidRDefault="00E921A2">
            <w:pPr>
              <w:pStyle w:val="QryTableInputQBE"/>
              <w:keepNext/>
              <w:keepLines/>
            </w:pPr>
            <w:r w:rsidRPr="00121095">
              <w:t>PID-7-Date/time of Birth</w:t>
            </w:r>
          </w:p>
        </w:tc>
      </w:tr>
      <w:tr w:rsidR="00E921A2" w:rsidRPr="00E921A2" w14:paraId="1F1BB1D0" w14:textId="77777777" w:rsidTr="007D495C">
        <w:trPr>
          <w:cantSplit/>
          <w:trHeight w:val="116"/>
        </w:trPr>
        <w:tc>
          <w:tcPr>
            <w:tcW w:w="918" w:type="dxa"/>
          </w:tcPr>
          <w:p w14:paraId="45322B12" w14:textId="77777777" w:rsidR="00E921A2" w:rsidRPr="00121095" w:rsidRDefault="00E921A2">
            <w:pPr>
              <w:pStyle w:val="QryTableInputQBE"/>
              <w:keepNext/>
              <w:keepLines/>
            </w:pPr>
            <w:r w:rsidRPr="00121095">
              <w:t>PID.8</w:t>
            </w:r>
          </w:p>
        </w:tc>
        <w:tc>
          <w:tcPr>
            <w:tcW w:w="1260" w:type="dxa"/>
          </w:tcPr>
          <w:p w14:paraId="30AB2ED3" w14:textId="77777777" w:rsidR="00E921A2" w:rsidRPr="00121095" w:rsidRDefault="00E921A2">
            <w:pPr>
              <w:pStyle w:val="QryTableInputQBE"/>
              <w:keepNext/>
              <w:keepLines/>
            </w:pPr>
            <w:r w:rsidRPr="00121095">
              <w:t>Sex</w:t>
            </w:r>
          </w:p>
        </w:tc>
        <w:tc>
          <w:tcPr>
            <w:tcW w:w="810" w:type="dxa"/>
          </w:tcPr>
          <w:p w14:paraId="323033F6" w14:textId="77777777" w:rsidR="00E921A2" w:rsidRPr="00121095" w:rsidRDefault="00E921A2">
            <w:pPr>
              <w:pStyle w:val="QryTableInputQBE"/>
              <w:keepNext/>
              <w:keepLines/>
            </w:pPr>
            <w:r w:rsidRPr="00121095">
              <w:t>S</w:t>
            </w:r>
          </w:p>
        </w:tc>
        <w:tc>
          <w:tcPr>
            <w:tcW w:w="630" w:type="dxa"/>
          </w:tcPr>
          <w:p w14:paraId="7E464000" w14:textId="77777777" w:rsidR="00E921A2" w:rsidRPr="00121095" w:rsidRDefault="00E921A2">
            <w:pPr>
              <w:pStyle w:val="QryTableInputQBE"/>
              <w:keepNext/>
              <w:keepLines/>
            </w:pPr>
          </w:p>
        </w:tc>
        <w:tc>
          <w:tcPr>
            <w:tcW w:w="540" w:type="dxa"/>
          </w:tcPr>
          <w:p w14:paraId="681245D2" w14:textId="77777777" w:rsidR="00E921A2" w:rsidRPr="00121095" w:rsidRDefault="00E921A2">
            <w:pPr>
              <w:pStyle w:val="QryTableInputQBE"/>
              <w:keepNext/>
              <w:keepLines/>
            </w:pPr>
            <w:r w:rsidRPr="00121095">
              <w:t>1</w:t>
            </w:r>
          </w:p>
        </w:tc>
        <w:tc>
          <w:tcPr>
            <w:tcW w:w="720" w:type="dxa"/>
          </w:tcPr>
          <w:p w14:paraId="200D7304" w14:textId="77777777" w:rsidR="00E921A2" w:rsidRPr="00121095" w:rsidRDefault="00E921A2">
            <w:pPr>
              <w:pStyle w:val="QryTableInputQBE"/>
              <w:keepNext/>
              <w:keepLines/>
            </w:pPr>
            <w:r w:rsidRPr="00121095">
              <w:t>CWE</w:t>
            </w:r>
          </w:p>
        </w:tc>
        <w:tc>
          <w:tcPr>
            <w:tcW w:w="540" w:type="dxa"/>
          </w:tcPr>
          <w:p w14:paraId="3F021F3E" w14:textId="77777777" w:rsidR="00E921A2" w:rsidRPr="00121095" w:rsidRDefault="00E921A2">
            <w:pPr>
              <w:pStyle w:val="QryTableInputQBE"/>
              <w:keepNext/>
              <w:keepLines/>
            </w:pPr>
          </w:p>
        </w:tc>
        <w:tc>
          <w:tcPr>
            <w:tcW w:w="540" w:type="dxa"/>
          </w:tcPr>
          <w:p w14:paraId="4F756F9B" w14:textId="77777777" w:rsidR="00E921A2" w:rsidRPr="00121095" w:rsidRDefault="00E921A2">
            <w:pPr>
              <w:pStyle w:val="QryTableInputQBE"/>
              <w:keepNext/>
              <w:keepLines/>
            </w:pPr>
          </w:p>
        </w:tc>
        <w:tc>
          <w:tcPr>
            <w:tcW w:w="720" w:type="dxa"/>
          </w:tcPr>
          <w:p w14:paraId="67475E3B" w14:textId="77777777" w:rsidR="00E921A2" w:rsidRPr="00121095" w:rsidRDefault="00E921A2">
            <w:pPr>
              <w:pStyle w:val="QryTableInputQBE"/>
              <w:keepNext/>
              <w:keepLines/>
            </w:pPr>
          </w:p>
        </w:tc>
        <w:tc>
          <w:tcPr>
            <w:tcW w:w="540" w:type="dxa"/>
          </w:tcPr>
          <w:p w14:paraId="37F6DDDE" w14:textId="77777777" w:rsidR="00E921A2" w:rsidRPr="00121095" w:rsidRDefault="00E921A2">
            <w:pPr>
              <w:pStyle w:val="QryTableInputQBE"/>
              <w:keepNext/>
              <w:keepLines/>
            </w:pPr>
          </w:p>
        </w:tc>
        <w:tc>
          <w:tcPr>
            <w:tcW w:w="900" w:type="dxa"/>
          </w:tcPr>
          <w:p w14:paraId="14AA5EB9" w14:textId="77777777" w:rsidR="00E921A2" w:rsidRPr="00121095" w:rsidRDefault="00E921A2">
            <w:pPr>
              <w:pStyle w:val="QryTableInputQBE"/>
              <w:keepNext/>
              <w:keepLines/>
            </w:pPr>
          </w:p>
        </w:tc>
        <w:tc>
          <w:tcPr>
            <w:tcW w:w="1346" w:type="dxa"/>
          </w:tcPr>
          <w:p w14:paraId="6700A736" w14:textId="77777777" w:rsidR="00E921A2" w:rsidRPr="00121095" w:rsidRDefault="00E921A2">
            <w:pPr>
              <w:pStyle w:val="QryTableInputQBE"/>
              <w:keepNext/>
              <w:keepLines/>
            </w:pPr>
            <w:r w:rsidRPr="00121095">
              <w:t>PID-8-Sex</w:t>
            </w:r>
          </w:p>
        </w:tc>
      </w:tr>
    </w:tbl>
    <w:p w14:paraId="04814152" w14:textId="77777777"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6296"/>
      </w:tblGrid>
      <w:tr w:rsidR="00E921A2" w:rsidRPr="00E921A2" w14:paraId="1DCDB596" w14:textId="77777777" w:rsidTr="007D495C">
        <w:tc>
          <w:tcPr>
            <w:tcW w:w="1458" w:type="dxa"/>
            <w:shd w:val="pct15" w:color="auto" w:fill="FFFFFF"/>
          </w:tcPr>
          <w:p w14:paraId="6DB3A893" w14:textId="77777777" w:rsidR="00E921A2" w:rsidRPr="00121095" w:rsidRDefault="00E921A2">
            <w:pPr>
              <w:pStyle w:val="QryTableInputParamHeaderQBE"/>
              <w:rPr>
                <w:lang w:val="en-US"/>
              </w:rPr>
            </w:pPr>
            <w:r w:rsidRPr="00121095">
              <w:rPr>
                <w:lang w:val="en-US"/>
              </w:rPr>
              <w:t>Input Parameter (Query ID=Z77)</w:t>
            </w:r>
          </w:p>
        </w:tc>
        <w:tc>
          <w:tcPr>
            <w:tcW w:w="990" w:type="dxa"/>
            <w:shd w:val="pct15" w:color="auto" w:fill="FFFFFF"/>
          </w:tcPr>
          <w:p w14:paraId="2056FBAD" w14:textId="77777777" w:rsidR="00E921A2" w:rsidRPr="00121095" w:rsidRDefault="00E921A2">
            <w:pPr>
              <w:pStyle w:val="QryTableInputParamHeaderQBE"/>
              <w:rPr>
                <w:lang w:val="en-US"/>
              </w:rPr>
            </w:pPr>
            <w:r w:rsidRPr="00121095">
              <w:rPr>
                <w:lang w:val="en-US"/>
              </w:rPr>
              <w:t>Comp. Name</w:t>
            </w:r>
          </w:p>
        </w:tc>
        <w:tc>
          <w:tcPr>
            <w:tcW w:w="720" w:type="dxa"/>
            <w:shd w:val="pct15" w:color="auto" w:fill="FFFFFF"/>
          </w:tcPr>
          <w:p w14:paraId="4401E175" w14:textId="77777777" w:rsidR="00E921A2" w:rsidRPr="00121095" w:rsidRDefault="00E921A2">
            <w:pPr>
              <w:pStyle w:val="QryTableInputParamHeaderQBE"/>
              <w:rPr>
                <w:lang w:val="en-US"/>
              </w:rPr>
            </w:pPr>
            <w:r w:rsidRPr="00121095">
              <w:rPr>
                <w:lang w:val="en-US"/>
              </w:rPr>
              <w:t>DT</w:t>
            </w:r>
          </w:p>
        </w:tc>
        <w:tc>
          <w:tcPr>
            <w:tcW w:w="6296" w:type="dxa"/>
            <w:shd w:val="pct15" w:color="auto" w:fill="FFFFFF"/>
          </w:tcPr>
          <w:p w14:paraId="17331588" w14:textId="77777777" w:rsidR="00E921A2" w:rsidRPr="00121095" w:rsidRDefault="00E921A2">
            <w:pPr>
              <w:pStyle w:val="QryTableInputParamHeaderQBE"/>
              <w:rPr>
                <w:lang w:val="en-US"/>
              </w:rPr>
            </w:pPr>
            <w:r w:rsidRPr="00121095">
              <w:rPr>
                <w:lang w:val="en-US"/>
              </w:rPr>
              <w:t>Description</w:t>
            </w:r>
          </w:p>
        </w:tc>
      </w:tr>
      <w:tr w:rsidR="00E921A2" w:rsidRPr="00E921A2" w14:paraId="54A8BBDD" w14:textId="77777777" w:rsidTr="007D495C">
        <w:tc>
          <w:tcPr>
            <w:tcW w:w="1458" w:type="dxa"/>
          </w:tcPr>
          <w:p w14:paraId="77BBF14A" w14:textId="77777777" w:rsidR="00E921A2" w:rsidRPr="00121095" w:rsidRDefault="00E921A2">
            <w:pPr>
              <w:pStyle w:val="QryTableInputParamQBE"/>
              <w:rPr>
                <w:lang w:val="en-US"/>
              </w:rPr>
            </w:pPr>
            <w:r w:rsidRPr="00121095">
              <w:rPr>
                <w:b w:val="0"/>
                <w:lang w:val="en-US"/>
              </w:rPr>
              <w:t>PatientName</w:t>
            </w:r>
          </w:p>
        </w:tc>
        <w:tc>
          <w:tcPr>
            <w:tcW w:w="990" w:type="dxa"/>
          </w:tcPr>
          <w:p w14:paraId="00248DC3" w14:textId="77777777" w:rsidR="00E921A2" w:rsidRPr="00121095" w:rsidRDefault="00E921A2">
            <w:pPr>
              <w:pStyle w:val="QryTableInputParamQBE"/>
              <w:rPr>
                <w:b w:val="0"/>
                <w:lang w:val="en-US"/>
              </w:rPr>
            </w:pPr>
          </w:p>
        </w:tc>
        <w:tc>
          <w:tcPr>
            <w:tcW w:w="720" w:type="dxa"/>
          </w:tcPr>
          <w:p w14:paraId="155F1848" w14:textId="77777777" w:rsidR="00E921A2" w:rsidRPr="00121095" w:rsidRDefault="00E921A2">
            <w:pPr>
              <w:pStyle w:val="QryTableInputParamQBE"/>
              <w:rPr>
                <w:b w:val="0"/>
                <w:lang w:val="en-US"/>
              </w:rPr>
            </w:pPr>
            <w:r w:rsidRPr="00121095">
              <w:rPr>
                <w:b w:val="0"/>
                <w:lang w:val="en-US"/>
              </w:rPr>
              <w:t>XPN</w:t>
            </w:r>
          </w:p>
        </w:tc>
        <w:tc>
          <w:tcPr>
            <w:tcW w:w="6296" w:type="dxa"/>
          </w:tcPr>
          <w:p w14:paraId="7C333C99" w14:textId="77777777" w:rsidR="00E921A2" w:rsidRPr="00121095" w:rsidRDefault="00E921A2">
            <w:pPr>
              <w:pStyle w:val="QryTableInputParamQBE"/>
              <w:rPr>
                <w:b w:val="0"/>
                <w:lang w:val="en-US"/>
              </w:rPr>
            </w:pPr>
            <w:r w:rsidRPr="00121095">
              <w:rPr>
                <w:b w:val="0"/>
                <w:lang w:val="en-US"/>
              </w:rPr>
              <w:t>Name of the patient.  May be specified in full or in part.</w:t>
            </w:r>
          </w:p>
        </w:tc>
      </w:tr>
      <w:tr w:rsidR="00E921A2" w:rsidRPr="00E921A2" w14:paraId="505B8695" w14:textId="77777777" w:rsidTr="007D495C">
        <w:tc>
          <w:tcPr>
            <w:tcW w:w="1458" w:type="dxa"/>
          </w:tcPr>
          <w:p w14:paraId="683BEA1F" w14:textId="77777777" w:rsidR="00E921A2" w:rsidRPr="00121095" w:rsidRDefault="00E921A2">
            <w:pPr>
              <w:pStyle w:val="QryTableInputParamQBE"/>
              <w:rPr>
                <w:b w:val="0"/>
                <w:lang w:val="en-US"/>
              </w:rPr>
            </w:pPr>
            <w:r w:rsidRPr="00121095">
              <w:rPr>
                <w:b w:val="0"/>
                <w:lang w:val="en-US"/>
              </w:rPr>
              <w:t>DOB</w:t>
            </w:r>
          </w:p>
        </w:tc>
        <w:tc>
          <w:tcPr>
            <w:tcW w:w="990" w:type="dxa"/>
          </w:tcPr>
          <w:p w14:paraId="5D91831F" w14:textId="77777777" w:rsidR="00E921A2" w:rsidRPr="00121095" w:rsidRDefault="00E921A2">
            <w:pPr>
              <w:pStyle w:val="QryTableInputParamQBE"/>
              <w:rPr>
                <w:b w:val="0"/>
                <w:lang w:val="en-US"/>
              </w:rPr>
            </w:pPr>
          </w:p>
        </w:tc>
        <w:tc>
          <w:tcPr>
            <w:tcW w:w="720" w:type="dxa"/>
          </w:tcPr>
          <w:p w14:paraId="326030A0" w14:textId="77777777" w:rsidR="00E921A2" w:rsidRPr="00121095" w:rsidRDefault="00E921A2">
            <w:pPr>
              <w:pStyle w:val="QryTableInputParamQBE"/>
              <w:rPr>
                <w:b w:val="0"/>
                <w:lang w:val="en-US"/>
              </w:rPr>
            </w:pPr>
            <w:r w:rsidRPr="00121095">
              <w:rPr>
                <w:b w:val="0"/>
                <w:lang w:val="en-US"/>
              </w:rPr>
              <w:t>DTM</w:t>
            </w:r>
          </w:p>
        </w:tc>
        <w:tc>
          <w:tcPr>
            <w:tcW w:w="6296" w:type="dxa"/>
          </w:tcPr>
          <w:p w14:paraId="2F364756" w14:textId="77777777" w:rsidR="00E921A2" w:rsidRPr="00121095" w:rsidRDefault="00E921A2">
            <w:pPr>
              <w:pStyle w:val="QryTableInputParamQBE"/>
              <w:rPr>
                <w:b w:val="0"/>
                <w:lang w:val="en-US"/>
              </w:rPr>
            </w:pPr>
            <w:r w:rsidRPr="00121095">
              <w:rPr>
                <w:b w:val="0"/>
                <w:lang w:val="en-US"/>
              </w:rPr>
              <w:t>Date and time of the patient's birth.  Year, month, and day SHALL be specified; time is optional.</w:t>
            </w:r>
          </w:p>
        </w:tc>
      </w:tr>
      <w:tr w:rsidR="00E921A2" w:rsidRPr="00E921A2" w14:paraId="25512252" w14:textId="77777777" w:rsidTr="007D495C">
        <w:tc>
          <w:tcPr>
            <w:tcW w:w="1458" w:type="dxa"/>
          </w:tcPr>
          <w:p w14:paraId="6246E1E3" w14:textId="77777777" w:rsidR="00E921A2" w:rsidRPr="00121095" w:rsidRDefault="00E921A2">
            <w:pPr>
              <w:pStyle w:val="QryTableInputParamQBE"/>
              <w:rPr>
                <w:b w:val="0"/>
                <w:lang w:val="en-US"/>
              </w:rPr>
            </w:pPr>
            <w:r w:rsidRPr="00121095">
              <w:rPr>
                <w:b w:val="0"/>
                <w:lang w:val="en-US"/>
              </w:rPr>
              <w:t>Sex</w:t>
            </w:r>
          </w:p>
        </w:tc>
        <w:tc>
          <w:tcPr>
            <w:tcW w:w="990" w:type="dxa"/>
          </w:tcPr>
          <w:p w14:paraId="5454A08C" w14:textId="77777777" w:rsidR="00E921A2" w:rsidRPr="00121095" w:rsidRDefault="00E921A2">
            <w:pPr>
              <w:pStyle w:val="QryTableInputParamQBE"/>
              <w:rPr>
                <w:b w:val="0"/>
                <w:lang w:val="en-US"/>
              </w:rPr>
            </w:pPr>
          </w:p>
        </w:tc>
        <w:tc>
          <w:tcPr>
            <w:tcW w:w="720" w:type="dxa"/>
          </w:tcPr>
          <w:p w14:paraId="4DA007F4" w14:textId="77777777" w:rsidR="00E921A2" w:rsidRPr="00121095" w:rsidRDefault="00E921A2">
            <w:pPr>
              <w:pStyle w:val="QryTableInputParamQBE"/>
              <w:rPr>
                <w:b w:val="0"/>
                <w:lang w:val="en-US"/>
              </w:rPr>
            </w:pPr>
            <w:r w:rsidRPr="00121095">
              <w:rPr>
                <w:b w:val="0"/>
                <w:lang w:val="en-US"/>
              </w:rPr>
              <w:t>CWE</w:t>
            </w:r>
          </w:p>
        </w:tc>
        <w:tc>
          <w:tcPr>
            <w:tcW w:w="6296" w:type="dxa"/>
          </w:tcPr>
          <w:p w14:paraId="0F5E0777" w14:textId="77777777" w:rsidR="00E921A2" w:rsidRPr="00121095" w:rsidRDefault="00E921A2">
            <w:pPr>
              <w:pStyle w:val="QryTableInputParamQBE"/>
              <w:rPr>
                <w:b w:val="0"/>
                <w:lang w:val="en-US"/>
              </w:rPr>
            </w:pPr>
            <w:r w:rsidRPr="00121095">
              <w:rPr>
                <w:b w:val="0"/>
                <w:lang w:val="en-US"/>
              </w:rPr>
              <w:t>Administrative gender of the patient.</w:t>
            </w:r>
          </w:p>
        </w:tc>
      </w:tr>
    </w:tbl>
    <w:p w14:paraId="349E5F35" w14:textId="77777777" w:rsidR="00E921A2" w:rsidRPr="00121095" w:rsidRDefault="00E921A2">
      <w:pPr>
        <w:keepNext/>
      </w:pPr>
      <w:r w:rsidRPr="00121095">
        <w:rPr>
          <w:b/>
        </w:rPr>
        <w:t>RCP Response Control Parameter Field Description and Commentary</w:t>
      </w:r>
    </w:p>
    <w:tbl>
      <w:tblPr>
        <w:tblW w:w="7904"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7"/>
        <w:gridCol w:w="1062"/>
        <w:gridCol w:w="536"/>
        <w:gridCol w:w="590"/>
        <w:gridCol w:w="2880"/>
      </w:tblGrid>
      <w:tr w:rsidR="00E921A2" w:rsidRPr="00E921A2" w14:paraId="2258EBD6" w14:textId="77777777" w:rsidTr="00E50DB9">
        <w:trPr>
          <w:tblHeader/>
        </w:trPr>
        <w:tc>
          <w:tcPr>
            <w:tcW w:w="799" w:type="dxa"/>
            <w:tcBorders>
              <w:top w:val="double" w:sz="4" w:space="0" w:color="auto"/>
              <w:bottom w:val="single" w:sz="4" w:space="0" w:color="auto"/>
            </w:tcBorders>
            <w:shd w:val="clear" w:color="auto" w:fill="FFFFFF"/>
          </w:tcPr>
          <w:p w14:paraId="3AB74FAB" w14:textId="77777777" w:rsidR="00E921A2" w:rsidRPr="00121095" w:rsidRDefault="00E921A2">
            <w:pPr>
              <w:pStyle w:val="QryTableRCPHeader"/>
              <w:rPr>
                <w:lang w:val="en-US"/>
              </w:rPr>
            </w:pPr>
            <w:r w:rsidRPr="00121095">
              <w:rPr>
                <w:lang w:val="en-US"/>
              </w:rPr>
              <w:t>Field Seq (Query ID=Z77)</w:t>
            </w:r>
          </w:p>
        </w:tc>
        <w:tc>
          <w:tcPr>
            <w:tcW w:w="2037" w:type="dxa"/>
            <w:tcBorders>
              <w:top w:val="double" w:sz="4" w:space="0" w:color="auto"/>
              <w:bottom w:val="single" w:sz="4" w:space="0" w:color="auto"/>
            </w:tcBorders>
            <w:shd w:val="clear" w:color="auto" w:fill="FFFFFF"/>
          </w:tcPr>
          <w:p w14:paraId="25781DAD" w14:textId="77777777" w:rsidR="00E921A2" w:rsidRPr="00121095" w:rsidRDefault="00E921A2">
            <w:pPr>
              <w:pStyle w:val="QryTableRCPHeader"/>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0C17456D"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73CF1653" w14:textId="77777777" w:rsidR="00E921A2" w:rsidRPr="00121095" w:rsidRDefault="00E921A2">
            <w:pPr>
              <w:pStyle w:val="QryTableRCP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6A98630A"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731C5E41" w14:textId="77777777" w:rsidR="00E921A2" w:rsidRPr="00121095" w:rsidRDefault="00E921A2">
            <w:pPr>
              <w:pStyle w:val="QryTableRCPHeader"/>
              <w:rPr>
                <w:lang w:val="en-US"/>
              </w:rPr>
            </w:pPr>
            <w:r w:rsidRPr="00121095">
              <w:rPr>
                <w:lang w:val="en-US"/>
              </w:rPr>
              <w:t>Description</w:t>
            </w:r>
          </w:p>
        </w:tc>
      </w:tr>
      <w:tr w:rsidR="00E921A2" w:rsidRPr="00E921A2" w14:paraId="50BF23A1" w14:textId="77777777" w:rsidTr="00E50DB9">
        <w:tc>
          <w:tcPr>
            <w:tcW w:w="799" w:type="dxa"/>
            <w:tcBorders>
              <w:top w:val="single" w:sz="4" w:space="0" w:color="auto"/>
              <w:bottom w:val="single" w:sz="4" w:space="0" w:color="auto"/>
            </w:tcBorders>
            <w:shd w:val="clear" w:color="auto" w:fill="FFFFFF"/>
          </w:tcPr>
          <w:p w14:paraId="485C2CE9" w14:textId="77777777" w:rsidR="00E921A2" w:rsidRPr="00121095" w:rsidRDefault="00E921A2">
            <w:pPr>
              <w:pStyle w:val="QryTableRCP"/>
              <w:rPr>
                <w:lang w:val="en-US"/>
              </w:rPr>
            </w:pPr>
            <w:r w:rsidRPr="00121095">
              <w:rPr>
                <w:lang w:val="en-US"/>
              </w:rPr>
              <w:t>1</w:t>
            </w:r>
          </w:p>
        </w:tc>
        <w:tc>
          <w:tcPr>
            <w:tcW w:w="2037" w:type="dxa"/>
            <w:tcBorders>
              <w:top w:val="single" w:sz="4" w:space="0" w:color="auto"/>
              <w:bottom w:val="single" w:sz="4" w:space="0" w:color="auto"/>
            </w:tcBorders>
            <w:shd w:val="clear" w:color="auto" w:fill="FFFFFF"/>
          </w:tcPr>
          <w:p w14:paraId="1333BB04" w14:textId="77777777"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429A5029"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5020837"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2A01FF39"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29A8EDFF"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5FA48A69" w14:textId="77777777" w:rsidTr="00E50DB9">
        <w:tc>
          <w:tcPr>
            <w:tcW w:w="799" w:type="dxa"/>
            <w:tcBorders>
              <w:top w:val="single" w:sz="4" w:space="0" w:color="auto"/>
              <w:bottom w:val="single" w:sz="4" w:space="0" w:color="auto"/>
            </w:tcBorders>
            <w:shd w:val="clear" w:color="auto" w:fill="FFFFFF"/>
          </w:tcPr>
          <w:p w14:paraId="4FC6C914" w14:textId="77777777" w:rsidR="00E921A2" w:rsidRPr="00121095" w:rsidRDefault="00E921A2">
            <w:pPr>
              <w:pStyle w:val="QryTableRCP"/>
              <w:rPr>
                <w:lang w:val="en-US"/>
              </w:rPr>
            </w:pPr>
            <w:r w:rsidRPr="00121095">
              <w:rPr>
                <w:lang w:val="en-US"/>
              </w:rPr>
              <w:t>2</w:t>
            </w:r>
          </w:p>
        </w:tc>
        <w:tc>
          <w:tcPr>
            <w:tcW w:w="2037" w:type="dxa"/>
            <w:tcBorders>
              <w:top w:val="single" w:sz="4" w:space="0" w:color="auto"/>
              <w:bottom w:val="single" w:sz="4" w:space="0" w:color="auto"/>
            </w:tcBorders>
            <w:shd w:val="clear" w:color="auto" w:fill="FFFFFF"/>
          </w:tcPr>
          <w:p w14:paraId="181CEC32"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289DEB2B"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4D53A284"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1C8E9040"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2440A91D" w14:textId="77777777" w:rsidR="00E921A2" w:rsidRPr="00121095" w:rsidRDefault="00E921A2">
            <w:pPr>
              <w:pStyle w:val="QryTableRCP"/>
              <w:rPr>
                <w:lang w:val="en-US"/>
              </w:rPr>
            </w:pPr>
          </w:p>
        </w:tc>
      </w:tr>
      <w:tr w:rsidR="00E921A2" w:rsidRPr="00E921A2" w14:paraId="538F5C95" w14:textId="77777777" w:rsidTr="00E50DB9">
        <w:tc>
          <w:tcPr>
            <w:tcW w:w="799" w:type="dxa"/>
            <w:tcBorders>
              <w:top w:val="single" w:sz="4" w:space="0" w:color="auto"/>
              <w:bottom w:val="single" w:sz="4" w:space="0" w:color="auto"/>
            </w:tcBorders>
            <w:shd w:val="clear" w:color="auto" w:fill="FFFFFF"/>
          </w:tcPr>
          <w:p w14:paraId="465EC5EC"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3CDBB82A"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5434FD65"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0FE9F93D"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E0B6211"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35BDF5E7"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2EF8B7FA" w14:textId="77777777" w:rsidTr="00E50DB9">
        <w:tc>
          <w:tcPr>
            <w:tcW w:w="799" w:type="dxa"/>
            <w:tcBorders>
              <w:top w:val="single" w:sz="4" w:space="0" w:color="auto"/>
              <w:bottom w:val="single" w:sz="4" w:space="0" w:color="auto"/>
            </w:tcBorders>
            <w:shd w:val="clear" w:color="auto" w:fill="FFFFFF"/>
          </w:tcPr>
          <w:p w14:paraId="3DDFACC6"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48F4104E"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56225B26"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7F0FA056"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586F3CA"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75433943"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5C3A6029" w14:textId="77777777" w:rsidTr="00E50DB9">
        <w:tc>
          <w:tcPr>
            <w:tcW w:w="799" w:type="dxa"/>
            <w:tcBorders>
              <w:top w:val="single" w:sz="4" w:space="0" w:color="auto"/>
              <w:bottom w:val="single" w:sz="4" w:space="0" w:color="auto"/>
            </w:tcBorders>
            <w:shd w:val="clear" w:color="auto" w:fill="FFFFFF"/>
          </w:tcPr>
          <w:p w14:paraId="16B6B662" w14:textId="77777777" w:rsidR="00E921A2" w:rsidRPr="00121095" w:rsidRDefault="00E921A2">
            <w:pPr>
              <w:pStyle w:val="QryTableRCP"/>
              <w:rPr>
                <w:lang w:val="en-US"/>
              </w:rPr>
            </w:pPr>
            <w:r w:rsidRPr="00121095">
              <w:rPr>
                <w:lang w:val="en-US"/>
              </w:rPr>
              <w:t>3</w:t>
            </w:r>
          </w:p>
        </w:tc>
        <w:tc>
          <w:tcPr>
            <w:tcW w:w="2037" w:type="dxa"/>
            <w:tcBorders>
              <w:top w:val="single" w:sz="4" w:space="0" w:color="auto"/>
              <w:bottom w:val="single" w:sz="4" w:space="0" w:color="auto"/>
            </w:tcBorders>
            <w:shd w:val="clear" w:color="auto" w:fill="FFFFFF"/>
          </w:tcPr>
          <w:p w14:paraId="7A7F88CB"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09AFC09F"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67D4464"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7EB585BE"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14D8CCED"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014CE08D" w14:textId="77777777" w:rsidTr="00E50DB9">
        <w:tc>
          <w:tcPr>
            <w:tcW w:w="799" w:type="dxa"/>
            <w:tcBorders>
              <w:top w:val="single" w:sz="4" w:space="0" w:color="auto"/>
              <w:bottom w:val="single" w:sz="4" w:space="0" w:color="auto"/>
            </w:tcBorders>
            <w:shd w:val="clear" w:color="auto" w:fill="FFFFFF"/>
          </w:tcPr>
          <w:p w14:paraId="4687EA59" w14:textId="77777777" w:rsidR="00E921A2" w:rsidRPr="00121095" w:rsidRDefault="00E921A2">
            <w:pPr>
              <w:pStyle w:val="QryTableRCP"/>
              <w:rPr>
                <w:lang w:val="en-US"/>
              </w:rPr>
            </w:pPr>
            <w:r w:rsidRPr="00121095">
              <w:rPr>
                <w:lang w:val="en-US"/>
              </w:rPr>
              <w:t>6</w:t>
            </w:r>
          </w:p>
        </w:tc>
        <w:tc>
          <w:tcPr>
            <w:tcW w:w="2037" w:type="dxa"/>
            <w:tcBorders>
              <w:top w:val="single" w:sz="4" w:space="0" w:color="auto"/>
              <w:bottom w:val="single" w:sz="4" w:space="0" w:color="auto"/>
            </w:tcBorders>
            <w:shd w:val="clear" w:color="auto" w:fill="FFFFFF"/>
          </w:tcPr>
          <w:p w14:paraId="67362FEC"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24D9578A"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410004B3"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38C13061"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6669BB8C" w14:textId="77777777" w:rsidR="00E921A2" w:rsidRPr="00121095" w:rsidRDefault="00E921A2">
            <w:pPr>
              <w:pStyle w:val="QryTableRCP"/>
              <w:rPr>
                <w:lang w:val="en-US"/>
              </w:rPr>
            </w:pPr>
          </w:p>
        </w:tc>
      </w:tr>
      <w:tr w:rsidR="00E921A2" w:rsidRPr="00E921A2" w14:paraId="6601EA17" w14:textId="77777777" w:rsidTr="00E50DB9">
        <w:tc>
          <w:tcPr>
            <w:tcW w:w="799" w:type="dxa"/>
            <w:tcBorders>
              <w:top w:val="single" w:sz="4" w:space="0" w:color="auto"/>
              <w:bottom w:val="single" w:sz="4" w:space="0" w:color="auto"/>
            </w:tcBorders>
            <w:shd w:val="clear" w:color="auto" w:fill="FFFFFF"/>
          </w:tcPr>
          <w:p w14:paraId="7D4F29E8"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61079B52"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7BDE8FB2" w14:textId="77777777" w:rsidR="00E921A2" w:rsidRPr="00121095" w:rsidRDefault="00E921A2">
            <w:pPr>
              <w:pStyle w:val="QryTableRCP"/>
              <w:rPr>
                <w:lang w:val="en-US"/>
              </w:rPr>
            </w:pPr>
            <w:r w:rsidRPr="00121095">
              <w:rPr>
                <w:lang w:val="en-US"/>
              </w:rPr>
              <w:t xml:space="preserve">Sort-by </w:t>
            </w:r>
            <w:r w:rsidRPr="00121095">
              <w:rPr>
                <w:lang w:val="en-US"/>
              </w:rPr>
              <w:lastRenderedPageBreak/>
              <w:t>Field</w:t>
            </w:r>
          </w:p>
        </w:tc>
        <w:tc>
          <w:tcPr>
            <w:tcW w:w="536" w:type="dxa"/>
            <w:tcBorders>
              <w:top w:val="single" w:sz="4" w:space="0" w:color="auto"/>
              <w:bottom w:val="single" w:sz="4" w:space="0" w:color="auto"/>
            </w:tcBorders>
            <w:shd w:val="clear" w:color="auto" w:fill="FFFFFF"/>
          </w:tcPr>
          <w:p w14:paraId="243BA9FC"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FF4E803"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11758F2A" w14:textId="77777777" w:rsidR="00E921A2" w:rsidRPr="00121095" w:rsidRDefault="00E921A2">
            <w:pPr>
              <w:pStyle w:val="QryTableRCP"/>
              <w:rPr>
                <w:lang w:val="en-US"/>
              </w:rPr>
            </w:pPr>
            <w:r w:rsidRPr="00121095">
              <w:rPr>
                <w:lang w:val="en-US"/>
              </w:rPr>
              <w:t xml:space="preserve">Segment field name of an output </w:t>
            </w:r>
            <w:r w:rsidRPr="00121095">
              <w:rPr>
                <w:lang w:val="en-US"/>
              </w:rPr>
              <w:lastRenderedPageBreak/>
              <w:t xml:space="preserve">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6D60473E" w14:textId="77777777" w:rsidTr="00E50DB9">
        <w:tc>
          <w:tcPr>
            <w:tcW w:w="799" w:type="dxa"/>
            <w:tcBorders>
              <w:top w:val="single" w:sz="4" w:space="0" w:color="auto"/>
              <w:bottom w:val="double" w:sz="4" w:space="0" w:color="auto"/>
            </w:tcBorders>
            <w:shd w:val="clear" w:color="auto" w:fill="FFFFFF"/>
          </w:tcPr>
          <w:p w14:paraId="727E5828" w14:textId="77777777" w:rsidR="00E921A2" w:rsidRPr="00121095" w:rsidRDefault="00E921A2">
            <w:pPr>
              <w:pStyle w:val="QryTableRCP"/>
              <w:rPr>
                <w:lang w:val="en-US"/>
              </w:rPr>
            </w:pPr>
          </w:p>
        </w:tc>
        <w:tc>
          <w:tcPr>
            <w:tcW w:w="2037" w:type="dxa"/>
            <w:tcBorders>
              <w:top w:val="single" w:sz="4" w:space="0" w:color="auto"/>
              <w:bottom w:val="double" w:sz="4" w:space="0" w:color="auto"/>
            </w:tcBorders>
            <w:shd w:val="clear" w:color="auto" w:fill="FFFFFF"/>
          </w:tcPr>
          <w:p w14:paraId="7408F4A2"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169DDFAB"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419A5D7E"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5A01715B"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04668DF3"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2199F68F" w14:textId="77777777" w:rsidR="00E921A2" w:rsidRPr="00121095" w:rsidRDefault="00E921A2">
      <w:pPr>
        <w:keepNext/>
        <w:rPr>
          <w:b/>
        </w:rPr>
      </w:pPr>
      <w:r w:rsidRPr="00121095">
        <w:rPr>
          <w:b/>
        </w:rPr>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27F6E31B" w14:textId="77777777" w:rsidTr="00E50DB9">
        <w:trPr>
          <w:cantSplit/>
          <w:tblHeader/>
        </w:trPr>
        <w:tc>
          <w:tcPr>
            <w:tcW w:w="1440" w:type="dxa"/>
            <w:tcBorders>
              <w:top w:val="double" w:sz="4" w:space="0" w:color="auto"/>
              <w:bottom w:val="single" w:sz="4" w:space="0" w:color="auto"/>
            </w:tcBorders>
            <w:shd w:val="pct10" w:color="auto" w:fill="FFFFFF"/>
          </w:tcPr>
          <w:p w14:paraId="2A94881E" w14:textId="77777777" w:rsidR="00E921A2" w:rsidRPr="00121095" w:rsidRDefault="00E921A2">
            <w:pPr>
              <w:pStyle w:val="QryTableVirtualHeader"/>
              <w:rPr>
                <w:lang w:val="en-US"/>
              </w:rPr>
            </w:pPr>
            <w:r w:rsidRPr="00121095">
              <w:rPr>
                <w:lang w:val="en-US"/>
              </w:rPr>
              <w:t>ColName (Query ID=Z77)</w:t>
            </w:r>
          </w:p>
        </w:tc>
        <w:tc>
          <w:tcPr>
            <w:tcW w:w="864" w:type="dxa"/>
            <w:tcBorders>
              <w:top w:val="double" w:sz="4" w:space="0" w:color="auto"/>
              <w:bottom w:val="single" w:sz="4" w:space="0" w:color="auto"/>
            </w:tcBorders>
            <w:shd w:val="pct10" w:color="auto" w:fill="FFFFFF"/>
          </w:tcPr>
          <w:p w14:paraId="1F36BB45" w14:textId="77777777" w:rsidR="00E921A2" w:rsidRPr="00121095" w:rsidRDefault="00E921A2">
            <w:pPr>
              <w:pStyle w:val="QryTableVirtualHeader"/>
              <w:rPr>
                <w:lang w:val="en-US"/>
              </w:rPr>
            </w:pPr>
            <w:r w:rsidRPr="00121095">
              <w:rPr>
                <w:lang w:val="en-US"/>
              </w:rPr>
              <w:t>Key/</w:t>
            </w:r>
          </w:p>
          <w:p w14:paraId="11BB0DC7"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500C3840"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7FD6C87C"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6DD64A0F"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50E41BF5"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5A115F3E"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677FB42C"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292FF658"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300A5933"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180CBB18"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3B7238B9" w14:textId="77777777" w:rsidR="00E921A2" w:rsidRPr="00121095" w:rsidRDefault="00E921A2">
            <w:pPr>
              <w:pStyle w:val="QryTableVirtualHeader"/>
              <w:rPr>
                <w:lang w:val="en-US"/>
              </w:rPr>
            </w:pPr>
            <w:r w:rsidRPr="00121095">
              <w:rPr>
                <w:lang w:val="en-US"/>
              </w:rPr>
              <w:t>Element Name</w:t>
            </w:r>
          </w:p>
        </w:tc>
      </w:tr>
      <w:tr w:rsidR="00E921A2" w:rsidRPr="00E921A2" w14:paraId="4FECE784" w14:textId="77777777" w:rsidTr="00E50DB9">
        <w:trPr>
          <w:cantSplit/>
        </w:trPr>
        <w:tc>
          <w:tcPr>
            <w:tcW w:w="1440" w:type="dxa"/>
            <w:tcBorders>
              <w:top w:val="single" w:sz="4" w:space="0" w:color="auto"/>
              <w:bottom w:val="single" w:sz="4" w:space="0" w:color="auto"/>
            </w:tcBorders>
            <w:shd w:val="clear" w:color="auto" w:fill="FFFFFF"/>
          </w:tcPr>
          <w:p w14:paraId="45734ABD" w14:textId="77777777"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73071CE2" w14:textId="77777777"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72EBFD57" w14:textId="77777777"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6262DA87" w14:textId="77777777"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05666ADA" w14:textId="77777777"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451DDFB2" w14:textId="77777777"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261B99D7"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0BE98F58"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1A2CEC54" w14:textId="77777777"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14:paraId="4872FF53"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7EB9DE74"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B97F709" w14:textId="77777777" w:rsidR="00E921A2" w:rsidRPr="00121095" w:rsidRDefault="00E921A2">
            <w:pPr>
              <w:pStyle w:val="QryTableVirtual"/>
              <w:rPr>
                <w:lang w:val="en-US"/>
              </w:rPr>
            </w:pPr>
            <w:r w:rsidRPr="00121095">
              <w:rPr>
                <w:lang w:val="en-US"/>
              </w:rPr>
              <w:t>PID-3 Patient  Identifier List</w:t>
            </w:r>
          </w:p>
        </w:tc>
      </w:tr>
      <w:tr w:rsidR="00E921A2" w:rsidRPr="00E921A2" w14:paraId="454DE416" w14:textId="77777777" w:rsidTr="00E50DB9">
        <w:trPr>
          <w:cantSplit/>
        </w:trPr>
        <w:tc>
          <w:tcPr>
            <w:tcW w:w="1440" w:type="dxa"/>
            <w:tcBorders>
              <w:top w:val="single" w:sz="4" w:space="0" w:color="auto"/>
              <w:bottom w:val="single" w:sz="4" w:space="0" w:color="auto"/>
            </w:tcBorders>
            <w:shd w:val="clear" w:color="auto" w:fill="FFFFFF"/>
          </w:tcPr>
          <w:p w14:paraId="4E7A8539"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4D55C67B"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6EAC304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EC5EF16"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6A71F53B"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30D9DB42"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0BD525D"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A0D7606"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175C5E2"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E3532B0"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19E65DA3"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5A2E592" w14:textId="77777777" w:rsidR="00E921A2" w:rsidRPr="00121095" w:rsidRDefault="00E921A2">
            <w:pPr>
              <w:pStyle w:val="QryTableVirtual"/>
              <w:rPr>
                <w:lang w:val="en-US"/>
              </w:rPr>
            </w:pPr>
            <w:r w:rsidRPr="00121095">
              <w:rPr>
                <w:lang w:val="en-US"/>
              </w:rPr>
              <w:t>PID-5 Patient Name</w:t>
            </w:r>
          </w:p>
        </w:tc>
      </w:tr>
      <w:tr w:rsidR="00E921A2" w:rsidRPr="00E921A2" w14:paraId="1B171E8E" w14:textId="77777777" w:rsidTr="00E50DB9">
        <w:trPr>
          <w:cantSplit/>
        </w:trPr>
        <w:tc>
          <w:tcPr>
            <w:tcW w:w="1440" w:type="dxa"/>
            <w:tcBorders>
              <w:top w:val="single" w:sz="4" w:space="0" w:color="auto"/>
              <w:bottom w:val="single" w:sz="4" w:space="0" w:color="auto"/>
            </w:tcBorders>
            <w:shd w:val="clear" w:color="auto" w:fill="FFFFFF"/>
          </w:tcPr>
          <w:p w14:paraId="5833F5DC" w14:textId="77777777"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14:paraId="5C6BD8E7"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306D09E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221EA03"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4A1B6209"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178CD12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040B5DD"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D8D99F5"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C580818"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83B747C" w14:textId="77777777"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14:paraId="5BF084DF"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5265852" w14:textId="77777777" w:rsidR="00E921A2" w:rsidRPr="00121095" w:rsidRDefault="00E921A2">
            <w:pPr>
              <w:pStyle w:val="QryTableVirtual"/>
              <w:rPr>
                <w:lang w:val="en-US"/>
              </w:rPr>
            </w:pPr>
            <w:r w:rsidRPr="00121095">
              <w:rPr>
                <w:lang w:val="en-US"/>
              </w:rPr>
              <w:t>PID-6 Mother's Maiden Name</w:t>
            </w:r>
          </w:p>
        </w:tc>
      </w:tr>
      <w:tr w:rsidR="00E921A2" w:rsidRPr="00E921A2" w14:paraId="7215C4E4" w14:textId="77777777" w:rsidTr="00E50DB9">
        <w:trPr>
          <w:cantSplit/>
        </w:trPr>
        <w:tc>
          <w:tcPr>
            <w:tcW w:w="1440" w:type="dxa"/>
            <w:tcBorders>
              <w:top w:val="single" w:sz="4" w:space="0" w:color="auto"/>
              <w:bottom w:val="single" w:sz="4" w:space="0" w:color="auto"/>
            </w:tcBorders>
            <w:shd w:val="clear" w:color="auto" w:fill="FFFFFF"/>
          </w:tcPr>
          <w:p w14:paraId="60FBDC1D" w14:textId="77777777"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14:paraId="39383D05"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3D89C5A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9707387"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1A0CF669"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7E55D0F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D3F789D"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702FEDE"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8F870B3"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4E086C00" w14:textId="77777777"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14:paraId="34242833"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A26EB17" w14:textId="77777777" w:rsidR="00E921A2" w:rsidRPr="00121095" w:rsidRDefault="00E921A2">
            <w:pPr>
              <w:pStyle w:val="QryTableVirtual"/>
              <w:rPr>
                <w:lang w:val="en-US"/>
              </w:rPr>
            </w:pPr>
            <w:r w:rsidRPr="00121095">
              <w:rPr>
                <w:lang w:val="en-US"/>
              </w:rPr>
              <w:t>PID-7 Date/Time of Birth</w:t>
            </w:r>
          </w:p>
        </w:tc>
      </w:tr>
      <w:tr w:rsidR="00E921A2" w:rsidRPr="00E921A2" w14:paraId="25119BC2" w14:textId="77777777" w:rsidTr="00E50DB9">
        <w:trPr>
          <w:cantSplit/>
        </w:trPr>
        <w:tc>
          <w:tcPr>
            <w:tcW w:w="1440" w:type="dxa"/>
            <w:tcBorders>
              <w:top w:val="single" w:sz="4" w:space="0" w:color="auto"/>
              <w:bottom w:val="single" w:sz="4" w:space="0" w:color="auto"/>
            </w:tcBorders>
            <w:shd w:val="clear" w:color="auto" w:fill="FFFFFF"/>
          </w:tcPr>
          <w:p w14:paraId="482F627A" w14:textId="77777777"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14:paraId="5CE1C1B4"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5BD0F8FF"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AED29F9" w14:textId="77777777"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14:paraId="77701F67"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2371ACA1"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AF859DA"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49BF756"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E6C4A5F"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4B6E1E30" w14:textId="77777777"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14:paraId="5A89050E"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593E052" w14:textId="77777777" w:rsidR="00E921A2" w:rsidRPr="00121095" w:rsidRDefault="00E921A2">
            <w:pPr>
              <w:pStyle w:val="QryTableVirtual"/>
              <w:rPr>
                <w:lang w:val="en-US"/>
              </w:rPr>
            </w:pPr>
            <w:r w:rsidRPr="00121095">
              <w:rPr>
                <w:lang w:val="en-US"/>
              </w:rPr>
              <w:t>PID-8 Sex</w:t>
            </w:r>
          </w:p>
        </w:tc>
      </w:tr>
      <w:tr w:rsidR="00E921A2" w:rsidRPr="00E921A2" w14:paraId="694AE291" w14:textId="77777777" w:rsidTr="00E50DB9">
        <w:trPr>
          <w:cantSplit/>
        </w:trPr>
        <w:tc>
          <w:tcPr>
            <w:tcW w:w="1440" w:type="dxa"/>
            <w:tcBorders>
              <w:top w:val="single" w:sz="4" w:space="0" w:color="auto"/>
              <w:bottom w:val="double" w:sz="4" w:space="0" w:color="auto"/>
            </w:tcBorders>
            <w:shd w:val="clear" w:color="auto" w:fill="FFFFFF"/>
          </w:tcPr>
          <w:p w14:paraId="2F911F85" w14:textId="77777777"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14:paraId="6D72F413"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6E0A7708"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2285711C"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7450F4BE"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60CA185B"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4415344C"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7C842E4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75EF9455"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031A728D" w14:textId="77777777"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14:paraId="28A92D77"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7D420871" w14:textId="77777777" w:rsidR="00E921A2" w:rsidRPr="00121095" w:rsidRDefault="00E921A2">
            <w:pPr>
              <w:pStyle w:val="QryTableVirtual"/>
              <w:rPr>
                <w:lang w:val="en-US"/>
              </w:rPr>
            </w:pPr>
            <w:r w:rsidRPr="00121095">
              <w:rPr>
                <w:lang w:val="en-US"/>
              </w:rPr>
              <w:t>PID-10 Race</w:t>
            </w:r>
          </w:p>
        </w:tc>
      </w:tr>
    </w:tbl>
    <w:p w14:paraId="78E2B6E7" w14:textId="77777777" w:rsidR="00E921A2" w:rsidRPr="00121095" w:rsidRDefault="00E921A2">
      <w:pPr>
        <w:pStyle w:val="NormalIndented"/>
        <w:rPr>
          <w:snapToGrid w:val="0"/>
        </w:rPr>
      </w:pPr>
      <w:r w:rsidRPr="00121095">
        <w:rPr>
          <w:snapToGrid w:val="0"/>
        </w:rPr>
        <w:t>The same query as described above could be sent as a pure Query by Parameter query, without the "query by example" variant, as follows.</w:t>
      </w:r>
    </w:p>
    <w:p w14:paraId="2C8FC124" w14:textId="77777777" w:rsidR="00E921A2" w:rsidRPr="00121095" w:rsidRDefault="00E921A2">
      <w:pPr>
        <w:pStyle w:val="NormalIndented"/>
        <w:rPr>
          <w:snapToGrid w:val="0"/>
        </w:rPr>
      </w:pPr>
      <w:r w:rsidRPr="00121095">
        <w:rPr>
          <w:snapToGrid w:val="0"/>
        </w:rPr>
        <w:t>Notice that the query uses only a single QPD segment to carry all the parameters.  The response to the query is the same as for the "query by example" variant above.</w:t>
      </w:r>
    </w:p>
    <w:p w14:paraId="21F15A6C" w14:textId="77777777" w:rsidR="00E921A2" w:rsidRPr="00121095" w:rsidRDefault="00E921A2">
      <w:pPr>
        <w:pStyle w:val="NormalIndented"/>
      </w:pPr>
      <w:r w:rsidRPr="00121095">
        <w:t>Example: the Client wishes to do this using the peekaboo algorithm with an 80% confidence level.</w:t>
      </w:r>
    </w:p>
    <w:p w14:paraId="43269AA1" w14:textId="77777777" w:rsidR="00E921A2" w:rsidRPr="00121095" w:rsidRDefault="00E921A2">
      <w:pPr>
        <w:pStyle w:val="Example"/>
        <w:rPr>
          <w:noProof w:val="0"/>
        </w:rPr>
      </w:pPr>
      <w:r w:rsidRPr="00121095">
        <w:rPr>
          <w:noProof w:val="0"/>
        </w:rPr>
        <w:t>MSH|^~\&amp;|PCR|GenHosp|MPI||199811201400-0800||QBP^Z75^QBP_Q13|8699|P|2.</w:t>
      </w:r>
      <w:r>
        <w:rPr>
          <w:noProof w:val="0"/>
        </w:rPr>
        <w:t>8</w:t>
      </w:r>
      <w:r w:rsidRPr="00121095">
        <w:rPr>
          <w:noProof w:val="0"/>
        </w:rPr>
        <w:t>||||||||</w:t>
      </w:r>
    </w:p>
    <w:p w14:paraId="3B06F193" w14:textId="77777777" w:rsidR="00E921A2" w:rsidRPr="00121095" w:rsidRDefault="00E921A2">
      <w:pPr>
        <w:pStyle w:val="Example"/>
        <w:rPr>
          <w:noProof w:val="0"/>
        </w:rPr>
      </w:pPr>
      <w:r w:rsidRPr="00121095">
        <w:rPr>
          <w:noProof w:val="0"/>
        </w:rPr>
        <w:t>QPD|Z75^find_candidates^HL7nnnn|Q0001|peekaboo|80|Nuclear^Ned|19481211|M</w:t>
      </w:r>
    </w:p>
    <w:p w14:paraId="146E5B23" w14:textId="77777777" w:rsidR="00E921A2" w:rsidRPr="00121095" w:rsidRDefault="00E921A2">
      <w:pPr>
        <w:pStyle w:val="Example"/>
        <w:rPr>
          <w:noProof w:val="0"/>
        </w:rPr>
      </w:pPr>
    </w:p>
    <w:p w14:paraId="68AB132C" w14:textId="77777777" w:rsidR="00E921A2" w:rsidRPr="00121095" w:rsidRDefault="00E921A2">
      <w:pPr>
        <w:pStyle w:val="Example"/>
        <w:rPr>
          <w:noProof w:val="0"/>
        </w:rPr>
      </w:pPr>
      <w:r w:rsidRPr="00121095">
        <w:rPr>
          <w:noProof w:val="0"/>
        </w:rPr>
        <w:t>RDF|PatientList^CX^20~PatientName^XPN^48~Mother'sMaidenName^XPN^48~DOB^DTM^24~Sex^IS^1~Race^CWE^80|</w:t>
      </w:r>
    </w:p>
    <w:p w14:paraId="060B6770" w14:textId="77777777" w:rsidR="00E921A2" w:rsidRPr="00121095" w:rsidRDefault="00E921A2">
      <w:pPr>
        <w:pStyle w:val="Example"/>
        <w:rPr>
          <w:noProof w:val="0"/>
        </w:rPr>
      </w:pPr>
      <w:r w:rsidRPr="00121095">
        <w:rPr>
          <w:noProof w:val="0"/>
        </w:rPr>
        <w:t>RCP|I|999^RD|</w:t>
      </w:r>
    </w:p>
    <w:p w14:paraId="7E8BEF1A" w14:textId="77777777" w:rsidR="00E921A2" w:rsidRPr="00121095" w:rsidRDefault="00E921A2">
      <w:pPr>
        <w:pStyle w:val="NormalIndented"/>
      </w:pPr>
      <w:r w:rsidRPr="00121095">
        <w:t>The MPI system returns the following RTB message:</w:t>
      </w:r>
    </w:p>
    <w:p w14:paraId="5960BA38" w14:textId="77777777" w:rsidR="00E921A2" w:rsidRPr="00121095" w:rsidRDefault="00E921A2">
      <w:pPr>
        <w:pStyle w:val="Example"/>
        <w:rPr>
          <w:noProof w:val="0"/>
        </w:rPr>
      </w:pPr>
      <w:r w:rsidRPr="00121095">
        <w:rPr>
          <w:b/>
          <w:noProof w:val="0"/>
        </w:rPr>
        <w:lastRenderedPageBreak/>
        <w:t>MSH</w:t>
      </w:r>
      <w:r w:rsidRPr="00121095">
        <w:rPr>
          <w:noProof w:val="0"/>
        </w:rPr>
        <w:t>|^~\&amp;|MPI|GenHosp|PCR||199811201400-0800||RTB^Z76^RTB_R13|8699|P|2.</w:t>
      </w:r>
      <w:r>
        <w:rPr>
          <w:noProof w:val="0"/>
        </w:rPr>
        <w:t>8</w:t>
      </w:r>
      <w:r w:rsidRPr="00121095">
        <w:rPr>
          <w:noProof w:val="0"/>
        </w:rPr>
        <w:t>||||||||</w:t>
      </w:r>
    </w:p>
    <w:p w14:paraId="6ED4E742" w14:textId="77777777" w:rsidR="00E921A2" w:rsidRPr="00121095" w:rsidRDefault="00E921A2">
      <w:pPr>
        <w:pStyle w:val="Example"/>
        <w:rPr>
          <w:noProof w:val="0"/>
        </w:rPr>
      </w:pPr>
      <w:r w:rsidRPr="00121095">
        <w:rPr>
          <w:b/>
          <w:noProof w:val="0"/>
        </w:rPr>
        <w:t>MSA</w:t>
      </w:r>
      <w:r w:rsidRPr="00121095">
        <w:rPr>
          <w:noProof w:val="0"/>
        </w:rPr>
        <w:t>|AA|8699|</w:t>
      </w:r>
    </w:p>
    <w:p w14:paraId="78B8C4E9" w14:textId="77777777" w:rsidR="00E921A2" w:rsidRPr="00121095" w:rsidRDefault="00E921A2">
      <w:pPr>
        <w:pStyle w:val="Example"/>
        <w:rPr>
          <w:noProof w:val="0"/>
        </w:rPr>
      </w:pPr>
      <w:r w:rsidRPr="00121095">
        <w:rPr>
          <w:b/>
          <w:noProof w:val="0"/>
        </w:rPr>
        <w:t>QAK</w:t>
      </w:r>
      <w:r w:rsidRPr="00121095">
        <w:rPr>
          <w:noProof w:val="0"/>
        </w:rPr>
        <w:t>|</w:t>
      </w:r>
    </w:p>
    <w:p w14:paraId="63671B40" w14:textId="77777777" w:rsidR="00E921A2" w:rsidRPr="00121095" w:rsidRDefault="00E921A2">
      <w:pPr>
        <w:pStyle w:val="Example"/>
        <w:rPr>
          <w:noProof w:val="0"/>
        </w:rPr>
      </w:pPr>
      <w:r w:rsidRPr="00121095">
        <w:rPr>
          <w:noProof w:val="0"/>
        </w:rPr>
        <w:t>QPD|Z75^find_candidates^HL7nnnn|Q0001|peekaboo|80|Nuclear^Ned|19481211|M</w:t>
      </w:r>
    </w:p>
    <w:p w14:paraId="058D42CA" w14:textId="77777777" w:rsidR="00E921A2" w:rsidRPr="00121095" w:rsidRDefault="00E921A2">
      <w:pPr>
        <w:pStyle w:val="Example"/>
        <w:rPr>
          <w:noProof w:val="0"/>
        </w:rPr>
      </w:pPr>
      <w:r w:rsidRPr="00121095">
        <w:rPr>
          <w:b/>
          <w:noProof w:val="0"/>
        </w:rPr>
        <w:t>RDF</w:t>
      </w:r>
      <w:r w:rsidRPr="00121095">
        <w:rPr>
          <w:noProof w:val="0"/>
        </w:rPr>
        <w:t>|PatientList^CX^20~PatientName^XPN^48~Mother'sMaidenName^XPN^48~DOB^DTM^24~Sex^IS^1~Race^CWE^80|</w:t>
      </w:r>
    </w:p>
    <w:p w14:paraId="1747FF60" w14:textId="77777777" w:rsidR="00E921A2" w:rsidRPr="00121095" w:rsidRDefault="00E921A2">
      <w:pPr>
        <w:pStyle w:val="Example"/>
        <w:rPr>
          <w:noProof w:val="0"/>
        </w:rPr>
      </w:pPr>
      <w:r w:rsidRPr="00121095">
        <w:rPr>
          <w:b/>
          <w:noProof w:val="0"/>
        </w:rPr>
        <w:t>RDT</w:t>
      </w:r>
      <w:r w:rsidRPr="00121095">
        <w:rPr>
          <w:noProof w:val="0"/>
        </w:rPr>
        <w:t>|555444222111^^^MPI&amp;KP.NCA&amp;L^MR|</w:t>
      </w:r>
      <w:r w:rsidRPr="00121095">
        <w:rPr>
          <w:rFonts w:ascii="Courier" w:hAnsi="Courier"/>
          <w:noProof w:val="0"/>
        </w:rPr>
        <w:t>Nuclear^Ned</w:t>
      </w:r>
      <w:r w:rsidRPr="00121095">
        <w:rPr>
          <w:noProof w:val="0"/>
        </w:rPr>
        <w:t>|</w:t>
      </w:r>
      <w:r w:rsidRPr="00121095">
        <w:rPr>
          <w:rFonts w:ascii="Courier" w:hAnsi="Courier"/>
          <w:noProof w:val="0"/>
        </w:rPr>
        <w:t>19481211</w:t>
      </w:r>
      <w:r w:rsidRPr="00121095">
        <w:rPr>
          <w:noProof w:val="0"/>
        </w:rPr>
        <w:t>|M||</w:t>
      </w:r>
    </w:p>
    <w:p w14:paraId="401CBDFF" w14:textId="77777777" w:rsidR="00E921A2" w:rsidRPr="00121095" w:rsidRDefault="00E921A2">
      <w:pPr>
        <w:pStyle w:val="Heading4"/>
      </w:pPr>
      <w:bookmarkStart w:id="802" w:name="_Toc495483647"/>
      <w:bookmarkStart w:id="803" w:name="_Toc24273871"/>
      <w:r w:rsidRPr="00121095">
        <w:t>MPI Query Profile – Non query by example version</w:t>
      </w:r>
      <w:bookmarkEnd w:id="802"/>
      <w:bookmarkEnd w:id="803"/>
    </w:p>
    <w:p w14:paraId="29B1BB5A" w14:textId="77777777" w:rsidR="00E921A2" w:rsidRPr="00121095" w:rsidRDefault="00E921A2">
      <w:pPr>
        <w:pStyle w:val="QryTableCaption"/>
        <w:keepNext/>
        <w:rPr>
          <w:lang w:val="en-US"/>
        </w:rPr>
      </w:pPr>
      <w:r w:rsidRPr="00121095">
        <w:rPr>
          <w:lang w:val="en-US"/>
        </w:rPr>
        <w:t>Query Profi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698F000D" w14:textId="77777777" w:rsidTr="00E50DB9">
        <w:trPr>
          <w:tblHeader/>
        </w:trPr>
        <w:tc>
          <w:tcPr>
            <w:tcW w:w="2880" w:type="dxa"/>
            <w:tcBorders>
              <w:top w:val="double" w:sz="4" w:space="0" w:color="auto"/>
              <w:bottom w:val="single" w:sz="4" w:space="0" w:color="auto"/>
            </w:tcBorders>
            <w:shd w:val="clear" w:color="auto" w:fill="FFFFFF"/>
          </w:tcPr>
          <w:p w14:paraId="226D2BC3" w14:textId="77777777" w:rsidR="00E921A2" w:rsidRPr="00121095" w:rsidRDefault="00E921A2">
            <w:pPr>
              <w:pStyle w:val="QryTableHeader"/>
              <w:keepNext/>
              <w:rPr>
                <w:b w:val="0"/>
                <w:lang w:val="en-US"/>
              </w:rPr>
            </w:pPr>
            <w:r w:rsidRPr="00121095">
              <w:rPr>
                <w:lang w:val="en-US"/>
              </w:rPr>
              <w:t>Query Statement ID (Query ID=Z75):</w:t>
            </w:r>
          </w:p>
        </w:tc>
        <w:tc>
          <w:tcPr>
            <w:tcW w:w="4608" w:type="dxa"/>
            <w:tcBorders>
              <w:top w:val="double" w:sz="4" w:space="0" w:color="auto"/>
              <w:bottom w:val="single" w:sz="4" w:space="0" w:color="auto"/>
            </w:tcBorders>
            <w:shd w:val="clear" w:color="auto" w:fill="FFFFFF"/>
          </w:tcPr>
          <w:p w14:paraId="513496EE" w14:textId="77777777" w:rsidR="00E921A2" w:rsidRPr="00121095" w:rsidRDefault="00E921A2">
            <w:pPr>
              <w:pStyle w:val="QryTableID"/>
              <w:keepNext/>
              <w:rPr>
                <w:lang w:val="en-US"/>
              </w:rPr>
            </w:pPr>
            <w:r w:rsidRPr="00121095">
              <w:rPr>
                <w:lang w:val="en-US"/>
              </w:rPr>
              <w:t>Z75</w:t>
            </w:r>
          </w:p>
        </w:tc>
      </w:tr>
      <w:tr w:rsidR="00E921A2" w:rsidRPr="00E921A2" w14:paraId="3E4A0905" w14:textId="77777777" w:rsidTr="00E50DB9">
        <w:tc>
          <w:tcPr>
            <w:tcW w:w="2880" w:type="dxa"/>
            <w:tcBorders>
              <w:top w:val="single" w:sz="4" w:space="0" w:color="auto"/>
              <w:bottom w:val="single" w:sz="4" w:space="0" w:color="auto"/>
            </w:tcBorders>
            <w:shd w:val="clear" w:color="auto" w:fill="FFFFFF"/>
          </w:tcPr>
          <w:p w14:paraId="2E01D987"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1802CB9D" w14:textId="77777777" w:rsidR="00E921A2" w:rsidRPr="00121095" w:rsidRDefault="00E921A2">
            <w:pPr>
              <w:pStyle w:val="QryTableType"/>
              <w:rPr>
                <w:lang w:val="en-US"/>
              </w:rPr>
            </w:pPr>
            <w:r w:rsidRPr="00121095">
              <w:rPr>
                <w:lang w:val="en-US"/>
              </w:rPr>
              <w:t>Query</w:t>
            </w:r>
          </w:p>
        </w:tc>
      </w:tr>
      <w:tr w:rsidR="00E921A2" w:rsidRPr="00E921A2" w14:paraId="4E3B4D21" w14:textId="77777777" w:rsidTr="00E50DB9">
        <w:tc>
          <w:tcPr>
            <w:tcW w:w="2880" w:type="dxa"/>
            <w:tcBorders>
              <w:top w:val="single" w:sz="4" w:space="0" w:color="auto"/>
              <w:bottom w:val="single" w:sz="4" w:space="0" w:color="auto"/>
            </w:tcBorders>
            <w:shd w:val="clear" w:color="auto" w:fill="FFFFFF"/>
          </w:tcPr>
          <w:p w14:paraId="3948ED7E"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3DCBCB19" w14:textId="77777777" w:rsidR="00E921A2" w:rsidRPr="00121095" w:rsidRDefault="00E921A2">
            <w:pPr>
              <w:pStyle w:val="QryTableName"/>
              <w:rPr>
                <w:lang w:val="en-US"/>
              </w:rPr>
            </w:pPr>
            <w:r w:rsidRPr="00121095">
              <w:rPr>
                <w:lang w:val="en-US"/>
              </w:rPr>
              <w:t>Tabular Patient List</w:t>
            </w:r>
          </w:p>
        </w:tc>
      </w:tr>
      <w:tr w:rsidR="00E921A2" w:rsidRPr="00E921A2" w14:paraId="669D3602" w14:textId="77777777" w:rsidTr="00E50DB9">
        <w:tc>
          <w:tcPr>
            <w:tcW w:w="2880" w:type="dxa"/>
            <w:tcBorders>
              <w:top w:val="single" w:sz="4" w:space="0" w:color="auto"/>
              <w:bottom w:val="single" w:sz="4" w:space="0" w:color="auto"/>
            </w:tcBorders>
            <w:shd w:val="clear" w:color="auto" w:fill="FFFFFF"/>
          </w:tcPr>
          <w:p w14:paraId="540ADD07"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3FCE40EA" w14:textId="77777777" w:rsidR="00E921A2" w:rsidRPr="00121095" w:rsidRDefault="00E921A2">
            <w:pPr>
              <w:pStyle w:val="QryTableTriggerQuery"/>
              <w:rPr>
                <w:lang w:val="en-US"/>
              </w:rPr>
            </w:pPr>
            <w:r w:rsidRPr="00121095">
              <w:rPr>
                <w:lang w:val="en-US"/>
              </w:rPr>
              <w:t>QBP^Z75^QBP_Q13</w:t>
            </w:r>
          </w:p>
        </w:tc>
      </w:tr>
      <w:tr w:rsidR="00E921A2" w:rsidRPr="00E921A2" w14:paraId="08FE480E" w14:textId="77777777" w:rsidTr="00E50DB9">
        <w:tc>
          <w:tcPr>
            <w:tcW w:w="2880" w:type="dxa"/>
            <w:tcBorders>
              <w:top w:val="single" w:sz="4" w:space="0" w:color="auto"/>
              <w:bottom w:val="single" w:sz="4" w:space="0" w:color="auto"/>
            </w:tcBorders>
            <w:shd w:val="clear" w:color="auto" w:fill="FFFFFF"/>
          </w:tcPr>
          <w:p w14:paraId="382DE53C"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53C007F6" w14:textId="77777777" w:rsidR="00E921A2" w:rsidRPr="00121095" w:rsidRDefault="00E921A2">
            <w:pPr>
              <w:pStyle w:val="QryTableMode"/>
              <w:rPr>
                <w:lang w:val="en-US"/>
              </w:rPr>
            </w:pPr>
            <w:r w:rsidRPr="00121095">
              <w:rPr>
                <w:lang w:val="en-US"/>
              </w:rPr>
              <w:t>Both</w:t>
            </w:r>
          </w:p>
        </w:tc>
      </w:tr>
      <w:tr w:rsidR="00E921A2" w:rsidRPr="00E921A2" w14:paraId="35CD5E74" w14:textId="77777777" w:rsidTr="00E50DB9">
        <w:tc>
          <w:tcPr>
            <w:tcW w:w="2880" w:type="dxa"/>
            <w:tcBorders>
              <w:top w:val="single" w:sz="4" w:space="0" w:color="auto"/>
              <w:bottom w:val="single" w:sz="4" w:space="0" w:color="auto"/>
            </w:tcBorders>
            <w:shd w:val="clear" w:color="auto" w:fill="FFFFFF"/>
          </w:tcPr>
          <w:p w14:paraId="1E1EF2D7"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2456ECF6" w14:textId="77777777" w:rsidR="00E921A2" w:rsidRPr="00121095" w:rsidRDefault="00E921A2">
            <w:pPr>
              <w:pStyle w:val="QryTableResponseTrigger"/>
              <w:rPr>
                <w:lang w:val="en-US"/>
              </w:rPr>
            </w:pPr>
            <w:r w:rsidRPr="00121095">
              <w:rPr>
                <w:lang w:val="en-US"/>
              </w:rPr>
              <w:t>RTB^Z76^RTB_K13</w:t>
            </w:r>
          </w:p>
        </w:tc>
      </w:tr>
      <w:tr w:rsidR="00E921A2" w:rsidRPr="00E921A2" w14:paraId="444E1B78" w14:textId="77777777" w:rsidTr="00E50DB9">
        <w:tc>
          <w:tcPr>
            <w:tcW w:w="2880" w:type="dxa"/>
            <w:tcBorders>
              <w:top w:val="single" w:sz="4" w:space="0" w:color="auto"/>
              <w:bottom w:val="single" w:sz="4" w:space="0" w:color="auto"/>
            </w:tcBorders>
            <w:shd w:val="clear" w:color="auto" w:fill="FFFFFF"/>
          </w:tcPr>
          <w:p w14:paraId="22AD4DC0"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6D8C8EC5" w14:textId="77777777" w:rsidR="00E921A2" w:rsidRPr="00121095" w:rsidRDefault="00E921A2">
            <w:pPr>
              <w:pStyle w:val="QryTableCharacteristicsQuery"/>
              <w:rPr>
                <w:lang w:val="en-US"/>
              </w:rPr>
            </w:pPr>
            <w:r w:rsidRPr="00121095">
              <w:rPr>
                <w:lang w:val="en-US"/>
              </w:rPr>
              <w:t>Patient identifier and matching algorithm requirements are passed via the input parameters.  Output columns are chosen from a Virtual Table.</w:t>
            </w:r>
          </w:p>
        </w:tc>
      </w:tr>
      <w:tr w:rsidR="00E921A2" w:rsidRPr="00E921A2" w14:paraId="31D9D787" w14:textId="77777777" w:rsidTr="00E50DB9">
        <w:tc>
          <w:tcPr>
            <w:tcW w:w="2880" w:type="dxa"/>
            <w:tcBorders>
              <w:top w:val="single" w:sz="4" w:space="0" w:color="auto"/>
              <w:bottom w:val="single" w:sz="4" w:space="0" w:color="auto"/>
            </w:tcBorders>
            <w:shd w:val="clear" w:color="auto" w:fill="FFFFFF"/>
          </w:tcPr>
          <w:p w14:paraId="0380A6D6"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798D03DB" w14:textId="77777777" w:rsidR="00E921A2" w:rsidRPr="00121095" w:rsidRDefault="00E921A2">
            <w:pPr>
              <w:pStyle w:val="QryTablePurpose"/>
              <w:rPr>
                <w:lang w:val="en-US"/>
              </w:rPr>
            </w:pPr>
            <w:r w:rsidRPr="00121095">
              <w:rPr>
                <w:lang w:val="en-US"/>
              </w:rPr>
              <w:t>To find patient records that closely (as specified by the Client) match a set of input criteria using a specified algorithm.</w:t>
            </w:r>
          </w:p>
        </w:tc>
      </w:tr>
      <w:tr w:rsidR="00E921A2" w:rsidRPr="00E921A2" w14:paraId="01B67AAB" w14:textId="77777777" w:rsidTr="00E50DB9">
        <w:trPr>
          <w:cantSplit/>
        </w:trPr>
        <w:tc>
          <w:tcPr>
            <w:tcW w:w="2880" w:type="dxa"/>
            <w:tcBorders>
              <w:top w:val="single" w:sz="4" w:space="0" w:color="auto"/>
              <w:bottom w:val="single" w:sz="4" w:space="0" w:color="auto"/>
            </w:tcBorders>
            <w:shd w:val="clear" w:color="auto" w:fill="FFFFFF"/>
          </w:tcPr>
          <w:p w14:paraId="0D2E3056"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400101FF" w14:textId="77777777" w:rsidR="00E921A2" w:rsidRPr="00121095" w:rsidRDefault="00E921A2">
            <w:pPr>
              <w:pStyle w:val="QryTableCharacteristicsResponse"/>
              <w:rPr>
                <w:lang w:val="en-US"/>
              </w:rPr>
            </w:pPr>
            <w:r w:rsidRPr="00121095">
              <w:rPr>
                <w:lang w:val="en-US"/>
              </w:rPr>
              <w:t>Response returns requested columns from the Virtual Table.  If no columns were requested, all columns are returned.</w:t>
            </w:r>
          </w:p>
        </w:tc>
      </w:tr>
      <w:tr w:rsidR="00E921A2" w:rsidRPr="00E921A2" w14:paraId="1C49E9AD" w14:textId="77777777" w:rsidTr="00E50DB9">
        <w:trPr>
          <w:cantSplit/>
        </w:trPr>
        <w:tc>
          <w:tcPr>
            <w:tcW w:w="2880" w:type="dxa"/>
            <w:tcBorders>
              <w:top w:val="single" w:sz="4" w:space="0" w:color="auto"/>
              <w:bottom w:val="double" w:sz="4" w:space="0" w:color="auto"/>
            </w:tcBorders>
            <w:shd w:val="clear" w:color="auto" w:fill="FFFFFF"/>
          </w:tcPr>
          <w:p w14:paraId="508C9C3B"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3D52606C" w14:textId="77777777" w:rsidR="00E921A2" w:rsidRPr="00121095" w:rsidRDefault="00E921A2">
            <w:pPr>
              <w:pStyle w:val="QryTableSegmentPattern"/>
              <w:rPr>
                <w:lang w:val="en-US"/>
              </w:rPr>
            </w:pPr>
          </w:p>
        </w:tc>
      </w:tr>
    </w:tbl>
    <w:p w14:paraId="5A964E8A" w14:textId="77777777" w:rsidR="00E921A2" w:rsidRDefault="00E921A2" w:rsidP="00BF5311">
      <w:r>
        <w:t xml:space="preserve">The message structure for QBP^Z75^QPB_Q13 can be found in </w:t>
      </w:r>
      <w:r w:rsidR="00BF2FE6">
        <w:fldChar w:fldCharType="begin"/>
      </w:r>
      <w:r>
        <w:instrText xml:space="preserve"> REF _Ref370221404 \r \h </w:instrText>
      </w:r>
      <w:r w:rsidR="00BF2FE6">
        <w:fldChar w:fldCharType="separate"/>
      </w:r>
      <w:r w:rsidR="004E523E">
        <w:t>5.3.1.2</w:t>
      </w:r>
      <w:r w:rsidR="00BF2FE6">
        <w:fldChar w:fldCharType="end"/>
      </w:r>
      <w:r>
        <w:t>. Use the QBP^Q13^QPB_Q13 Message structure.</w:t>
      </w:r>
    </w:p>
    <w:p w14:paraId="534FE2EB" w14:textId="77777777" w:rsidR="00E921A2" w:rsidRPr="00121095" w:rsidRDefault="00E921A2" w:rsidP="00BF5311">
      <w:pPr>
        <w:pStyle w:val="NormalIndented"/>
        <w:ind w:left="0"/>
      </w:pPr>
    </w:p>
    <w:p w14:paraId="3AC12298" w14:textId="77777777" w:rsidR="00E921A2" w:rsidRPr="00121095" w:rsidRDefault="00E921A2">
      <w:pPr>
        <w:pStyle w:val="MsgTableCaption"/>
      </w:pPr>
      <w:r w:rsidRPr="00121095">
        <w:t>RTB^Z76^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2CB08FC2"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1E58F72A"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560EC6D8" w14:textId="77777777" w:rsidR="00E921A2" w:rsidRPr="00121095" w:rsidRDefault="00E921A2">
            <w:pPr>
              <w:pStyle w:val="MsgTableHeader"/>
              <w:rPr>
                <w:b w:val="0"/>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FEF3C57"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67EA9059" w14:textId="77777777" w:rsidR="00E921A2" w:rsidRPr="00121095" w:rsidRDefault="00E921A2">
            <w:pPr>
              <w:pStyle w:val="MsgTableHeader"/>
              <w:jc w:val="center"/>
              <w:rPr>
                <w:lang w:val="en-US"/>
              </w:rPr>
            </w:pPr>
            <w:r w:rsidRPr="00121095">
              <w:rPr>
                <w:lang w:val="en-US"/>
              </w:rPr>
              <w:t>Sec Ref</w:t>
            </w:r>
          </w:p>
        </w:tc>
      </w:tr>
      <w:tr w:rsidR="00E921A2" w:rsidRPr="00E921A2" w14:paraId="77E14A5A"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0C87CEC3"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113B4AE"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7C0746A2"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E2DA35F" w14:textId="77777777" w:rsidR="00E921A2" w:rsidRPr="00121095" w:rsidRDefault="00E921A2">
            <w:pPr>
              <w:pStyle w:val="MsgTableBody"/>
              <w:jc w:val="center"/>
            </w:pPr>
            <w:r w:rsidRPr="00121095">
              <w:t>2.15.9</w:t>
            </w:r>
          </w:p>
        </w:tc>
      </w:tr>
      <w:tr w:rsidR="00E921A2" w:rsidRPr="00E921A2" w14:paraId="7188D57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8EE4C8B"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8FB2F11"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274945F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10ED832" w14:textId="77777777" w:rsidR="00E921A2" w:rsidRPr="00121095" w:rsidRDefault="00E921A2">
            <w:pPr>
              <w:pStyle w:val="MsgTableBody"/>
              <w:jc w:val="center"/>
            </w:pPr>
            <w:r w:rsidRPr="00121095">
              <w:t>2.15.12</w:t>
            </w:r>
          </w:p>
        </w:tc>
      </w:tr>
      <w:tr w:rsidR="00E921A2" w:rsidRPr="00E921A2" w14:paraId="3BE8A64E"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9725E99"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23A3CCC1"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DF2D24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77A5A57" w14:textId="77777777" w:rsidR="00E921A2" w:rsidRPr="00121095" w:rsidRDefault="00E921A2">
            <w:pPr>
              <w:pStyle w:val="MsgTableBody"/>
              <w:jc w:val="center"/>
            </w:pPr>
            <w:r w:rsidRPr="00121095">
              <w:t>2.14.13</w:t>
            </w:r>
          </w:p>
        </w:tc>
      </w:tr>
      <w:tr w:rsidR="00E921A2" w:rsidRPr="00E921A2" w14:paraId="48CAD57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740CAFC"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3BB81EC8"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2181B47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F478CC" w14:textId="77777777" w:rsidR="00E921A2" w:rsidRPr="00121095" w:rsidRDefault="00E921A2">
            <w:pPr>
              <w:pStyle w:val="MsgTableBody"/>
              <w:jc w:val="center"/>
            </w:pPr>
            <w:r w:rsidRPr="00121095">
              <w:t>2.15.8</w:t>
            </w:r>
          </w:p>
        </w:tc>
      </w:tr>
      <w:tr w:rsidR="00E921A2" w:rsidRPr="00E921A2" w14:paraId="62B506F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86D2322"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7DE99974"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05B0E9A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EFFB44E" w14:textId="77777777" w:rsidR="00E921A2" w:rsidRPr="00121095" w:rsidRDefault="00E921A2">
            <w:pPr>
              <w:pStyle w:val="MsgTableBody"/>
              <w:jc w:val="center"/>
            </w:pPr>
            <w:r w:rsidRPr="00121095">
              <w:t>2.15.5</w:t>
            </w:r>
          </w:p>
        </w:tc>
      </w:tr>
      <w:tr w:rsidR="00E921A2" w:rsidRPr="00E921A2" w14:paraId="16D5B17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5D97B5D" w14:textId="77777777" w:rsidR="00E921A2" w:rsidRPr="00121095" w:rsidRDefault="001D6D22">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135E70C2"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2918916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E8DF3FB" w14:textId="77777777" w:rsidR="00E921A2" w:rsidRPr="00121095" w:rsidRDefault="002503D5">
            <w:pPr>
              <w:pStyle w:val="MsgTableBody"/>
              <w:jc w:val="center"/>
            </w:pPr>
            <w:r>
              <w:fldChar w:fldCharType="begin"/>
            </w:r>
            <w:r>
              <w:instrText xml:space="preserve"> REF _Ref465674438 \r \h  \* MERGEFORMAT </w:instrText>
            </w:r>
            <w:r>
              <w:fldChar w:fldCharType="separate"/>
            </w:r>
            <w:r w:rsidR="004E523E">
              <w:t>5.5.2</w:t>
            </w:r>
            <w:r>
              <w:fldChar w:fldCharType="end"/>
            </w:r>
          </w:p>
        </w:tc>
      </w:tr>
      <w:tr w:rsidR="00E921A2" w:rsidRPr="00E921A2" w14:paraId="23C1604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F04D395" w14:textId="77777777" w:rsidR="00E921A2" w:rsidRPr="00121095" w:rsidRDefault="001D6D22">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1735AFF5"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01ABFFA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E7B859B" w14:textId="77777777"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14:paraId="746DCA8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C9773E3"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69459B1D"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2E5C849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E57ABFD" w14:textId="77777777" w:rsidR="00E921A2" w:rsidRPr="00121095" w:rsidRDefault="00E921A2">
            <w:pPr>
              <w:pStyle w:val="MsgTableBody"/>
              <w:jc w:val="center"/>
            </w:pPr>
          </w:p>
        </w:tc>
      </w:tr>
      <w:tr w:rsidR="00E921A2" w:rsidRPr="00E921A2" w14:paraId="6261C62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3003B32"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2AEBBB04"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307257B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D9C5B28" w14:textId="77777777" w:rsidR="00E921A2" w:rsidRPr="00121095" w:rsidRDefault="002503D5">
            <w:pPr>
              <w:pStyle w:val="MsgTableBody"/>
              <w:jc w:val="center"/>
            </w:pPr>
            <w:r>
              <w:fldChar w:fldCharType="begin"/>
            </w:r>
            <w:r>
              <w:instrText xml:space="preserve"> REF _Ref485107782 \r \h  \* MERGEFORMAT </w:instrText>
            </w:r>
            <w:r>
              <w:fldChar w:fldCharType="separate"/>
            </w:r>
            <w:r w:rsidR="004E523E">
              <w:t>5.5.7</w:t>
            </w:r>
            <w:r>
              <w:fldChar w:fldCharType="end"/>
            </w:r>
          </w:p>
        </w:tc>
      </w:tr>
      <w:tr w:rsidR="00E921A2" w:rsidRPr="00E921A2" w14:paraId="7085246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BFC9279"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038C1BE7"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31172EA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164BBCA" w14:textId="77777777" w:rsidR="00E921A2" w:rsidRPr="00121095" w:rsidRDefault="002503D5">
            <w:pPr>
              <w:pStyle w:val="MsgTableBody"/>
              <w:jc w:val="center"/>
            </w:pPr>
            <w:r>
              <w:fldChar w:fldCharType="begin"/>
            </w:r>
            <w:r>
              <w:instrText xml:space="preserve"> REF _Ref485107898 \r \h  \* MERGEFORMAT </w:instrText>
            </w:r>
            <w:r>
              <w:fldChar w:fldCharType="separate"/>
            </w:r>
            <w:r w:rsidR="004E523E">
              <w:t>5.5.8</w:t>
            </w:r>
            <w:r>
              <w:fldChar w:fldCharType="end"/>
            </w:r>
          </w:p>
        </w:tc>
      </w:tr>
      <w:tr w:rsidR="00E921A2" w:rsidRPr="00E921A2" w14:paraId="1F8FF87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ED24C19"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4BE3C6A"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3120867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7D3B33D" w14:textId="77777777" w:rsidR="00E921A2" w:rsidRPr="00121095" w:rsidRDefault="00E921A2">
            <w:pPr>
              <w:pStyle w:val="MsgTableBody"/>
              <w:jc w:val="center"/>
            </w:pPr>
          </w:p>
        </w:tc>
      </w:tr>
      <w:tr w:rsidR="00E921A2" w:rsidRPr="00E921A2" w14:paraId="6133C48F"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13C9844"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3CAA6622"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701D02E3"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404A4D2" w14:textId="77777777" w:rsidR="00E921A2" w:rsidRPr="00121095" w:rsidRDefault="00E921A2">
            <w:pPr>
              <w:pStyle w:val="MsgTableBody"/>
              <w:jc w:val="center"/>
            </w:pPr>
            <w:r w:rsidRPr="00121095">
              <w:t>2.15.4</w:t>
            </w:r>
          </w:p>
        </w:tc>
      </w:tr>
    </w:tbl>
    <w:p w14:paraId="1A088B9A" w14:textId="77777777" w:rsidR="00E921A2" w:rsidRPr="00121095" w:rsidRDefault="00E921A2">
      <w:pPr>
        <w:keepNext/>
        <w:widowControl w:val="0"/>
      </w:pPr>
      <w:r w:rsidRPr="00121095">
        <w:rPr>
          <w:b/>
        </w:rPr>
        <w:lastRenderedPageBreak/>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6F0977FC" w14:textId="77777777" w:rsidTr="00E50DB9">
        <w:trPr>
          <w:cantSplit/>
          <w:tblHeader/>
        </w:trPr>
        <w:tc>
          <w:tcPr>
            <w:tcW w:w="648" w:type="dxa"/>
            <w:tcBorders>
              <w:top w:val="double" w:sz="4" w:space="0" w:color="auto"/>
              <w:bottom w:val="single" w:sz="4" w:space="0" w:color="auto"/>
            </w:tcBorders>
            <w:shd w:val="clear" w:color="auto" w:fill="FFFFFF"/>
          </w:tcPr>
          <w:p w14:paraId="54E04AC4" w14:textId="77777777" w:rsidR="00E921A2" w:rsidRPr="00121095" w:rsidRDefault="00E921A2">
            <w:pPr>
              <w:pStyle w:val="QryTableInputHeader"/>
              <w:rPr>
                <w:lang w:val="en-US"/>
              </w:rPr>
            </w:pPr>
            <w:r w:rsidRPr="00121095">
              <w:rPr>
                <w:lang w:val="en-US"/>
              </w:rPr>
              <w:t>Field Seq (Query ID=Z75)</w:t>
            </w:r>
          </w:p>
        </w:tc>
        <w:tc>
          <w:tcPr>
            <w:tcW w:w="1296" w:type="dxa"/>
            <w:tcBorders>
              <w:top w:val="double" w:sz="4" w:space="0" w:color="auto"/>
              <w:bottom w:val="single" w:sz="4" w:space="0" w:color="auto"/>
            </w:tcBorders>
            <w:shd w:val="clear" w:color="auto" w:fill="FFFFFF"/>
          </w:tcPr>
          <w:p w14:paraId="3BA12768"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30719155" w14:textId="77777777" w:rsidR="00E921A2" w:rsidRPr="00121095" w:rsidRDefault="00E921A2">
            <w:pPr>
              <w:pStyle w:val="QryTableInputHeader"/>
              <w:rPr>
                <w:lang w:val="en-US"/>
              </w:rPr>
            </w:pPr>
            <w:r w:rsidRPr="00121095">
              <w:rPr>
                <w:lang w:val="en-US"/>
              </w:rPr>
              <w:t>Key/</w:t>
            </w:r>
          </w:p>
          <w:p w14:paraId="0FE12779"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4BB40C45"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55479F90"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37C131C0"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99E75CF"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1F1A3E9F"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4CE12AFC"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753ADB7D"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6E03315C"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B898671"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35F765CF" w14:textId="77777777" w:rsidR="00E921A2" w:rsidRPr="00121095" w:rsidRDefault="00E921A2">
            <w:pPr>
              <w:pStyle w:val="QryTableInputHeader"/>
              <w:rPr>
                <w:lang w:val="en-US"/>
              </w:rPr>
            </w:pPr>
            <w:r w:rsidRPr="00121095">
              <w:rPr>
                <w:lang w:val="en-US"/>
              </w:rPr>
              <w:t xml:space="preserve">Element </w:t>
            </w:r>
          </w:p>
        </w:tc>
      </w:tr>
      <w:tr w:rsidR="00E921A2" w:rsidRPr="00E921A2" w14:paraId="19E41842" w14:textId="77777777" w:rsidTr="00E50DB9">
        <w:trPr>
          <w:cantSplit/>
        </w:trPr>
        <w:tc>
          <w:tcPr>
            <w:tcW w:w="648" w:type="dxa"/>
            <w:tcBorders>
              <w:top w:val="single" w:sz="4" w:space="0" w:color="auto"/>
              <w:bottom w:val="single" w:sz="4" w:space="0" w:color="auto"/>
            </w:tcBorders>
            <w:shd w:val="clear" w:color="auto" w:fill="FFFFFF"/>
          </w:tcPr>
          <w:p w14:paraId="594CEAD1"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76D93FE5"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07752A95"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34EF494E"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5ADC117F" w14:textId="77777777" w:rsidR="00E921A2" w:rsidRPr="00121095" w:rsidRDefault="00E921A2">
            <w:pPr>
              <w:pStyle w:val="QryTableInput"/>
              <w:rPr>
                <w:b/>
              </w:rPr>
            </w:pPr>
            <w:r w:rsidRPr="00121095">
              <w:t>60</w:t>
            </w:r>
          </w:p>
        </w:tc>
        <w:tc>
          <w:tcPr>
            <w:tcW w:w="720" w:type="dxa"/>
            <w:tcBorders>
              <w:top w:val="single" w:sz="4" w:space="0" w:color="auto"/>
              <w:bottom w:val="single" w:sz="4" w:space="0" w:color="auto"/>
            </w:tcBorders>
            <w:shd w:val="clear" w:color="auto" w:fill="FFFFFF"/>
          </w:tcPr>
          <w:p w14:paraId="47981F03" w14:textId="77777777" w:rsidR="00E921A2" w:rsidRPr="00121095" w:rsidRDefault="00E921A2">
            <w:pPr>
              <w:pStyle w:val="QryTableInput"/>
              <w:rPr>
                <w:b/>
              </w:rPr>
            </w:pPr>
            <w:r w:rsidRPr="00121095">
              <w:t>CWE</w:t>
            </w:r>
          </w:p>
        </w:tc>
        <w:tc>
          <w:tcPr>
            <w:tcW w:w="288" w:type="dxa"/>
            <w:tcBorders>
              <w:top w:val="single" w:sz="4" w:space="0" w:color="auto"/>
              <w:bottom w:val="single" w:sz="4" w:space="0" w:color="auto"/>
            </w:tcBorders>
            <w:shd w:val="clear" w:color="auto" w:fill="FFFFFF"/>
          </w:tcPr>
          <w:p w14:paraId="31EA82D1" w14:textId="77777777"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14:paraId="0CA965C5"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59B1E1E0"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83327C4"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7D89586D"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9123FB7"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6C231B88" w14:textId="77777777" w:rsidR="00E921A2" w:rsidRPr="00121095" w:rsidRDefault="00E921A2">
            <w:pPr>
              <w:pStyle w:val="QryTableInput"/>
            </w:pPr>
            <w:r w:rsidRPr="00121095">
              <w:t>Message Query Name</w:t>
            </w:r>
          </w:p>
        </w:tc>
      </w:tr>
      <w:tr w:rsidR="00E921A2" w:rsidRPr="00E921A2" w14:paraId="5FC270D9" w14:textId="77777777" w:rsidTr="00E50DB9">
        <w:trPr>
          <w:cantSplit/>
        </w:trPr>
        <w:tc>
          <w:tcPr>
            <w:tcW w:w="648" w:type="dxa"/>
            <w:tcBorders>
              <w:top w:val="single" w:sz="4" w:space="0" w:color="auto"/>
              <w:bottom w:val="single" w:sz="4" w:space="0" w:color="auto"/>
            </w:tcBorders>
            <w:shd w:val="clear" w:color="auto" w:fill="FFFFFF"/>
          </w:tcPr>
          <w:p w14:paraId="5E836C86"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72E734A2"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2ADB1088"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3115F79E"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32C92371" w14:textId="77777777" w:rsidR="00E921A2" w:rsidRPr="00121095" w:rsidRDefault="00E921A2">
            <w:pPr>
              <w:pStyle w:val="QryTableInput"/>
              <w:rPr>
                <w:b/>
              </w:rPr>
            </w:pPr>
            <w:r w:rsidRPr="00121095">
              <w:t>32</w:t>
            </w:r>
          </w:p>
        </w:tc>
        <w:tc>
          <w:tcPr>
            <w:tcW w:w="720" w:type="dxa"/>
            <w:tcBorders>
              <w:top w:val="single" w:sz="4" w:space="0" w:color="auto"/>
              <w:bottom w:val="single" w:sz="4" w:space="0" w:color="auto"/>
            </w:tcBorders>
            <w:shd w:val="clear" w:color="auto" w:fill="FFFFFF"/>
          </w:tcPr>
          <w:p w14:paraId="696184FC" w14:textId="77777777" w:rsidR="00E921A2" w:rsidRPr="00121095" w:rsidRDefault="00E921A2">
            <w:pPr>
              <w:pStyle w:val="QryTableInput"/>
              <w:rPr>
                <w:b/>
              </w:rPr>
            </w:pPr>
            <w:r w:rsidRPr="00121095">
              <w:t>ST</w:t>
            </w:r>
          </w:p>
        </w:tc>
        <w:tc>
          <w:tcPr>
            <w:tcW w:w="288" w:type="dxa"/>
            <w:tcBorders>
              <w:top w:val="single" w:sz="4" w:space="0" w:color="auto"/>
              <w:bottom w:val="single" w:sz="4" w:space="0" w:color="auto"/>
            </w:tcBorders>
            <w:shd w:val="clear" w:color="auto" w:fill="FFFFFF"/>
          </w:tcPr>
          <w:p w14:paraId="5D3796B4" w14:textId="77777777"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14:paraId="389D6B75"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0A3028D8"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49BA8ED"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12AC90B9"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138D02B"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B96B59E" w14:textId="77777777" w:rsidR="00E921A2" w:rsidRPr="00121095" w:rsidRDefault="00E921A2">
            <w:pPr>
              <w:pStyle w:val="QryTableInput"/>
            </w:pPr>
            <w:r w:rsidRPr="00121095">
              <w:t>Query Tag</w:t>
            </w:r>
          </w:p>
        </w:tc>
      </w:tr>
      <w:tr w:rsidR="00E921A2" w:rsidRPr="00E921A2" w14:paraId="0AC3A685" w14:textId="77777777" w:rsidTr="00E50DB9">
        <w:trPr>
          <w:cantSplit/>
        </w:trPr>
        <w:tc>
          <w:tcPr>
            <w:tcW w:w="648" w:type="dxa"/>
            <w:tcBorders>
              <w:top w:val="single" w:sz="4" w:space="0" w:color="auto"/>
              <w:bottom w:val="single" w:sz="4" w:space="0" w:color="auto"/>
            </w:tcBorders>
            <w:shd w:val="clear" w:color="auto" w:fill="FFFFFF"/>
          </w:tcPr>
          <w:p w14:paraId="4170235A" w14:textId="77777777"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14:paraId="06090A77" w14:textId="77777777" w:rsidR="00E921A2" w:rsidRPr="00121095" w:rsidRDefault="00E921A2">
            <w:pPr>
              <w:pStyle w:val="QryTableInput"/>
              <w:rPr>
                <w:b/>
              </w:rPr>
            </w:pPr>
            <w:r w:rsidRPr="00121095">
              <w:t>Algorithm</w:t>
            </w:r>
          </w:p>
        </w:tc>
        <w:tc>
          <w:tcPr>
            <w:tcW w:w="792" w:type="dxa"/>
            <w:tcBorders>
              <w:top w:val="single" w:sz="4" w:space="0" w:color="auto"/>
              <w:bottom w:val="single" w:sz="4" w:space="0" w:color="auto"/>
            </w:tcBorders>
            <w:shd w:val="clear" w:color="auto" w:fill="FFFFFF"/>
          </w:tcPr>
          <w:p w14:paraId="23E337BF"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5EDE5CEC"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139FAEF7" w14:textId="77777777" w:rsidR="00E921A2" w:rsidRPr="00121095" w:rsidRDefault="00E921A2">
            <w:pPr>
              <w:pStyle w:val="QryTableInput"/>
              <w:rPr>
                <w:b/>
              </w:rPr>
            </w:pPr>
            <w:r w:rsidRPr="00121095">
              <w:rPr>
                <w:b/>
              </w:rPr>
              <w:t>48</w:t>
            </w:r>
          </w:p>
        </w:tc>
        <w:tc>
          <w:tcPr>
            <w:tcW w:w="720" w:type="dxa"/>
            <w:tcBorders>
              <w:top w:val="single" w:sz="4" w:space="0" w:color="auto"/>
              <w:bottom w:val="single" w:sz="4" w:space="0" w:color="auto"/>
            </w:tcBorders>
            <w:shd w:val="clear" w:color="auto" w:fill="FFFFFF"/>
          </w:tcPr>
          <w:p w14:paraId="7007FC6A" w14:textId="77777777" w:rsidR="00E921A2" w:rsidRPr="00121095" w:rsidRDefault="00E921A2">
            <w:pPr>
              <w:pStyle w:val="QryTableInput"/>
              <w:rPr>
                <w:b/>
              </w:rPr>
            </w:pPr>
            <w:r w:rsidRPr="00121095">
              <w:rPr>
                <w:b/>
              </w:rPr>
              <w:t>ST</w:t>
            </w:r>
          </w:p>
        </w:tc>
        <w:tc>
          <w:tcPr>
            <w:tcW w:w="288" w:type="dxa"/>
            <w:tcBorders>
              <w:top w:val="single" w:sz="4" w:space="0" w:color="auto"/>
              <w:bottom w:val="single" w:sz="4" w:space="0" w:color="auto"/>
            </w:tcBorders>
            <w:shd w:val="clear" w:color="auto" w:fill="FFFFFF"/>
          </w:tcPr>
          <w:p w14:paraId="7D6B61AB"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1B8EE45F"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53DBBEBE"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30315BA3"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7095432B"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93EC95A"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68BF3791" w14:textId="77777777" w:rsidR="00E921A2" w:rsidRPr="00121095" w:rsidRDefault="00E921A2">
            <w:pPr>
              <w:pStyle w:val="QryTableInput"/>
            </w:pPr>
            <w:r w:rsidRPr="00121095">
              <w:t>Algorithm</w:t>
            </w:r>
          </w:p>
        </w:tc>
      </w:tr>
      <w:tr w:rsidR="00E921A2" w:rsidRPr="00E921A2" w14:paraId="5E316025" w14:textId="77777777" w:rsidTr="00E50DB9">
        <w:trPr>
          <w:cantSplit/>
        </w:trPr>
        <w:tc>
          <w:tcPr>
            <w:tcW w:w="648" w:type="dxa"/>
            <w:tcBorders>
              <w:top w:val="single" w:sz="4" w:space="0" w:color="auto"/>
              <w:bottom w:val="single" w:sz="4" w:space="0" w:color="auto"/>
            </w:tcBorders>
            <w:shd w:val="clear" w:color="auto" w:fill="FFFFFF"/>
          </w:tcPr>
          <w:p w14:paraId="0ED804ED" w14:textId="77777777"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14:paraId="1041ABF4" w14:textId="77777777" w:rsidR="00E921A2" w:rsidRPr="00121095" w:rsidRDefault="00E921A2">
            <w:pPr>
              <w:pStyle w:val="QryTableInput"/>
            </w:pPr>
            <w:r w:rsidRPr="00121095">
              <w:t>ConfidenceLevel</w:t>
            </w:r>
          </w:p>
        </w:tc>
        <w:tc>
          <w:tcPr>
            <w:tcW w:w="792" w:type="dxa"/>
            <w:tcBorders>
              <w:top w:val="single" w:sz="4" w:space="0" w:color="auto"/>
              <w:bottom w:val="single" w:sz="4" w:space="0" w:color="auto"/>
            </w:tcBorders>
            <w:shd w:val="clear" w:color="auto" w:fill="FFFFFF"/>
          </w:tcPr>
          <w:p w14:paraId="426E576D"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1E1CDBBF"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5426FE7C" w14:textId="77777777" w:rsidR="00E921A2" w:rsidRPr="00121095" w:rsidRDefault="00E921A2">
            <w:pPr>
              <w:pStyle w:val="QryTableInput"/>
            </w:pPr>
            <w:r w:rsidRPr="00121095">
              <w:t>8</w:t>
            </w:r>
          </w:p>
        </w:tc>
        <w:tc>
          <w:tcPr>
            <w:tcW w:w="720" w:type="dxa"/>
            <w:tcBorders>
              <w:top w:val="single" w:sz="4" w:space="0" w:color="auto"/>
              <w:bottom w:val="single" w:sz="4" w:space="0" w:color="auto"/>
            </w:tcBorders>
            <w:shd w:val="clear" w:color="auto" w:fill="FFFFFF"/>
          </w:tcPr>
          <w:p w14:paraId="76FDBB8D" w14:textId="77777777" w:rsidR="00E921A2" w:rsidRPr="00121095" w:rsidRDefault="00E921A2">
            <w:pPr>
              <w:pStyle w:val="QryTableInput"/>
            </w:pPr>
            <w:r w:rsidRPr="00121095">
              <w:t>NM</w:t>
            </w:r>
          </w:p>
        </w:tc>
        <w:tc>
          <w:tcPr>
            <w:tcW w:w="288" w:type="dxa"/>
            <w:tcBorders>
              <w:top w:val="single" w:sz="4" w:space="0" w:color="auto"/>
              <w:bottom w:val="single" w:sz="4" w:space="0" w:color="auto"/>
            </w:tcBorders>
            <w:shd w:val="clear" w:color="auto" w:fill="FFFFFF"/>
          </w:tcPr>
          <w:p w14:paraId="7F110EA0"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4C6AFA73"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F16DE07"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B507A9F"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097D1BED"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FA517CF"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1B8F2955" w14:textId="77777777" w:rsidR="00E921A2" w:rsidRPr="00121095" w:rsidRDefault="00E921A2">
            <w:pPr>
              <w:pStyle w:val="QryTableInput"/>
            </w:pPr>
            <w:r w:rsidRPr="00121095">
              <w:t>Confidence Level</w:t>
            </w:r>
          </w:p>
        </w:tc>
      </w:tr>
      <w:tr w:rsidR="00E921A2" w:rsidRPr="00E921A2" w14:paraId="6508EF29" w14:textId="77777777" w:rsidTr="00E50DB9">
        <w:trPr>
          <w:cantSplit/>
        </w:trPr>
        <w:tc>
          <w:tcPr>
            <w:tcW w:w="648" w:type="dxa"/>
            <w:tcBorders>
              <w:top w:val="single" w:sz="4" w:space="0" w:color="auto"/>
              <w:bottom w:val="single" w:sz="4" w:space="0" w:color="auto"/>
            </w:tcBorders>
            <w:shd w:val="clear" w:color="auto" w:fill="FFFFFF"/>
          </w:tcPr>
          <w:p w14:paraId="2742431C" w14:textId="77777777"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14:paraId="34155094" w14:textId="77777777" w:rsidR="00E921A2" w:rsidRPr="00121095" w:rsidRDefault="00E921A2">
            <w:pPr>
              <w:pStyle w:val="QryTableInput"/>
            </w:pPr>
            <w:r w:rsidRPr="00121095">
              <w:t>PatientName</w:t>
            </w:r>
          </w:p>
        </w:tc>
        <w:tc>
          <w:tcPr>
            <w:tcW w:w="792" w:type="dxa"/>
            <w:tcBorders>
              <w:top w:val="single" w:sz="4" w:space="0" w:color="auto"/>
              <w:bottom w:val="single" w:sz="4" w:space="0" w:color="auto"/>
            </w:tcBorders>
            <w:shd w:val="clear" w:color="auto" w:fill="FFFFFF"/>
          </w:tcPr>
          <w:p w14:paraId="30C11B94"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7B4BC01F"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241670C8" w14:textId="77777777" w:rsidR="00E921A2" w:rsidRPr="00121095" w:rsidRDefault="00E921A2">
            <w:pPr>
              <w:pStyle w:val="QryTableInput"/>
            </w:pPr>
            <w:r w:rsidRPr="00121095">
              <w:t>48</w:t>
            </w:r>
          </w:p>
        </w:tc>
        <w:tc>
          <w:tcPr>
            <w:tcW w:w="720" w:type="dxa"/>
            <w:tcBorders>
              <w:top w:val="single" w:sz="4" w:space="0" w:color="auto"/>
              <w:bottom w:val="single" w:sz="4" w:space="0" w:color="auto"/>
            </w:tcBorders>
            <w:shd w:val="clear" w:color="auto" w:fill="FFFFFF"/>
          </w:tcPr>
          <w:p w14:paraId="0BF16487" w14:textId="77777777" w:rsidR="00E921A2" w:rsidRPr="00121095" w:rsidRDefault="00E921A2">
            <w:pPr>
              <w:pStyle w:val="QryTableInput"/>
            </w:pPr>
            <w:r w:rsidRPr="00121095">
              <w:t>XPN</w:t>
            </w:r>
          </w:p>
        </w:tc>
        <w:tc>
          <w:tcPr>
            <w:tcW w:w="288" w:type="dxa"/>
            <w:tcBorders>
              <w:top w:val="single" w:sz="4" w:space="0" w:color="auto"/>
              <w:bottom w:val="single" w:sz="4" w:space="0" w:color="auto"/>
            </w:tcBorders>
            <w:shd w:val="clear" w:color="auto" w:fill="FFFFFF"/>
          </w:tcPr>
          <w:p w14:paraId="46AA478A"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0D875154"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B47AEF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8106DC9"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19507E01" w14:textId="77777777" w:rsidR="00E921A2" w:rsidRPr="00121095" w:rsidRDefault="00E921A2">
            <w:pPr>
              <w:pStyle w:val="QryTableInput"/>
            </w:pPr>
            <w:r w:rsidRPr="00121095">
              <w:t>PID.5</w:t>
            </w:r>
          </w:p>
        </w:tc>
        <w:tc>
          <w:tcPr>
            <w:tcW w:w="720" w:type="dxa"/>
            <w:tcBorders>
              <w:top w:val="single" w:sz="4" w:space="0" w:color="auto"/>
              <w:bottom w:val="single" w:sz="4" w:space="0" w:color="auto"/>
            </w:tcBorders>
            <w:shd w:val="clear" w:color="auto" w:fill="FFFFFF"/>
          </w:tcPr>
          <w:p w14:paraId="3FFEB8D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2A06E196" w14:textId="77777777" w:rsidR="00E921A2" w:rsidRPr="00121095" w:rsidRDefault="00E921A2">
            <w:pPr>
              <w:pStyle w:val="QryTableInput"/>
            </w:pPr>
            <w:r w:rsidRPr="00121095">
              <w:t>PID-5-Patient Name</w:t>
            </w:r>
          </w:p>
        </w:tc>
      </w:tr>
      <w:tr w:rsidR="00E921A2" w:rsidRPr="00E921A2" w14:paraId="53E1B5F9" w14:textId="77777777" w:rsidTr="00E50DB9">
        <w:trPr>
          <w:cantSplit/>
        </w:trPr>
        <w:tc>
          <w:tcPr>
            <w:tcW w:w="648" w:type="dxa"/>
            <w:tcBorders>
              <w:top w:val="single" w:sz="4" w:space="0" w:color="auto"/>
              <w:bottom w:val="single" w:sz="4" w:space="0" w:color="auto"/>
            </w:tcBorders>
            <w:shd w:val="clear" w:color="auto" w:fill="FFFFFF"/>
          </w:tcPr>
          <w:p w14:paraId="22CBF687" w14:textId="77777777" w:rsidR="00E921A2" w:rsidRPr="00121095" w:rsidRDefault="00E921A2">
            <w:pPr>
              <w:pStyle w:val="QryTableInput"/>
            </w:pPr>
            <w:r w:rsidRPr="00121095">
              <w:t>6</w:t>
            </w:r>
          </w:p>
        </w:tc>
        <w:tc>
          <w:tcPr>
            <w:tcW w:w="1296" w:type="dxa"/>
            <w:tcBorders>
              <w:top w:val="single" w:sz="4" w:space="0" w:color="auto"/>
              <w:bottom w:val="single" w:sz="4" w:space="0" w:color="auto"/>
            </w:tcBorders>
            <w:shd w:val="clear" w:color="auto" w:fill="FFFFFF"/>
          </w:tcPr>
          <w:p w14:paraId="05BD4B79" w14:textId="77777777" w:rsidR="00E921A2" w:rsidRPr="00121095" w:rsidRDefault="00E921A2">
            <w:pPr>
              <w:pStyle w:val="QryTableInput"/>
            </w:pPr>
            <w:r w:rsidRPr="00121095">
              <w:t>DOB</w:t>
            </w:r>
          </w:p>
        </w:tc>
        <w:tc>
          <w:tcPr>
            <w:tcW w:w="792" w:type="dxa"/>
            <w:tcBorders>
              <w:top w:val="single" w:sz="4" w:space="0" w:color="auto"/>
              <w:bottom w:val="single" w:sz="4" w:space="0" w:color="auto"/>
            </w:tcBorders>
            <w:shd w:val="clear" w:color="auto" w:fill="FFFFFF"/>
          </w:tcPr>
          <w:p w14:paraId="4A051DCC"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415507D5"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761A3F5B"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67FD831D"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039BCF86"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0B74EEF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FFF7449"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61CDB1B"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3C0E5255" w14:textId="77777777" w:rsidR="00E921A2" w:rsidRPr="00121095" w:rsidRDefault="00E921A2">
            <w:pPr>
              <w:pStyle w:val="QryTableInput"/>
            </w:pPr>
            <w:r w:rsidRPr="00121095">
              <w:t>PID.7</w:t>
            </w:r>
          </w:p>
        </w:tc>
        <w:tc>
          <w:tcPr>
            <w:tcW w:w="720" w:type="dxa"/>
            <w:tcBorders>
              <w:top w:val="single" w:sz="4" w:space="0" w:color="auto"/>
              <w:bottom w:val="single" w:sz="4" w:space="0" w:color="auto"/>
            </w:tcBorders>
            <w:shd w:val="clear" w:color="auto" w:fill="FFFFFF"/>
          </w:tcPr>
          <w:p w14:paraId="0C795136"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252D3F4A" w14:textId="77777777" w:rsidR="00E921A2" w:rsidRPr="00121095" w:rsidRDefault="00E921A2">
            <w:pPr>
              <w:pStyle w:val="QryTableInput"/>
            </w:pPr>
            <w:r w:rsidRPr="00121095">
              <w:t>PID-7-Date/Time of Birth</w:t>
            </w:r>
          </w:p>
        </w:tc>
      </w:tr>
      <w:tr w:rsidR="00E921A2" w:rsidRPr="00E921A2" w14:paraId="216D9D38" w14:textId="77777777" w:rsidTr="00E50DB9">
        <w:trPr>
          <w:cantSplit/>
        </w:trPr>
        <w:tc>
          <w:tcPr>
            <w:tcW w:w="648" w:type="dxa"/>
            <w:tcBorders>
              <w:top w:val="single" w:sz="4" w:space="0" w:color="auto"/>
              <w:bottom w:val="double" w:sz="4" w:space="0" w:color="auto"/>
            </w:tcBorders>
            <w:shd w:val="clear" w:color="auto" w:fill="FFFFFF"/>
          </w:tcPr>
          <w:p w14:paraId="150F0539" w14:textId="77777777" w:rsidR="00E921A2" w:rsidRPr="00121095" w:rsidRDefault="00E921A2">
            <w:pPr>
              <w:pStyle w:val="QryTableInput"/>
            </w:pPr>
            <w:r w:rsidRPr="00121095">
              <w:t>7</w:t>
            </w:r>
          </w:p>
        </w:tc>
        <w:tc>
          <w:tcPr>
            <w:tcW w:w="1296" w:type="dxa"/>
            <w:tcBorders>
              <w:top w:val="single" w:sz="4" w:space="0" w:color="auto"/>
              <w:bottom w:val="double" w:sz="4" w:space="0" w:color="auto"/>
            </w:tcBorders>
            <w:shd w:val="clear" w:color="auto" w:fill="FFFFFF"/>
          </w:tcPr>
          <w:p w14:paraId="7C482788" w14:textId="77777777" w:rsidR="00E921A2" w:rsidRPr="00121095" w:rsidRDefault="00E921A2">
            <w:pPr>
              <w:pStyle w:val="QryTableInput"/>
            </w:pPr>
            <w:r w:rsidRPr="00121095">
              <w:t>Sex</w:t>
            </w:r>
          </w:p>
        </w:tc>
        <w:tc>
          <w:tcPr>
            <w:tcW w:w="792" w:type="dxa"/>
            <w:tcBorders>
              <w:top w:val="single" w:sz="4" w:space="0" w:color="auto"/>
              <w:bottom w:val="double" w:sz="4" w:space="0" w:color="auto"/>
            </w:tcBorders>
            <w:shd w:val="clear" w:color="auto" w:fill="FFFFFF"/>
          </w:tcPr>
          <w:p w14:paraId="772185B6"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5C139A51"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7713F15C" w14:textId="77777777" w:rsidR="00E921A2" w:rsidRPr="00121095" w:rsidRDefault="00E921A2">
            <w:pPr>
              <w:pStyle w:val="QryTableInput"/>
            </w:pPr>
            <w:r w:rsidRPr="00121095">
              <w:t>1</w:t>
            </w:r>
          </w:p>
        </w:tc>
        <w:tc>
          <w:tcPr>
            <w:tcW w:w="720" w:type="dxa"/>
            <w:tcBorders>
              <w:top w:val="single" w:sz="4" w:space="0" w:color="auto"/>
              <w:bottom w:val="double" w:sz="4" w:space="0" w:color="auto"/>
            </w:tcBorders>
            <w:shd w:val="clear" w:color="auto" w:fill="FFFFFF"/>
          </w:tcPr>
          <w:p w14:paraId="531F51C1" w14:textId="77777777" w:rsidR="00E921A2" w:rsidRPr="00121095" w:rsidRDefault="00E921A2">
            <w:pPr>
              <w:pStyle w:val="QryTableInput"/>
            </w:pPr>
            <w:r w:rsidRPr="00121095">
              <w:t>CWE</w:t>
            </w:r>
          </w:p>
        </w:tc>
        <w:tc>
          <w:tcPr>
            <w:tcW w:w="288" w:type="dxa"/>
            <w:tcBorders>
              <w:top w:val="single" w:sz="4" w:space="0" w:color="auto"/>
              <w:bottom w:val="double" w:sz="4" w:space="0" w:color="auto"/>
            </w:tcBorders>
            <w:shd w:val="clear" w:color="auto" w:fill="FFFFFF"/>
          </w:tcPr>
          <w:p w14:paraId="7390325A"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7DE88D58"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5D83637A"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148C1890"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5D970C99" w14:textId="77777777" w:rsidR="00E921A2" w:rsidRPr="00121095" w:rsidRDefault="00E921A2">
            <w:pPr>
              <w:pStyle w:val="QryTableInput"/>
            </w:pPr>
            <w:r w:rsidRPr="00121095">
              <w:t>PID.8</w:t>
            </w:r>
          </w:p>
        </w:tc>
        <w:tc>
          <w:tcPr>
            <w:tcW w:w="720" w:type="dxa"/>
            <w:tcBorders>
              <w:top w:val="single" w:sz="4" w:space="0" w:color="auto"/>
              <w:bottom w:val="double" w:sz="4" w:space="0" w:color="auto"/>
            </w:tcBorders>
            <w:shd w:val="clear" w:color="auto" w:fill="FFFFFF"/>
          </w:tcPr>
          <w:p w14:paraId="06CB43F2"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3EFA3FC7" w14:textId="77777777" w:rsidR="00E921A2" w:rsidRPr="00121095" w:rsidRDefault="00E921A2">
            <w:pPr>
              <w:pStyle w:val="QryTableInput"/>
            </w:pPr>
            <w:r w:rsidRPr="00121095">
              <w:t>PID-8-Sex</w:t>
            </w:r>
          </w:p>
        </w:tc>
      </w:tr>
    </w:tbl>
    <w:p w14:paraId="053544B7" w14:textId="77777777" w:rsidR="00E921A2" w:rsidRPr="00121095" w:rsidRDefault="00E921A2">
      <w:pPr>
        <w:keepNext/>
        <w:keepLines/>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4BB8BF9B" w14:textId="77777777" w:rsidTr="00E50DB9">
        <w:trPr>
          <w:tblHeader/>
        </w:trPr>
        <w:tc>
          <w:tcPr>
            <w:tcW w:w="1728" w:type="dxa"/>
            <w:tcBorders>
              <w:top w:val="double" w:sz="4" w:space="0" w:color="auto"/>
              <w:bottom w:val="single" w:sz="4" w:space="0" w:color="auto"/>
            </w:tcBorders>
            <w:shd w:val="pct10" w:color="auto" w:fill="FFFFFF"/>
          </w:tcPr>
          <w:p w14:paraId="6799CC03" w14:textId="77777777" w:rsidR="00E921A2" w:rsidRPr="00121095" w:rsidRDefault="00E921A2">
            <w:pPr>
              <w:pStyle w:val="QryTableInputParamHeader"/>
              <w:keepNext/>
              <w:keepLines/>
              <w:rPr>
                <w:lang w:val="en-US"/>
              </w:rPr>
            </w:pPr>
            <w:r w:rsidRPr="00121095">
              <w:rPr>
                <w:lang w:val="en-US"/>
              </w:rPr>
              <w:t>Input Parameter (Query ID=Z75)</w:t>
            </w:r>
          </w:p>
        </w:tc>
        <w:tc>
          <w:tcPr>
            <w:tcW w:w="1007" w:type="dxa"/>
            <w:tcBorders>
              <w:top w:val="double" w:sz="4" w:space="0" w:color="auto"/>
              <w:bottom w:val="single" w:sz="4" w:space="0" w:color="auto"/>
            </w:tcBorders>
            <w:shd w:val="pct10" w:color="auto" w:fill="FFFFFF"/>
          </w:tcPr>
          <w:p w14:paraId="12347D63" w14:textId="77777777" w:rsidR="00E921A2" w:rsidRPr="00121095" w:rsidRDefault="00E921A2">
            <w:pPr>
              <w:pStyle w:val="QryTableInputParamHeader"/>
              <w:keepNext/>
              <w:keepLines/>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02BB00D5" w14:textId="77777777"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B1B91E4" w14:textId="77777777" w:rsidR="00E921A2" w:rsidRPr="00121095" w:rsidRDefault="00E921A2">
            <w:pPr>
              <w:pStyle w:val="QryTableInputParamHeader"/>
              <w:keepNext/>
              <w:keepLines/>
              <w:rPr>
                <w:lang w:val="en-US"/>
              </w:rPr>
            </w:pPr>
            <w:r w:rsidRPr="00121095">
              <w:rPr>
                <w:lang w:val="en-US"/>
              </w:rPr>
              <w:t>Description</w:t>
            </w:r>
          </w:p>
        </w:tc>
      </w:tr>
      <w:tr w:rsidR="00E921A2" w:rsidRPr="00E921A2" w14:paraId="543AE731" w14:textId="77777777" w:rsidTr="00E50DB9">
        <w:tc>
          <w:tcPr>
            <w:tcW w:w="1728" w:type="dxa"/>
            <w:tcBorders>
              <w:top w:val="single" w:sz="4" w:space="0" w:color="auto"/>
              <w:bottom w:val="single" w:sz="4" w:space="0" w:color="auto"/>
            </w:tcBorders>
            <w:shd w:val="clear" w:color="auto" w:fill="FFFFFF"/>
          </w:tcPr>
          <w:p w14:paraId="099B7DBF" w14:textId="77777777" w:rsidR="00E921A2" w:rsidRPr="00121095" w:rsidRDefault="00E921A2">
            <w:pPr>
              <w:pStyle w:val="QryTableInputParam"/>
              <w:keepNext/>
              <w:keepLines/>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2D33B319"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336A8E17" w14:textId="77777777"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9D9D130" w14:textId="77777777" w:rsidR="00E921A2" w:rsidRPr="00121095" w:rsidRDefault="00E921A2">
            <w:pPr>
              <w:pStyle w:val="QryTableInputParam"/>
              <w:keepNext/>
              <w:keepLines/>
              <w:rPr>
                <w:lang w:val="en-US"/>
              </w:rPr>
            </w:pPr>
            <w:r w:rsidRPr="00121095">
              <w:rPr>
                <w:lang w:val="en-US"/>
              </w:rPr>
              <w:t xml:space="preserve">SHALL be valued </w:t>
            </w:r>
            <w:r w:rsidRPr="00121095">
              <w:rPr>
                <w:b/>
                <w:lang w:val="en-US"/>
              </w:rPr>
              <w:t>Z75^Tabular Patient List^HL7nnnn</w:t>
            </w:r>
            <w:r w:rsidRPr="00121095">
              <w:rPr>
                <w:lang w:val="en-US"/>
              </w:rPr>
              <w:t>.</w:t>
            </w:r>
          </w:p>
        </w:tc>
      </w:tr>
      <w:tr w:rsidR="00E921A2" w:rsidRPr="00E921A2" w14:paraId="60BCC5F5" w14:textId="77777777" w:rsidTr="00E50DB9">
        <w:tc>
          <w:tcPr>
            <w:tcW w:w="1728" w:type="dxa"/>
            <w:tcBorders>
              <w:top w:val="single" w:sz="4" w:space="0" w:color="auto"/>
              <w:bottom w:val="single" w:sz="4" w:space="0" w:color="auto"/>
            </w:tcBorders>
            <w:shd w:val="clear" w:color="auto" w:fill="FFFFFF"/>
          </w:tcPr>
          <w:p w14:paraId="72C42AF3" w14:textId="77777777" w:rsidR="00E921A2" w:rsidRPr="00121095" w:rsidRDefault="00E921A2">
            <w:pPr>
              <w:pStyle w:val="QryTableInputParam"/>
              <w:keepNext/>
              <w:keepLines/>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6AB0988C"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13D91ED6"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0B80A168" w14:textId="77777777" w:rsidR="00E921A2" w:rsidRPr="00121095" w:rsidRDefault="00E921A2">
            <w:pPr>
              <w:pStyle w:val="QryTableInputParam"/>
              <w:keepNext/>
              <w:keepLines/>
              <w:rPr>
                <w:lang w:val="en-US"/>
              </w:rPr>
            </w:pPr>
            <w:r w:rsidRPr="00121095">
              <w:rPr>
                <w:lang w:val="en-US"/>
              </w:rPr>
              <w:t>Unique to each query message instance.</w:t>
            </w:r>
          </w:p>
        </w:tc>
      </w:tr>
      <w:tr w:rsidR="00E921A2" w:rsidRPr="00E921A2" w14:paraId="6EFAEC7A" w14:textId="77777777" w:rsidTr="00E50DB9">
        <w:tc>
          <w:tcPr>
            <w:tcW w:w="1728" w:type="dxa"/>
            <w:tcBorders>
              <w:top w:val="single" w:sz="4" w:space="0" w:color="auto"/>
              <w:bottom w:val="single" w:sz="4" w:space="0" w:color="auto"/>
            </w:tcBorders>
            <w:shd w:val="clear" w:color="auto" w:fill="FFFFFF"/>
          </w:tcPr>
          <w:p w14:paraId="4503242A" w14:textId="77777777" w:rsidR="00E921A2" w:rsidRPr="00121095" w:rsidRDefault="00E921A2">
            <w:pPr>
              <w:pStyle w:val="QryTableInputParam"/>
              <w:keepNext/>
              <w:keepLines/>
              <w:rPr>
                <w:lang w:val="en-US"/>
              </w:rPr>
            </w:pPr>
            <w:r w:rsidRPr="00121095">
              <w:rPr>
                <w:lang w:val="en-US"/>
              </w:rPr>
              <w:t>Algorithm</w:t>
            </w:r>
          </w:p>
        </w:tc>
        <w:tc>
          <w:tcPr>
            <w:tcW w:w="1007" w:type="dxa"/>
            <w:tcBorders>
              <w:top w:val="single" w:sz="4" w:space="0" w:color="auto"/>
              <w:bottom w:val="single" w:sz="4" w:space="0" w:color="auto"/>
            </w:tcBorders>
            <w:shd w:val="clear" w:color="auto" w:fill="FFFFFF"/>
          </w:tcPr>
          <w:p w14:paraId="248F4922"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27F56A14"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0CF35B1C" w14:textId="77777777" w:rsidR="00E921A2" w:rsidRPr="00121095" w:rsidRDefault="00E921A2">
            <w:pPr>
              <w:pStyle w:val="QryTableInputParam"/>
              <w:keepNext/>
              <w:keepLines/>
              <w:rPr>
                <w:lang w:val="en-US"/>
              </w:rPr>
            </w:pPr>
            <w:r w:rsidRPr="00121095">
              <w:rPr>
                <w:lang w:val="en-US"/>
              </w:rPr>
              <w:t>The name of the search algorithm that is used to look up the parameter values specified in the PID segment.</w:t>
            </w:r>
          </w:p>
        </w:tc>
      </w:tr>
      <w:tr w:rsidR="00E921A2" w:rsidRPr="00E921A2" w14:paraId="05F02E17" w14:textId="77777777" w:rsidTr="00E50DB9">
        <w:tc>
          <w:tcPr>
            <w:tcW w:w="1728" w:type="dxa"/>
            <w:tcBorders>
              <w:top w:val="single" w:sz="4" w:space="0" w:color="auto"/>
              <w:bottom w:val="single" w:sz="4" w:space="0" w:color="auto"/>
            </w:tcBorders>
            <w:shd w:val="clear" w:color="auto" w:fill="FFFFFF"/>
          </w:tcPr>
          <w:p w14:paraId="2B4F0413" w14:textId="77777777" w:rsidR="00E921A2" w:rsidRPr="00121095" w:rsidRDefault="00E921A2">
            <w:pPr>
              <w:pStyle w:val="QryTableInputParam"/>
              <w:keepNext/>
              <w:keepLines/>
              <w:rPr>
                <w:lang w:val="en-US"/>
              </w:rPr>
            </w:pPr>
            <w:r w:rsidRPr="00121095">
              <w:rPr>
                <w:lang w:val="en-US"/>
              </w:rPr>
              <w:t>ConfidenceLevel</w:t>
            </w:r>
          </w:p>
        </w:tc>
        <w:tc>
          <w:tcPr>
            <w:tcW w:w="1007" w:type="dxa"/>
            <w:tcBorders>
              <w:top w:val="single" w:sz="4" w:space="0" w:color="auto"/>
              <w:bottom w:val="single" w:sz="4" w:space="0" w:color="auto"/>
            </w:tcBorders>
            <w:shd w:val="clear" w:color="auto" w:fill="FFFFFF"/>
          </w:tcPr>
          <w:p w14:paraId="115C1B35"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158C6C9D" w14:textId="77777777" w:rsidR="00E921A2" w:rsidRPr="00121095" w:rsidRDefault="00E921A2">
            <w:pPr>
              <w:pStyle w:val="QryTableInputParam"/>
              <w:keepNext/>
              <w:keepLines/>
              <w:rPr>
                <w:lang w:val="en-US"/>
              </w:rPr>
            </w:pPr>
            <w:r w:rsidRPr="00121095">
              <w:rPr>
                <w:lang w:val="en-US"/>
              </w:rPr>
              <w:t>NM</w:t>
            </w:r>
          </w:p>
        </w:tc>
        <w:tc>
          <w:tcPr>
            <w:tcW w:w="5760" w:type="dxa"/>
            <w:tcBorders>
              <w:top w:val="single" w:sz="4" w:space="0" w:color="auto"/>
              <w:bottom w:val="single" w:sz="4" w:space="0" w:color="auto"/>
            </w:tcBorders>
            <w:shd w:val="clear" w:color="auto" w:fill="FFFFFF"/>
          </w:tcPr>
          <w:p w14:paraId="472F8AE4" w14:textId="77777777" w:rsidR="00E921A2" w:rsidRPr="00121095" w:rsidRDefault="00E921A2">
            <w:pPr>
              <w:pStyle w:val="QryTableInputParam"/>
              <w:keepNext/>
              <w:keepLines/>
              <w:rPr>
                <w:lang w:val="en-US"/>
              </w:rPr>
            </w:pPr>
            <w:r w:rsidRPr="00121095">
              <w:rPr>
                <w:lang w:val="en-US"/>
              </w:rPr>
              <w:t>The degree of accuracy that the search algorithm must achieve in order to score a 'hit'.</w:t>
            </w:r>
          </w:p>
        </w:tc>
      </w:tr>
      <w:tr w:rsidR="00E921A2" w:rsidRPr="00E921A2" w14:paraId="6BDB350C" w14:textId="77777777" w:rsidTr="00E50DB9">
        <w:tc>
          <w:tcPr>
            <w:tcW w:w="1728" w:type="dxa"/>
            <w:tcBorders>
              <w:top w:val="single" w:sz="4" w:space="0" w:color="auto"/>
              <w:bottom w:val="single" w:sz="4" w:space="0" w:color="auto"/>
            </w:tcBorders>
            <w:shd w:val="clear" w:color="auto" w:fill="FFFFFF"/>
          </w:tcPr>
          <w:p w14:paraId="6A24D2FD" w14:textId="77777777" w:rsidR="00E921A2" w:rsidRPr="00121095" w:rsidRDefault="00E921A2">
            <w:pPr>
              <w:pStyle w:val="QryTableInputParam"/>
              <w:keepNext/>
              <w:keepLines/>
              <w:rPr>
                <w:lang w:val="en-US"/>
              </w:rPr>
            </w:pPr>
            <w:r w:rsidRPr="00121095">
              <w:rPr>
                <w:lang w:val="en-US"/>
              </w:rPr>
              <w:t>PatientName</w:t>
            </w:r>
          </w:p>
        </w:tc>
        <w:tc>
          <w:tcPr>
            <w:tcW w:w="1007" w:type="dxa"/>
            <w:tcBorders>
              <w:top w:val="single" w:sz="4" w:space="0" w:color="auto"/>
              <w:bottom w:val="single" w:sz="4" w:space="0" w:color="auto"/>
            </w:tcBorders>
            <w:shd w:val="clear" w:color="auto" w:fill="FFFFFF"/>
          </w:tcPr>
          <w:p w14:paraId="21BF1B50"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3B879904" w14:textId="77777777" w:rsidR="00E921A2" w:rsidRPr="00121095" w:rsidRDefault="00E921A2">
            <w:pPr>
              <w:pStyle w:val="QryTableInputParam"/>
              <w:keepNext/>
              <w:keepLines/>
              <w:rPr>
                <w:lang w:val="en-US"/>
              </w:rPr>
            </w:pPr>
            <w:r w:rsidRPr="00121095">
              <w:rPr>
                <w:lang w:val="en-US"/>
              </w:rPr>
              <w:t>XPN</w:t>
            </w:r>
          </w:p>
        </w:tc>
        <w:tc>
          <w:tcPr>
            <w:tcW w:w="5760" w:type="dxa"/>
            <w:tcBorders>
              <w:top w:val="single" w:sz="4" w:space="0" w:color="auto"/>
              <w:bottom w:val="single" w:sz="4" w:space="0" w:color="auto"/>
            </w:tcBorders>
            <w:shd w:val="clear" w:color="auto" w:fill="FFFFFF"/>
          </w:tcPr>
          <w:p w14:paraId="5C05F6D5" w14:textId="77777777" w:rsidR="00E921A2" w:rsidRPr="00121095" w:rsidRDefault="00E921A2">
            <w:pPr>
              <w:pStyle w:val="QryTableInputParam"/>
              <w:keepNext/>
              <w:keepLines/>
              <w:rPr>
                <w:lang w:val="en-US"/>
              </w:rPr>
            </w:pPr>
            <w:r w:rsidRPr="00121095">
              <w:rPr>
                <w:lang w:val="en-US"/>
              </w:rPr>
              <w:t>Name of the patient.  May be specified in full or in part.</w:t>
            </w:r>
          </w:p>
        </w:tc>
      </w:tr>
      <w:tr w:rsidR="00E921A2" w:rsidRPr="00E921A2" w14:paraId="1C3AE395" w14:textId="77777777" w:rsidTr="00E50DB9">
        <w:tc>
          <w:tcPr>
            <w:tcW w:w="1728" w:type="dxa"/>
            <w:tcBorders>
              <w:top w:val="single" w:sz="4" w:space="0" w:color="auto"/>
              <w:bottom w:val="single" w:sz="4" w:space="0" w:color="auto"/>
            </w:tcBorders>
            <w:shd w:val="clear" w:color="auto" w:fill="FFFFFF"/>
          </w:tcPr>
          <w:p w14:paraId="538F0E3C" w14:textId="77777777" w:rsidR="00E921A2" w:rsidRPr="00121095" w:rsidRDefault="00E921A2">
            <w:pPr>
              <w:pStyle w:val="QryTableInputParam"/>
              <w:keepNext/>
              <w:keepLines/>
              <w:rPr>
                <w:lang w:val="en-US"/>
              </w:rPr>
            </w:pPr>
            <w:r w:rsidRPr="00121095">
              <w:rPr>
                <w:lang w:val="en-US"/>
              </w:rPr>
              <w:t>DOB</w:t>
            </w:r>
          </w:p>
        </w:tc>
        <w:tc>
          <w:tcPr>
            <w:tcW w:w="1007" w:type="dxa"/>
            <w:tcBorders>
              <w:top w:val="single" w:sz="4" w:space="0" w:color="auto"/>
              <w:bottom w:val="single" w:sz="4" w:space="0" w:color="auto"/>
            </w:tcBorders>
            <w:shd w:val="clear" w:color="auto" w:fill="FFFFFF"/>
          </w:tcPr>
          <w:p w14:paraId="3221FDD2"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5D133BF3" w14:textId="77777777" w:rsidR="00E921A2" w:rsidRPr="00121095" w:rsidRDefault="00E921A2">
            <w:pPr>
              <w:pStyle w:val="QryTableInputParam"/>
              <w:keepNext/>
              <w:keepLines/>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45EFD13D" w14:textId="77777777" w:rsidR="00E921A2" w:rsidRPr="00121095" w:rsidRDefault="00E921A2">
            <w:pPr>
              <w:pStyle w:val="QryTableInputParam"/>
              <w:keepNext/>
              <w:keepLines/>
              <w:rPr>
                <w:lang w:val="en-US"/>
              </w:rPr>
            </w:pPr>
            <w:r w:rsidRPr="00121095">
              <w:rPr>
                <w:lang w:val="en-US"/>
              </w:rPr>
              <w:t>Date and time of the patient's birth.  Year, month, and day SHALL be specified; time is optional.</w:t>
            </w:r>
          </w:p>
        </w:tc>
      </w:tr>
      <w:tr w:rsidR="00E921A2" w:rsidRPr="00E921A2" w14:paraId="7EEFA443" w14:textId="77777777" w:rsidTr="00E50DB9">
        <w:tc>
          <w:tcPr>
            <w:tcW w:w="1728" w:type="dxa"/>
            <w:tcBorders>
              <w:top w:val="single" w:sz="4" w:space="0" w:color="auto"/>
              <w:bottom w:val="double" w:sz="4" w:space="0" w:color="auto"/>
            </w:tcBorders>
            <w:shd w:val="clear" w:color="auto" w:fill="FFFFFF"/>
          </w:tcPr>
          <w:p w14:paraId="1A399D7A" w14:textId="77777777" w:rsidR="00E921A2" w:rsidRPr="00121095" w:rsidRDefault="00E921A2">
            <w:pPr>
              <w:pStyle w:val="QryTableInputParam"/>
              <w:keepNext/>
              <w:keepLines/>
              <w:rPr>
                <w:lang w:val="en-US"/>
              </w:rPr>
            </w:pPr>
            <w:r w:rsidRPr="00121095">
              <w:rPr>
                <w:lang w:val="en-US"/>
              </w:rPr>
              <w:t>Sex</w:t>
            </w:r>
          </w:p>
        </w:tc>
        <w:tc>
          <w:tcPr>
            <w:tcW w:w="1007" w:type="dxa"/>
            <w:tcBorders>
              <w:top w:val="single" w:sz="4" w:space="0" w:color="auto"/>
              <w:bottom w:val="double" w:sz="4" w:space="0" w:color="auto"/>
            </w:tcBorders>
            <w:shd w:val="clear" w:color="auto" w:fill="FFFFFF"/>
          </w:tcPr>
          <w:p w14:paraId="2F5B1CB3" w14:textId="77777777" w:rsidR="00E921A2" w:rsidRPr="00121095" w:rsidRDefault="00E921A2">
            <w:pPr>
              <w:pStyle w:val="QryTableInputParam"/>
              <w:keepNext/>
              <w:keepLines/>
              <w:rPr>
                <w:lang w:val="en-US"/>
              </w:rPr>
            </w:pPr>
          </w:p>
        </w:tc>
        <w:tc>
          <w:tcPr>
            <w:tcW w:w="590" w:type="dxa"/>
            <w:tcBorders>
              <w:top w:val="single" w:sz="4" w:space="0" w:color="auto"/>
              <w:bottom w:val="double" w:sz="4" w:space="0" w:color="auto"/>
            </w:tcBorders>
            <w:shd w:val="clear" w:color="auto" w:fill="FFFFFF"/>
          </w:tcPr>
          <w:p w14:paraId="5568CE86" w14:textId="77777777"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double" w:sz="4" w:space="0" w:color="auto"/>
            </w:tcBorders>
            <w:shd w:val="clear" w:color="auto" w:fill="FFFFFF"/>
          </w:tcPr>
          <w:p w14:paraId="30C7E02B" w14:textId="77777777" w:rsidR="00E921A2" w:rsidRPr="00121095" w:rsidRDefault="00E921A2">
            <w:pPr>
              <w:pStyle w:val="QryTableInputParam"/>
              <w:keepNext/>
              <w:keepLines/>
              <w:rPr>
                <w:lang w:val="en-US"/>
              </w:rPr>
            </w:pPr>
            <w:r w:rsidRPr="00121095">
              <w:rPr>
                <w:lang w:val="en-US"/>
              </w:rPr>
              <w:t>Administrative gender of the patient.</w:t>
            </w:r>
          </w:p>
        </w:tc>
      </w:tr>
    </w:tbl>
    <w:p w14:paraId="4A7DABF4" w14:textId="77777777" w:rsidR="00E921A2" w:rsidRPr="00121095" w:rsidRDefault="00E921A2">
      <w:pPr>
        <w:keepNext/>
      </w:pPr>
      <w:r w:rsidRPr="00121095">
        <w:rPr>
          <w:b/>
        </w:rPr>
        <w:t>RCP Response Control Parameter Field Description and Commentary</w:t>
      </w:r>
    </w:p>
    <w:tbl>
      <w:tblPr>
        <w:tblW w:w="7904"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7"/>
        <w:gridCol w:w="1062"/>
        <w:gridCol w:w="536"/>
        <w:gridCol w:w="590"/>
        <w:gridCol w:w="2880"/>
      </w:tblGrid>
      <w:tr w:rsidR="00E921A2" w:rsidRPr="00E921A2" w14:paraId="34CA7D5B" w14:textId="77777777" w:rsidTr="00E50DB9">
        <w:trPr>
          <w:tblHeader/>
        </w:trPr>
        <w:tc>
          <w:tcPr>
            <w:tcW w:w="799" w:type="dxa"/>
            <w:tcBorders>
              <w:top w:val="double" w:sz="4" w:space="0" w:color="auto"/>
              <w:bottom w:val="single" w:sz="4" w:space="0" w:color="auto"/>
            </w:tcBorders>
            <w:shd w:val="clear" w:color="auto" w:fill="FFFFFF"/>
          </w:tcPr>
          <w:p w14:paraId="523A952B" w14:textId="77777777" w:rsidR="00E921A2" w:rsidRPr="00121095" w:rsidRDefault="00E921A2">
            <w:pPr>
              <w:pStyle w:val="QryTableRCPHeader"/>
              <w:rPr>
                <w:lang w:val="en-US"/>
              </w:rPr>
            </w:pPr>
            <w:r w:rsidRPr="00121095">
              <w:rPr>
                <w:lang w:val="en-US"/>
              </w:rPr>
              <w:t>Field Seq (Query ID=Z75)</w:t>
            </w:r>
          </w:p>
        </w:tc>
        <w:tc>
          <w:tcPr>
            <w:tcW w:w="2037" w:type="dxa"/>
            <w:tcBorders>
              <w:top w:val="double" w:sz="4" w:space="0" w:color="auto"/>
              <w:bottom w:val="single" w:sz="4" w:space="0" w:color="auto"/>
            </w:tcBorders>
            <w:shd w:val="clear" w:color="auto" w:fill="FFFFFF"/>
          </w:tcPr>
          <w:p w14:paraId="2C79712F" w14:textId="77777777" w:rsidR="00E921A2" w:rsidRPr="00121095" w:rsidRDefault="00E921A2">
            <w:pPr>
              <w:pStyle w:val="QryTableRCPHeader"/>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49F7D464"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439BE2A2" w14:textId="77777777" w:rsidR="00E921A2" w:rsidRPr="00121095" w:rsidRDefault="00E921A2">
            <w:pPr>
              <w:pStyle w:val="QryTableRCP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4E5246AE"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456E5548" w14:textId="77777777" w:rsidR="00E921A2" w:rsidRPr="00121095" w:rsidRDefault="00E921A2">
            <w:pPr>
              <w:pStyle w:val="QryTableRCPHeader"/>
              <w:rPr>
                <w:lang w:val="en-US"/>
              </w:rPr>
            </w:pPr>
            <w:r w:rsidRPr="00121095">
              <w:rPr>
                <w:lang w:val="en-US"/>
              </w:rPr>
              <w:t>Description</w:t>
            </w:r>
          </w:p>
        </w:tc>
      </w:tr>
      <w:tr w:rsidR="00E921A2" w:rsidRPr="00E921A2" w14:paraId="1BD8E12B" w14:textId="77777777" w:rsidTr="00E50DB9">
        <w:tc>
          <w:tcPr>
            <w:tcW w:w="799" w:type="dxa"/>
            <w:tcBorders>
              <w:top w:val="single" w:sz="4" w:space="0" w:color="auto"/>
              <w:bottom w:val="single" w:sz="4" w:space="0" w:color="auto"/>
            </w:tcBorders>
            <w:shd w:val="clear" w:color="auto" w:fill="FFFFFF"/>
          </w:tcPr>
          <w:p w14:paraId="5737C980" w14:textId="77777777" w:rsidR="00E921A2" w:rsidRPr="00121095" w:rsidRDefault="00E921A2">
            <w:pPr>
              <w:pStyle w:val="QryTableRCP"/>
              <w:rPr>
                <w:lang w:val="en-US"/>
              </w:rPr>
            </w:pPr>
            <w:r w:rsidRPr="00121095">
              <w:rPr>
                <w:lang w:val="en-US"/>
              </w:rPr>
              <w:t>1</w:t>
            </w:r>
          </w:p>
        </w:tc>
        <w:tc>
          <w:tcPr>
            <w:tcW w:w="2037" w:type="dxa"/>
            <w:tcBorders>
              <w:top w:val="single" w:sz="4" w:space="0" w:color="auto"/>
              <w:bottom w:val="single" w:sz="4" w:space="0" w:color="auto"/>
            </w:tcBorders>
            <w:shd w:val="clear" w:color="auto" w:fill="FFFFFF"/>
          </w:tcPr>
          <w:p w14:paraId="123A0B3F" w14:textId="77777777"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57CE17E6"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1877AC3F"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4217B09F"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21DFA565"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3EEE2D40" w14:textId="77777777" w:rsidTr="00E50DB9">
        <w:tc>
          <w:tcPr>
            <w:tcW w:w="799" w:type="dxa"/>
            <w:tcBorders>
              <w:top w:val="single" w:sz="4" w:space="0" w:color="auto"/>
              <w:bottom w:val="single" w:sz="4" w:space="0" w:color="auto"/>
            </w:tcBorders>
            <w:shd w:val="clear" w:color="auto" w:fill="FFFFFF"/>
          </w:tcPr>
          <w:p w14:paraId="6A43016A" w14:textId="77777777" w:rsidR="00E921A2" w:rsidRPr="00121095" w:rsidRDefault="00E921A2">
            <w:pPr>
              <w:pStyle w:val="QryTableRCP"/>
              <w:rPr>
                <w:lang w:val="en-US"/>
              </w:rPr>
            </w:pPr>
            <w:r w:rsidRPr="00121095">
              <w:rPr>
                <w:lang w:val="en-US"/>
              </w:rPr>
              <w:t>2</w:t>
            </w:r>
          </w:p>
        </w:tc>
        <w:tc>
          <w:tcPr>
            <w:tcW w:w="2037" w:type="dxa"/>
            <w:tcBorders>
              <w:top w:val="single" w:sz="4" w:space="0" w:color="auto"/>
              <w:bottom w:val="single" w:sz="4" w:space="0" w:color="auto"/>
            </w:tcBorders>
            <w:shd w:val="clear" w:color="auto" w:fill="FFFFFF"/>
          </w:tcPr>
          <w:p w14:paraId="279A34B3"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61E46DCC"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135522D9"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44269C59"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1848E10B" w14:textId="77777777" w:rsidR="00E921A2" w:rsidRPr="00121095" w:rsidRDefault="00E921A2">
            <w:pPr>
              <w:pStyle w:val="QryTableRCP"/>
              <w:rPr>
                <w:lang w:val="en-US"/>
              </w:rPr>
            </w:pPr>
          </w:p>
        </w:tc>
      </w:tr>
      <w:tr w:rsidR="00E921A2" w:rsidRPr="00E921A2" w14:paraId="3C84B508" w14:textId="77777777" w:rsidTr="00E50DB9">
        <w:tc>
          <w:tcPr>
            <w:tcW w:w="799" w:type="dxa"/>
            <w:tcBorders>
              <w:top w:val="single" w:sz="4" w:space="0" w:color="auto"/>
              <w:bottom w:val="single" w:sz="4" w:space="0" w:color="auto"/>
            </w:tcBorders>
            <w:shd w:val="clear" w:color="auto" w:fill="FFFFFF"/>
          </w:tcPr>
          <w:p w14:paraId="524ACA50"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1A4045A4"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2EBC719B"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0E5F16A9"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70F51294"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04D6B905"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41A9F57C" w14:textId="77777777" w:rsidTr="00E50DB9">
        <w:tc>
          <w:tcPr>
            <w:tcW w:w="799" w:type="dxa"/>
            <w:tcBorders>
              <w:top w:val="single" w:sz="4" w:space="0" w:color="auto"/>
              <w:bottom w:val="single" w:sz="4" w:space="0" w:color="auto"/>
            </w:tcBorders>
            <w:shd w:val="clear" w:color="auto" w:fill="FFFFFF"/>
          </w:tcPr>
          <w:p w14:paraId="4A21C0EF"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0BF3602D"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12BD5F8A"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0606E5A9"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51A54488"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4C4301D4"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4932511C" w14:textId="77777777" w:rsidTr="00E50DB9">
        <w:tc>
          <w:tcPr>
            <w:tcW w:w="799" w:type="dxa"/>
            <w:tcBorders>
              <w:top w:val="single" w:sz="4" w:space="0" w:color="auto"/>
              <w:bottom w:val="single" w:sz="4" w:space="0" w:color="auto"/>
            </w:tcBorders>
            <w:shd w:val="clear" w:color="auto" w:fill="FFFFFF"/>
          </w:tcPr>
          <w:p w14:paraId="303B7D39" w14:textId="77777777" w:rsidR="00E921A2" w:rsidRPr="00121095" w:rsidRDefault="00E921A2">
            <w:pPr>
              <w:pStyle w:val="QryTableRCP"/>
              <w:rPr>
                <w:lang w:val="en-US"/>
              </w:rPr>
            </w:pPr>
            <w:r w:rsidRPr="00121095">
              <w:rPr>
                <w:lang w:val="en-US"/>
              </w:rPr>
              <w:t>3</w:t>
            </w:r>
          </w:p>
        </w:tc>
        <w:tc>
          <w:tcPr>
            <w:tcW w:w="2037" w:type="dxa"/>
            <w:tcBorders>
              <w:top w:val="single" w:sz="4" w:space="0" w:color="auto"/>
              <w:bottom w:val="single" w:sz="4" w:space="0" w:color="auto"/>
            </w:tcBorders>
            <w:shd w:val="clear" w:color="auto" w:fill="FFFFFF"/>
          </w:tcPr>
          <w:p w14:paraId="753FD21D"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2C6C9DA5"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5DE88733"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3C979B93"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1F382D65"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22D94F1A" w14:textId="77777777" w:rsidTr="00E50DB9">
        <w:tc>
          <w:tcPr>
            <w:tcW w:w="799" w:type="dxa"/>
            <w:tcBorders>
              <w:top w:val="single" w:sz="4" w:space="0" w:color="auto"/>
              <w:bottom w:val="single" w:sz="4" w:space="0" w:color="auto"/>
            </w:tcBorders>
            <w:shd w:val="clear" w:color="auto" w:fill="FFFFFF"/>
          </w:tcPr>
          <w:p w14:paraId="2A5E7BB6" w14:textId="77777777" w:rsidR="00E921A2" w:rsidRPr="00121095" w:rsidRDefault="00E921A2">
            <w:pPr>
              <w:pStyle w:val="QryTableRCP"/>
              <w:rPr>
                <w:lang w:val="en-US"/>
              </w:rPr>
            </w:pPr>
            <w:r w:rsidRPr="00121095">
              <w:rPr>
                <w:lang w:val="en-US"/>
              </w:rPr>
              <w:t>6</w:t>
            </w:r>
          </w:p>
        </w:tc>
        <w:tc>
          <w:tcPr>
            <w:tcW w:w="2037" w:type="dxa"/>
            <w:tcBorders>
              <w:top w:val="single" w:sz="4" w:space="0" w:color="auto"/>
              <w:bottom w:val="single" w:sz="4" w:space="0" w:color="auto"/>
            </w:tcBorders>
            <w:shd w:val="clear" w:color="auto" w:fill="FFFFFF"/>
          </w:tcPr>
          <w:p w14:paraId="05BCB51C"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337CAB4B"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50C437F5"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12A3986F"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291B996A" w14:textId="77777777" w:rsidR="00E921A2" w:rsidRPr="00121095" w:rsidRDefault="00E921A2">
            <w:pPr>
              <w:pStyle w:val="QryTableRCP"/>
              <w:rPr>
                <w:lang w:val="en-US"/>
              </w:rPr>
            </w:pPr>
          </w:p>
        </w:tc>
      </w:tr>
      <w:tr w:rsidR="00E921A2" w:rsidRPr="00E921A2" w14:paraId="67880D03" w14:textId="77777777" w:rsidTr="00E50DB9">
        <w:tc>
          <w:tcPr>
            <w:tcW w:w="799" w:type="dxa"/>
            <w:tcBorders>
              <w:top w:val="single" w:sz="4" w:space="0" w:color="auto"/>
              <w:bottom w:val="single" w:sz="4" w:space="0" w:color="auto"/>
            </w:tcBorders>
            <w:shd w:val="clear" w:color="auto" w:fill="FFFFFF"/>
          </w:tcPr>
          <w:p w14:paraId="05BC58E3"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25AAB809"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2162F442" w14:textId="77777777"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6C414A49"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FCBC935"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67F2C54D"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396AA0A2" w14:textId="77777777" w:rsidTr="00E50DB9">
        <w:tc>
          <w:tcPr>
            <w:tcW w:w="799" w:type="dxa"/>
            <w:tcBorders>
              <w:top w:val="single" w:sz="4" w:space="0" w:color="auto"/>
              <w:bottom w:val="double" w:sz="4" w:space="0" w:color="auto"/>
            </w:tcBorders>
            <w:shd w:val="clear" w:color="auto" w:fill="FFFFFF"/>
          </w:tcPr>
          <w:p w14:paraId="69681776" w14:textId="77777777" w:rsidR="00E921A2" w:rsidRPr="00121095" w:rsidRDefault="00E921A2">
            <w:pPr>
              <w:pStyle w:val="QryTableRCP"/>
              <w:rPr>
                <w:lang w:val="en-US"/>
              </w:rPr>
            </w:pPr>
          </w:p>
        </w:tc>
        <w:tc>
          <w:tcPr>
            <w:tcW w:w="2037" w:type="dxa"/>
            <w:tcBorders>
              <w:top w:val="single" w:sz="4" w:space="0" w:color="auto"/>
              <w:bottom w:val="double" w:sz="4" w:space="0" w:color="auto"/>
            </w:tcBorders>
            <w:shd w:val="clear" w:color="auto" w:fill="FFFFFF"/>
          </w:tcPr>
          <w:p w14:paraId="5958EEDF"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43D0B528"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38C298B2"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1C68C45A"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7A416272" w14:textId="77777777" w:rsidR="00E921A2" w:rsidRPr="00121095" w:rsidRDefault="00E921A2">
            <w:pPr>
              <w:pStyle w:val="QryTableRCP"/>
              <w:rPr>
                <w:lang w:val="en-US"/>
              </w:rPr>
            </w:pPr>
            <w:r w:rsidRPr="00121095">
              <w:rPr>
                <w:lang w:val="en-US"/>
              </w:rPr>
              <w:t xml:space="preserve">As specified in HL7 Table 0397- </w:t>
            </w:r>
            <w:r w:rsidRPr="00121095">
              <w:rPr>
                <w:lang w:val="en-US"/>
              </w:rPr>
              <w:lastRenderedPageBreak/>
              <w:t xml:space="preserve">Sequencing.  Default is </w:t>
            </w:r>
            <w:r w:rsidRPr="00121095">
              <w:rPr>
                <w:b/>
                <w:lang w:val="en-US"/>
              </w:rPr>
              <w:t>A</w:t>
            </w:r>
            <w:r w:rsidRPr="00121095">
              <w:rPr>
                <w:lang w:val="en-US"/>
              </w:rPr>
              <w:t>scending.</w:t>
            </w:r>
          </w:p>
        </w:tc>
      </w:tr>
    </w:tbl>
    <w:p w14:paraId="4AA12C03" w14:textId="77777777" w:rsidR="00E921A2" w:rsidRPr="00121095" w:rsidRDefault="00E921A2">
      <w:pPr>
        <w:keepNext/>
        <w:rPr>
          <w:b/>
        </w:rPr>
      </w:pPr>
      <w:r w:rsidRPr="00121095">
        <w:rPr>
          <w:b/>
        </w:rPr>
        <w:lastRenderedPageBreak/>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50842AA2" w14:textId="77777777" w:rsidTr="00E50DB9">
        <w:trPr>
          <w:cantSplit/>
          <w:tblHeader/>
        </w:trPr>
        <w:tc>
          <w:tcPr>
            <w:tcW w:w="1440" w:type="dxa"/>
            <w:tcBorders>
              <w:top w:val="double" w:sz="4" w:space="0" w:color="auto"/>
              <w:bottom w:val="single" w:sz="4" w:space="0" w:color="auto"/>
            </w:tcBorders>
            <w:shd w:val="pct10" w:color="auto" w:fill="FFFFFF"/>
          </w:tcPr>
          <w:p w14:paraId="24223BAB" w14:textId="77777777" w:rsidR="00E921A2" w:rsidRPr="00121095" w:rsidRDefault="00E921A2">
            <w:pPr>
              <w:pStyle w:val="QryTableVirtualHeader"/>
              <w:keepNext/>
              <w:rPr>
                <w:lang w:val="en-US"/>
              </w:rPr>
            </w:pPr>
            <w:r w:rsidRPr="00121095">
              <w:rPr>
                <w:lang w:val="en-US"/>
              </w:rPr>
              <w:t>ColName (Query ID=Z75)</w:t>
            </w:r>
          </w:p>
        </w:tc>
        <w:tc>
          <w:tcPr>
            <w:tcW w:w="864" w:type="dxa"/>
            <w:tcBorders>
              <w:top w:val="double" w:sz="4" w:space="0" w:color="auto"/>
              <w:bottom w:val="single" w:sz="4" w:space="0" w:color="auto"/>
            </w:tcBorders>
            <w:shd w:val="pct10" w:color="auto" w:fill="FFFFFF"/>
          </w:tcPr>
          <w:p w14:paraId="5057DB06" w14:textId="77777777" w:rsidR="00E921A2" w:rsidRPr="00121095" w:rsidRDefault="00E921A2">
            <w:pPr>
              <w:pStyle w:val="QryTableVirtualHeader"/>
              <w:keepNext/>
              <w:rPr>
                <w:lang w:val="en-US"/>
              </w:rPr>
            </w:pPr>
            <w:r w:rsidRPr="00121095">
              <w:rPr>
                <w:lang w:val="en-US"/>
              </w:rPr>
              <w:t>Key/</w:t>
            </w:r>
          </w:p>
          <w:p w14:paraId="557A4F18" w14:textId="77777777" w:rsidR="00E921A2" w:rsidRPr="00121095" w:rsidRDefault="00E921A2">
            <w:pPr>
              <w:pStyle w:val="QryTableVirtualHeader"/>
              <w:keepNext/>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5039245C" w14:textId="77777777" w:rsidR="00E921A2" w:rsidRPr="00121095" w:rsidRDefault="00E921A2">
            <w:pPr>
              <w:pStyle w:val="QryTableVirtualHeader"/>
              <w:keepNext/>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3B34B2B1" w14:textId="77777777" w:rsidR="00E921A2" w:rsidRPr="00121095" w:rsidRDefault="00E921A2">
            <w:pPr>
              <w:pStyle w:val="QryTableVirtualHeader"/>
              <w:keepNext/>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6FB7FEE6" w14:textId="77777777" w:rsidR="00E921A2" w:rsidRPr="00121095" w:rsidRDefault="00E921A2">
            <w:pPr>
              <w:pStyle w:val="QryTableVirtualHeader"/>
              <w:keepNext/>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00BAAC27" w14:textId="77777777" w:rsidR="00E921A2" w:rsidRPr="00121095" w:rsidRDefault="00E921A2">
            <w:pPr>
              <w:pStyle w:val="QryTableVirtualHeader"/>
              <w:keepNext/>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146B0B8B" w14:textId="77777777" w:rsidR="00E921A2" w:rsidRPr="00121095" w:rsidRDefault="00E921A2">
            <w:pPr>
              <w:pStyle w:val="QryTableVirtualHeader"/>
              <w:keepNext/>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69A68FE3" w14:textId="77777777" w:rsidR="00E921A2" w:rsidRPr="00121095" w:rsidRDefault="00E921A2">
            <w:pPr>
              <w:pStyle w:val="QryTableVirtualHeader"/>
              <w:keepNext/>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35EAEC3E" w14:textId="77777777" w:rsidR="00E921A2" w:rsidRPr="00121095" w:rsidRDefault="00E921A2">
            <w:pPr>
              <w:pStyle w:val="QryTableVirtualHeader"/>
              <w:keepNext/>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1075D08E" w14:textId="77777777" w:rsidR="00E921A2" w:rsidRPr="00121095" w:rsidRDefault="00E921A2">
            <w:pPr>
              <w:pStyle w:val="QryTableVirtualHeader"/>
              <w:keepNext/>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12CE9CBF" w14:textId="77777777" w:rsidR="00E921A2" w:rsidRPr="00121095" w:rsidRDefault="00E921A2">
            <w:pPr>
              <w:pStyle w:val="QryTableVirtualHeader"/>
              <w:keepNext/>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1B6017F7" w14:textId="77777777" w:rsidR="00E921A2" w:rsidRPr="00121095" w:rsidRDefault="00E921A2">
            <w:pPr>
              <w:pStyle w:val="QryTableVirtualHeader"/>
              <w:keepNext/>
              <w:rPr>
                <w:lang w:val="en-US"/>
              </w:rPr>
            </w:pPr>
            <w:r w:rsidRPr="00121095">
              <w:rPr>
                <w:lang w:val="en-US"/>
              </w:rPr>
              <w:t>Element Name</w:t>
            </w:r>
          </w:p>
        </w:tc>
      </w:tr>
      <w:tr w:rsidR="00E921A2" w:rsidRPr="00E921A2" w14:paraId="6F93B8DE" w14:textId="77777777" w:rsidTr="00E50DB9">
        <w:trPr>
          <w:cantSplit/>
        </w:trPr>
        <w:tc>
          <w:tcPr>
            <w:tcW w:w="1440" w:type="dxa"/>
            <w:tcBorders>
              <w:top w:val="single" w:sz="4" w:space="0" w:color="auto"/>
              <w:bottom w:val="single" w:sz="4" w:space="0" w:color="auto"/>
            </w:tcBorders>
            <w:shd w:val="clear" w:color="auto" w:fill="FFFFFF"/>
          </w:tcPr>
          <w:p w14:paraId="796462C3" w14:textId="77777777"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1B2DD1D9" w14:textId="77777777"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47D820D0" w14:textId="77777777"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496FA121" w14:textId="77777777"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5A855976" w14:textId="77777777"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48C5E1FA" w14:textId="77777777"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6A7B130D"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0E96D4C2"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4B6CD3B1" w14:textId="77777777"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14:paraId="29021680"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5026073D"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DF087B9" w14:textId="77777777" w:rsidR="00E921A2" w:rsidRPr="00121095" w:rsidRDefault="00E921A2">
            <w:pPr>
              <w:pStyle w:val="QryTableVirtual"/>
              <w:rPr>
                <w:lang w:val="en-US"/>
              </w:rPr>
            </w:pPr>
            <w:r w:rsidRPr="00121095">
              <w:rPr>
                <w:lang w:val="en-US"/>
              </w:rPr>
              <w:t>PID-3 Patient  Identifier List</w:t>
            </w:r>
          </w:p>
        </w:tc>
      </w:tr>
      <w:tr w:rsidR="00E921A2" w:rsidRPr="00E921A2" w14:paraId="4EB7DF81" w14:textId="77777777" w:rsidTr="00E50DB9">
        <w:trPr>
          <w:cantSplit/>
        </w:trPr>
        <w:tc>
          <w:tcPr>
            <w:tcW w:w="1440" w:type="dxa"/>
            <w:tcBorders>
              <w:top w:val="single" w:sz="4" w:space="0" w:color="auto"/>
              <w:bottom w:val="single" w:sz="4" w:space="0" w:color="auto"/>
            </w:tcBorders>
            <w:shd w:val="clear" w:color="auto" w:fill="FFFFFF"/>
          </w:tcPr>
          <w:p w14:paraId="112815BC"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49D69527"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4824DA6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8DC5898"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483FA69F"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4CE7EEB6"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8BDAAD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F50A599"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3ED92CE"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7C25D9D3"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5322708F"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B44EFFE" w14:textId="77777777" w:rsidR="00E921A2" w:rsidRPr="00121095" w:rsidRDefault="00E921A2">
            <w:pPr>
              <w:pStyle w:val="QryTableVirtual"/>
              <w:rPr>
                <w:lang w:val="en-US"/>
              </w:rPr>
            </w:pPr>
            <w:r w:rsidRPr="00121095">
              <w:rPr>
                <w:lang w:val="en-US"/>
              </w:rPr>
              <w:t>PID-5 Patient Name</w:t>
            </w:r>
          </w:p>
        </w:tc>
      </w:tr>
      <w:tr w:rsidR="00E921A2" w:rsidRPr="00E921A2" w14:paraId="3D7675E4" w14:textId="77777777" w:rsidTr="00E50DB9">
        <w:trPr>
          <w:cantSplit/>
        </w:trPr>
        <w:tc>
          <w:tcPr>
            <w:tcW w:w="1440" w:type="dxa"/>
            <w:tcBorders>
              <w:top w:val="single" w:sz="4" w:space="0" w:color="auto"/>
              <w:bottom w:val="single" w:sz="4" w:space="0" w:color="auto"/>
            </w:tcBorders>
            <w:shd w:val="clear" w:color="auto" w:fill="FFFFFF"/>
          </w:tcPr>
          <w:p w14:paraId="7F0637FE" w14:textId="77777777"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14:paraId="2C9F0D33"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6CCA362A"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48CE4E4"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4C35CD94"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471C7CEF"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AF1B25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552B0E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05A7CB2"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4A6E7129" w14:textId="77777777"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14:paraId="09F80A17"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0BA7BFD1" w14:textId="77777777" w:rsidR="00E921A2" w:rsidRPr="00121095" w:rsidRDefault="00E921A2">
            <w:pPr>
              <w:pStyle w:val="QryTableVirtual"/>
              <w:rPr>
                <w:lang w:val="en-US"/>
              </w:rPr>
            </w:pPr>
            <w:r w:rsidRPr="00121095">
              <w:rPr>
                <w:lang w:val="en-US"/>
              </w:rPr>
              <w:t>PID-6 Mother's Maiden Name</w:t>
            </w:r>
          </w:p>
        </w:tc>
      </w:tr>
      <w:tr w:rsidR="00E921A2" w:rsidRPr="00E921A2" w14:paraId="323610A8" w14:textId="77777777" w:rsidTr="00E50DB9">
        <w:trPr>
          <w:cantSplit/>
        </w:trPr>
        <w:tc>
          <w:tcPr>
            <w:tcW w:w="1440" w:type="dxa"/>
            <w:tcBorders>
              <w:top w:val="single" w:sz="4" w:space="0" w:color="auto"/>
              <w:bottom w:val="single" w:sz="4" w:space="0" w:color="auto"/>
            </w:tcBorders>
            <w:shd w:val="clear" w:color="auto" w:fill="FFFFFF"/>
          </w:tcPr>
          <w:p w14:paraId="049571D1" w14:textId="77777777"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14:paraId="743C0510"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3D9B221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3786A36"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3D8F4B85"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3D51061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8641D0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3B9E8C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E253C8A"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25907731" w14:textId="77777777"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14:paraId="32394C6C"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B3598DC" w14:textId="77777777" w:rsidR="00E921A2" w:rsidRPr="00121095" w:rsidRDefault="00E921A2">
            <w:pPr>
              <w:pStyle w:val="QryTableVirtual"/>
              <w:rPr>
                <w:lang w:val="en-US"/>
              </w:rPr>
            </w:pPr>
            <w:r w:rsidRPr="00121095">
              <w:rPr>
                <w:lang w:val="en-US"/>
              </w:rPr>
              <w:t>PID-7 Date/Time of Birth</w:t>
            </w:r>
          </w:p>
        </w:tc>
      </w:tr>
      <w:tr w:rsidR="00E921A2" w:rsidRPr="00E921A2" w14:paraId="60312DDB" w14:textId="77777777" w:rsidTr="00E50DB9">
        <w:trPr>
          <w:cantSplit/>
        </w:trPr>
        <w:tc>
          <w:tcPr>
            <w:tcW w:w="1440" w:type="dxa"/>
            <w:tcBorders>
              <w:top w:val="single" w:sz="4" w:space="0" w:color="auto"/>
              <w:bottom w:val="single" w:sz="4" w:space="0" w:color="auto"/>
            </w:tcBorders>
            <w:shd w:val="clear" w:color="auto" w:fill="FFFFFF"/>
          </w:tcPr>
          <w:p w14:paraId="5F29C39D" w14:textId="77777777"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14:paraId="60423BEB"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68019710"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00D21D9" w14:textId="77777777"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14:paraId="32D83DED"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2CCC7A80"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B844C5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D710576"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3EB5CA1"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074D6163" w14:textId="77777777"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14:paraId="3E9DBEB9"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44AA9C0B" w14:textId="77777777" w:rsidR="00E921A2" w:rsidRPr="00121095" w:rsidRDefault="00E921A2">
            <w:pPr>
              <w:pStyle w:val="QryTableVirtual"/>
              <w:rPr>
                <w:lang w:val="en-US"/>
              </w:rPr>
            </w:pPr>
            <w:r w:rsidRPr="00121095">
              <w:rPr>
                <w:lang w:val="en-US"/>
              </w:rPr>
              <w:t>PID-8 Sex</w:t>
            </w:r>
          </w:p>
        </w:tc>
      </w:tr>
      <w:tr w:rsidR="00E921A2" w:rsidRPr="00E921A2" w14:paraId="42F45DE0" w14:textId="77777777" w:rsidTr="00E50DB9">
        <w:trPr>
          <w:cantSplit/>
        </w:trPr>
        <w:tc>
          <w:tcPr>
            <w:tcW w:w="1440" w:type="dxa"/>
            <w:tcBorders>
              <w:top w:val="single" w:sz="4" w:space="0" w:color="auto"/>
              <w:bottom w:val="double" w:sz="4" w:space="0" w:color="auto"/>
            </w:tcBorders>
            <w:shd w:val="clear" w:color="auto" w:fill="FFFFFF"/>
          </w:tcPr>
          <w:p w14:paraId="59B91EEC" w14:textId="77777777"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14:paraId="2DE420F2"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23D0BC42"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19D2E960"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4B4FC098"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4D9C7450"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06270CE3"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2326228E"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09085D02"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20E4CAC7" w14:textId="77777777"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14:paraId="0443FEDA"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3F949A68" w14:textId="77777777" w:rsidR="00E921A2" w:rsidRPr="00121095" w:rsidRDefault="00E921A2">
            <w:pPr>
              <w:pStyle w:val="QryTableVirtual"/>
              <w:rPr>
                <w:lang w:val="en-US"/>
              </w:rPr>
            </w:pPr>
            <w:r w:rsidRPr="00121095">
              <w:rPr>
                <w:lang w:val="en-US"/>
              </w:rPr>
              <w:t>PID-10 Race</w:t>
            </w:r>
          </w:p>
        </w:tc>
      </w:tr>
    </w:tbl>
    <w:p w14:paraId="33C228E7" w14:textId="77777777" w:rsidR="00E921A2" w:rsidRPr="00121095" w:rsidRDefault="00E921A2">
      <w:pPr>
        <w:pStyle w:val="Heading2"/>
      </w:pPr>
      <w:bookmarkStart w:id="804" w:name="_Ref465144296"/>
      <w:bookmarkStart w:id="805" w:name="_Toc495483648"/>
      <w:bookmarkStart w:id="806" w:name="_Toc24273872"/>
      <w:bookmarkStart w:id="807" w:name="_Toc41281012"/>
      <w:bookmarkStart w:id="808" w:name="_Toc43004374"/>
      <w:bookmarkStart w:id="809" w:name="_Toc25590845"/>
      <w:r w:rsidRPr="00121095">
        <w:t xml:space="preserve">SUPERSEDED QUERY/RESPONSE TRIGGER EVENTS </w:t>
      </w:r>
      <w:bookmarkEnd w:id="804"/>
      <w:r w:rsidRPr="00121095">
        <w:t>AND MESSAGE PAIRS</w:t>
      </w:r>
      <w:bookmarkEnd w:id="805"/>
      <w:bookmarkEnd w:id="806"/>
      <w:bookmarkEnd w:id="807"/>
      <w:bookmarkEnd w:id="808"/>
      <w:bookmarkEnd w:id="809"/>
      <w:r w:rsidR="00BF2FE6" w:rsidRPr="00121095">
        <w:fldChar w:fldCharType="begin"/>
      </w:r>
      <w:r w:rsidRPr="00121095">
        <w:instrText xml:space="preserve"> XE "SUPERCEDED QUERY/RESPONSE TRIGGER EVENTS AND MESSAGE PAIRS" </w:instrText>
      </w:r>
      <w:r w:rsidR="00BF2FE6" w:rsidRPr="00121095">
        <w:fldChar w:fldCharType="end"/>
      </w:r>
    </w:p>
    <w:p w14:paraId="3AA7E72E" w14:textId="77777777" w:rsidR="00E921A2" w:rsidRPr="00121095" w:rsidRDefault="00E921A2">
      <w:pPr>
        <w:pStyle w:val="NormalIndented"/>
        <w:pBdr>
          <w:top w:val="single" w:sz="4" w:space="1" w:color="auto"/>
          <w:left w:val="single" w:sz="4" w:space="4" w:color="auto"/>
          <w:bottom w:val="single" w:sz="4" w:space="1" w:color="auto"/>
          <w:right w:val="single" w:sz="4" w:space="4" w:color="auto"/>
        </w:pBdr>
        <w:rPr>
          <w:b/>
        </w:rPr>
      </w:pPr>
      <w:r w:rsidRPr="00121095">
        <w:rPr>
          <w:b/>
        </w:rPr>
        <w:t xml:space="preserve">If the reader is defining a new query, please refer to the new recommended query/response pairs defined in section </w:t>
      </w:r>
      <w:r w:rsidR="002503D5">
        <w:fldChar w:fldCharType="begin"/>
      </w:r>
      <w:r w:rsidR="002503D5">
        <w:instrText xml:space="preserve"> REF _Ref175107439 \r \h  \* MERGEFORMAT </w:instrText>
      </w:r>
      <w:r w:rsidR="002503D5">
        <w:fldChar w:fldCharType="separate"/>
      </w:r>
      <w:r w:rsidR="00BF2FE6" w:rsidRPr="005E5417">
        <w:rPr>
          <w:rStyle w:val="HyperlinkText"/>
        </w:rPr>
        <w:t>5.4</w:t>
      </w:r>
      <w:r w:rsidR="002503D5">
        <w:fldChar w:fldCharType="end"/>
      </w:r>
      <w:r w:rsidRPr="00121095">
        <w:rPr>
          <w:b/>
        </w:rPr>
        <w:t>, "</w:t>
      </w:r>
      <w:r w:rsidR="002503D5">
        <w:fldChar w:fldCharType="begin"/>
      </w:r>
      <w:r w:rsidR="002503D5">
        <w:instrText xml:space="preserve"> REF _Ref175107451 \h  \* MERGEFORMAT </w:instrText>
      </w:r>
      <w:r w:rsidR="002503D5">
        <w:fldChar w:fldCharType="separate"/>
      </w:r>
      <w:r w:rsidR="00BF2FE6" w:rsidRPr="005E5417">
        <w:rPr>
          <w:rStyle w:val="HyperlinkText"/>
        </w:rPr>
        <w:t>QUERY/RESPONSE MESSAGE PAIRS</w:t>
      </w:r>
      <w:r w:rsidR="002503D5">
        <w:fldChar w:fldCharType="end"/>
      </w:r>
      <w:r w:rsidRPr="00121095">
        <w:rPr>
          <w:b/>
        </w:rPr>
        <w:t>." This section is retained for backward compatibility and the framework for the existing functional queries.</w:t>
      </w:r>
    </w:p>
    <w:p w14:paraId="565CB191" w14:textId="77777777" w:rsidR="00E921A2" w:rsidRPr="00121095" w:rsidRDefault="00E921A2">
      <w:pPr>
        <w:pStyle w:val="Heading3"/>
      </w:pPr>
      <w:bookmarkStart w:id="810" w:name="_Ref465669473"/>
      <w:bookmarkStart w:id="811" w:name="_Toc495483649"/>
      <w:bookmarkStart w:id="812" w:name="_Toc24273873"/>
      <w:bookmarkStart w:id="813" w:name="_Toc41281013"/>
      <w:bookmarkStart w:id="814" w:name="_Toc43004375"/>
      <w:bookmarkStart w:id="815" w:name="_Toc25590846"/>
      <w:r w:rsidRPr="00121095">
        <w:t>Display message</w:t>
      </w:r>
      <w:bookmarkEnd w:id="665"/>
      <w:bookmarkEnd w:id="666"/>
      <w:bookmarkEnd w:id="667"/>
      <w:bookmarkEnd w:id="668"/>
      <w:bookmarkEnd w:id="669"/>
      <w:bookmarkEnd w:id="670"/>
      <w:bookmarkEnd w:id="671"/>
      <w:bookmarkEnd w:id="672"/>
      <w:bookmarkEnd w:id="673"/>
      <w:bookmarkEnd w:id="674"/>
      <w:bookmarkEnd w:id="675"/>
      <w:bookmarkEnd w:id="676"/>
      <w:bookmarkEnd w:id="677"/>
      <w:bookmarkEnd w:id="810"/>
      <w:bookmarkEnd w:id="811"/>
      <w:bookmarkEnd w:id="812"/>
      <w:bookmarkEnd w:id="813"/>
      <w:bookmarkEnd w:id="814"/>
      <w:bookmarkEnd w:id="815"/>
      <w:r w:rsidR="00BF2FE6" w:rsidRPr="00121095">
        <w:fldChar w:fldCharType="begin"/>
      </w:r>
      <w:r w:rsidRPr="00121095">
        <w:instrText xml:space="preserve"> XE "Display message" </w:instrText>
      </w:r>
      <w:r w:rsidR="00BF2FE6" w:rsidRPr="00121095">
        <w:fldChar w:fldCharType="end"/>
      </w:r>
    </w:p>
    <w:p w14:paraId="3D14EA0F" w14:textId="77777777" w:rsidR="00E921A2" w:rsidRPr="00121095" w:rsidRDefault="00E921A2">
      <w:pPr>
        <w:pStyle w:val="NormalIndented"/>
        <w:pBdr>
          <w:top w:val="single" w:sz="4" w:space="1" w:color="auto"/>
          <w:left w:val="single" w:sz="4" w:space="4" w:color="auto"/>
          <w:bottom w:val="single" w:sz="4" w:space="1" w:color="auto"/>
          <w:right w:val="single" w:sz="4" w:space="4" w:color="auto"/>
        </w:pBdr>
        <w:rPr>
          <w:b/>
        </w:rPr>
      </w:pPr>
      <w:bookmarkStart w:id="816" w:name="_Toc348257252"/>
      <w:bookmarkStart w:id="817" w:name="_Toc348257588"/>
      <w:bookmarkStart w:id="818" w:name="_Toc348263210"/>
      <w:bookmarkStart w:id="819" w:name="_Toc348336539"/>
      <w:bookmarkStart w:id="820" w:name="_Toc348770027"/>
      <w:bookmarkStart w:id="821" w:name="_Toc348856169"/>
      <w:bookmarkStart w:id="822" w:name="_Toc348866590"/>
      <w:bookmarkStart w:id="823" w:name="_Toc348947820"/>
      <w:bookmarkStart w:id="824" w:name="_Toc349735401"/>
      <w:bookmarkStart w:id="825" w:name="_Toc349735844"/>
      <w:bookmarkStart w:id="826" w:name="_Toc349735998"/>
      <w:bookmarkStart w:id="827" w:name="_Toc349803730"/>
      <w:bookmarkStart w:id="828" w:name="_Toc359236063"/>
      <w:r w:rsidRPr="00121095">
        <w:rPr>
          <w:b/>
        </w:rPr>
        <w:t>The UDM message does not have a direct replacement in the new methodology. It is not clear how extensively this message is used.</w:t>
      </w:r>
    </w:p>
    <w:p w14:paraId="666407E1" w14:textId="77777777" w:rsidR="00E921A2" w:rsidRPr="00121095" w:rsidRDefault="00E921A2">
      <w:pPr>
        <w:pStyle w:val="Heading4"/>
        <w:rPr>
          <w:vanish/>
        </w:rPr>
      </w:pPr>
      <w:r w:rsidRPr="00121095">
        <w:rPr>
          <w:vanish/>
        </w:rPr>
        <w:t>hiddentext</w:t>
      </w:r>
      <w:bookmarkStart w:id="829" w:name="_Toc1829139"/>
      <w:bookmarkStart w:id="830" w:name="_Toc24273874"/>
      <w:bookmarkEnd w:id="829"/>
      <w:bookmarkEnd w:id="830"/>
    </w:p>
    <w:p w14:paraId="268F390D" w14:textId="77777777" w:rsidR="00E921A2" w:rsidRPr="00121095" w:rsidRDefault="00E921A2">
      <w:pPr>
        <w:pStyle w:val="Heading4"/>
      </w:pPr>
      <w:bookmarkStart w:id="831" w:name="_Toc495483650"/>
      <w:bookmarkStart w:id="832" w:name="_Toc24273875"/>
      <w:r w:rsidRPr="00121095">
        <w:t>Display vs. record-oriented messages</w:t>
      </w:r>
      <w:bookmarkEnd w:id="816"/>
      <w:bookmarkEnd w:id="817"/>
      <w:bookmarkEnd w:id="818"/>
      <w:bookmarkEnd w:id="819"/>
      <w:bookmarkEnd w:id="820"/>
      <w:bookmarkEnd w:id="821"/>
      <w:bookmarkEnd w:id="822"/>
      <w:bookmarkEnd w:id="823"/>
      <w:bookmarkEnd w:id="824"/>
      <w:bookmarkEnd w:id="825"/>
      <w:bookmarkEnd w:id="826"/>
      <w:bookmarkEnd w:id="827"/>
      <w:bookmarkEnd w:id="828"/>
      <w:bookmarkEnd w:id="831"/>
      <w:bookmarkEnd w:id="832"/>
      <w:r w:rsidR="00BF2FE6" w:rsidRPr="00121095">
        <w:fldChar w:fldCharType="begin"/>
      </w:r>
      <w:r w:rsidRPr="00121095">
        <w:instrText xml:space="preserve"> XE "Message: display vs. record-oriented" </w:instrText>
      </w:r>
      <w:r w:rsidR="00BF2FE6" w:rsidRPr="00121095">
        <w:fldChar w:fldCharType="end"/>
      </w:r>
    </w:p>
    <w:p w14:paraId="5F8C7A4B" w14:textId="77777777" w:rsidR="00E921A2" w:rsidRPr="00121095" w:rsidRDefault="00E921A2">
      <w:pPr>
        <w:pStyle w:val="Heading4"/>
      </w:pPr>
      <w:bookmarkStart w:id="833" w:name="_Hlt426203"/>
      <w:bookmarkStart w:id="834" w:name="_Ref447601670"/>
      <w:bookmarkStart w:id="835" w:name="_Toc495483651"/>
      <w:bookmarkStart w:id="836" w:name="_Toc24273876"/>
      <w:bookmarkEnd w:id="833"/>
      <w:r w:rsidRPr="00121095">
        <w:t>UDM/ACK - unsolicited display update message (event Q05)</w:t>
      </w:r>
      <w:bookmarkEnd w:id="834"/>
      <w:bookmarkEnd w:id="835"/>
      <w:bookmarkEnd w:id="836"/>
      <w:r w:rsidRPr="00121095">
        <w:t xml:space="preserve"> </w:t>
      </w:r>
      <w:r w:rsidR="00BF2FE6" w:rsidRPr="00121095">
        <w:fldChar w:fldCharType="begin"/>
      </w:r>
      <w:r w:rsidRPr="00121095">
        <w:instrText xml:space="preserve"> XE "Q05" </w:instrText>
      </w:r>
      <w:r w:rsidR="00BF2FE6" w:rsidRPr="00121095">
        <w:fldChar w:fldCharType="end"/>
      </w:r>
      <w:r w:rsidRPr="00121095">
        <w:t xml:space="preserve"> </w:t>
      </w:r>
      <w:r w:rsidR="00BF2FE6" w:rsidRPr="00121095">
        <w:fldChar w:fldCharType="begin"/>
      </w:r>
      <w:r w:rsidRPr="00121095">
        <w:instrText xml:space="preserve"> XE "UDM" </w:instrText>
      </w:r>
      <w:r w:rsidR="00BF2FE6" w:rsidRPr="00121095">
        <w:fldChar w:fldCharType="end"/>
      </w:r>
      <w:r w:rsidR="00BF2FE6" w:rsidRPr="00121095">
        <w:fldChar w:fldCharType="begin"/>
      </w:r>
      <w:r w:rsidRPr="00121095">
        <w:instrText xml:space="preserve"> XE "Messages:UDM" </w:instrText>
      </w:r>
      <w:r w:rsidR="00BF2FE6" w:rsidRPr="00121095">
        <w:fldChar w:fldCharType="end"/>
      </w:r>
    </w:p>
    <w:p w14:paraId="2B3C6F88" w14:textId="77777777" w:rsidR="00E921A2" w:rsidRPr="00121095" w:rsidRDefault="00E921A2">
      <w:pPr>
        <w:pStyle w:val="NormalIndented"/>
      </w:pPr>
      <w:r w:rsidRPr="00121095">
        <w:t>There is a simple HL7 message that allows for unsolicited display update messages to be sent in HL7 format from one system to another.</w:t>
      </w:r>
    </w:p>
    <w:p w14:paraId="488F778B" w14:textId="77777777" w:rsidR="00E921A2" w:rsidRPr="00121095" w:rsidRDefault="00E921A2">
      <w:pPr>
        <w:pStyle w:val="NormalIndented"/>
      </w:pPr>
      <w:r w:rsidRPr="00121095">
        <w:t>Trigger events for the unsolicited update are generally the completion of a particular action (concerning a given patient).  For example, a lab test might be completed, generating a STAT unsolicited display message to be sent to the appropriate location.</w:t>
      </w:r>
    </w:p>
    <w:p w14:paraId="42E9DFBF" w14:textId="77777777" w:rsidR="00E921A2" w:rsidRPr="00121095" w:rsidRDefault="00E921A2">
      <w:pPr>
        <w:pStyle w:val="MsgTableCaption"/>
      </w:pPr>
      <w:r w:rsidRPr="00121095">
        <w:t>UDM^Q05^UDM_Q05: Unsolicited Display Message</w:t>
      </w:r>
      <w:r w:rsidR="00BF2FE6" w:rsidRPr="00121095">
        <w:fldChar w:fldCharType="begin"/>
      </w:r>
      <w:r w:rsidRPr="00121095">
        <w:instrText xml:space="preserve"> XE "UDM"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5296AD99"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21396A78"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32B64D6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16C3E054" w14:textId="77777777" w:rsidR="00E921A2" w:rsidRPr="00121095" w:rsidRDefault="00E921A2" w:rsidP="00E50DB9">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381B8AD" w14:textId="77777777" w:rsidR="00E921A2" w:rsidRPr="00121095" w:rsidRDefault="00E921A2" w:rsidP="00E50DB9">
            <w:pPr>
              <w:pStyle w:val="MsgTableHeader"/>
              <w:jc w:val="center"/>
              <w:rPr>
                <w:lang w:val="en-US"/>
              </w:rPr>
            </w:pPr>
            <w:r w:rsidRPr="00121095">
              <w:rPr>
                <w:lang w:val="en-US"/>
              </w:rPr>
              <w:t>Chapter</w:t>
            </w:r>
          </w:p>
        </w:tc>
      </w:tr>
      <w:tr w:rsidR="00E921A2" w:rsidRPr="00E921A2" w14:paraId="2C4582B7"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798E9E05" w14:textId="77777777" w:rsidR="00E921A2" w:rsidRPr="00121095" w:rsidRDefault="00E921A2">
            <w:pPr>
              <w:pStyle w:val="MsgTableBody"/>
            </w:pPr>
            <w:r w:rsidRPr="00121095">
              <w:t xml:space="preserve">MSH </w:t>
            </w:r>
          </w:p>
        </w:tc>
        <w:tc>
          <w:tcPr>
            <w:tcW w:w="4320" w:type="dxa"/>
            <w:tcBorders>
              <w:top w:val="single" w:sz="4" w:space="0" w:color="auto"/>
              <w:left w:val="nil"/>
              <w:bottom w:val="dotted" w:sz="4" w:space="0" w:color="auto"/>
              <w:right w:val="nil"/>
            </w:tcBorders>
            <w:shd w:val="clear" w:color="auto" w:fill="FFFFFF"/>
          </w:tcPr>
          <w:p w14:paraId="6F51250B"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17070152" w14:textId="77777777" w:rsidR="00E921A2" w:rsidRPr="00121095" w:rsidRDefault="00E921A2" w:rsidP="00E50DB9">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2CA770B" w14:textId="77777777" w:rsidR="00E921A2" w:rsidRPr="00121095" w:rsidRDefault="00E921A2" w:rsidP="00E50DB9">
            <w:pPr>
              <w:pStyle w:val="MsgTableBody"/>
              <w:jc w:val="center"/>
            </w:pPr>
            <w:r w:rsidRPr="00121095">
              <w:t>2</w:t>
            </w:r>
          </w:p>
        </w:tc>
      </w:tr>
      <w:tr w:rsidR="00E921A2" w:rsidRPr="00E921A2" w14:paraId="0757CCC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1B47649"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32A83CC"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110EE236" w14:textId="77777777" w:rsidR="00E921A2" w:rsidRPr="00121095" w:rsidRDefault="00E921A2" w:rsidP="00E50DB9">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308E578" w14:textId="77777777" w:rsidR="00E921A2" w:rsidRPr="00121095" w:rsidRDefault="00E921A2" w:rsidP="00E50DB9">
            <w:pPr>
              <w:pStyle w:val="MsgTableBody"/>
              <w:jc w:val="center"/>
            </w:pPr>
            <w:r w:rsidRPr="00121095">
              <w:t>2</w:t>
            </w:r>
          </w:p>
        </w:tc>
      </w:tr>
      <w:tr w:rsidR="00E921A2" w:rsidRPr="00E921A2" w14:paraId="3901AC6A"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E56FD8C" w14:textId="77777777" w:rsidR="00E921A2" w:rsidRPr="00121095" w:rsidRDefault="00E921A2">
            <w:pPr>
              <w:pStyle w:val="MsgTableBody"/>
            </w:pPr>
            <w:r w:rsidRPr="00121095">
              <w:lastRenderedPageBreak/>
              <w:t>[ UAC ]</w:t>
            </w:r>
          </w:p>
        </w:tc>
        <w:tc>
          <w:tcPr>
            <w:tcW w:w="4320" w:type="dxa"/>
            <w:tcBorders>
              <w:top w:val="dotted" w:sz="4" w:space="0" w:color="auto"/>
              <w:left w:val="nil"/>
              <w:bottom w:val="dotted" w:sz="4" w:space="0" w:color="auto"/>
              <w:right w:val="nil"/>
            </w:tcBorders>
            <w:shd w:val="clear" w:color="auto" w:fill="FFFFFF"/>
          </w:tcPr>
          <w:p w14:paraId="7A49BEAE"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A250807" w14:textId="77777777" w:rsidR="00E921A2" w:rsidRPr="00121095" w:rsidRDefault="00E921A2" w:rsidP="00E50DB9">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9B1E741" w14:textId="77777777" w:rsidR="00E921A2" w:rsidRPr="00121095" w:rsidRDefault="00E921A2" w:rsidP="00E50DB9">
            <w:pPr>
              <w:pStyle w:val="MsgTableBody"/>
              <w:jc w:val="center"/>
            </w:pPr>
            <w:r w:rsidRPr="00121095">
              <w:t>2</w:t>
            </w:r>
          </w:p>
        </w:tc>
      </w:tr>
      <w:tr w:rsidR="00E921A2" w:rsidRPr="00E921A2" w14:paraId="44BA1D5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0402578" w14:textId="77777777" w:rsidR="00E921A2" w:rsidRPr="00121095" w:rsidRDefault="001D6D22">
            <w:pPr>
              <w:pStyle w:val="MsgTableBody"/>
              <w:rPr>
                <w:rStyle w:val="Hyperlink"/>
              </w:rPr>
            </w:pPr>
            <w:hyperlink w:anchor="URD" w:history="1">
              <w:r w:rsidR="00E921A2" w:rsidRPr="00121095">
                <w:rPr>
                  <w:rStyle w:val="Hyperlink"/>
                </w:rPr>
                <w:t>URD</w:t>
              </w:r>
            </w:hyperlink>
          </w:p>
        </w:tc>
        <w:tc>
          <w:tcPr>
            <w:tcW w:w="4320" w:type="dxa"/>
            <w:tcBorders>
              <w:top w:val="dotted" w:sz="4" w:space="0" w:color="auto"/>
              <w:left w:val="nil"/>
              <w:bottom w:val="dotted" w:sz="4" w:space="0" w:color="auto"/>
              <w:right w:val="nil"/>
            </w:tcBorders>
            <w:shd w:val="clear" w:color="auto" w:fill="FFFFFF"/>
          </w:tcPr>
          <w:p w14:paraId="07EA2099" w14:textId="77777777" w:rsidR="00E921A2" w:rsidRPr="00121095" w:rsidRDefault="00E921A2">
            <w:pPr>
              <w:pStyle w:val="MsgTableBody"/>
            </w:pPr>
            <w:r w:rsidRPr="00121095">
              <w:t>Results/Update Definition</w:t>
            </w:r>
          </w:p>
        </w:tc>
        <w:tc>
          <w:tcPr>
            <w:tcW w:w="864" w:type="dxa"/>
            <w:tcBorders>
              <w:top w:val="dotted" w:sz="4" w:space="0" w:color="auto"/>
              <w:left w:val="nil"/>
              <w:bottom w:val="dotted" w:sz="4" w:space="0" w:color="auto"/>
              <w:right w:val="nil"/>
            </w:tcBorders>
            <w:shd w:val="clear" w:color="auto" w:fill="FFFFFF"/>
          </w:tcPr>
          <w:p w14:paraId="3BF1434E" w14:textId="77777777" w:rsidR="00E921A2" w:rsidRPr="00121095" w:rsidRDefault="00E921A2" w:rsidP="00E50DB9">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1AFEA3E" w14:textId="77777777" w:rsidR="00E921A2" w:rsidRPr="00121095" w:rsidRDefault="00E921A2" w:rsidP="00E50DB9">
            <w:pPr>
              <w:pStyle w:val="MsgTableBody"/>
              <w:jc w:val="center"/>
            </w:pPr>
            <w:r w:rsidRPr="00121095">
              <w:t>5</w:t>
            </w:r>
          </w:p>
        </w:tc>
      </w:tr>
      <w:tr w:rsidR="00E921A2" w:rsidRPr="00E921A2" w14:paraId="7224685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3059EFA" w14:textId="77777777" w:rsidR="00E921A2" w:rsidRPr="00121095" w:rsidRDefault="00E921A2">
            <w:pPr>
              <w:pStyle w:val="MsgTableBody"/>
            </w:pPr>
            <w:r w:rsidRPr="00121095">
              <w:t xml:space="preserve">[ </w:t>
            </w:r>
            <w:hyperlink w:anchor="URS" w:history="1">
              <w:r w:rsidRPr="00121095">
                <w:rPr>
                  <w:rStyle w:val="Hyperlink"/>
                </w:rPr>
                <w:t>URS</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79B0B203" w14:textId="77777777" w:rsidR="00E921A2" w:rsidRPr="00121095" w:rsidRDefault="00E921A2">
            <w:pPr>
              <w:pStyle w:val="MsgTableBody"/>
            </w:pPr>
            <w:r w:rsidRPr="00121095">
              <w:t>Results/Update Selection Criteria</w:t>
            </w:r>
          </w:p>
        </w:tc>
        <w:tc>
          <w:tcPr>
            <w:tcW w:w="864" w:type="dxa"/>
            <w:tcBorders>
              <w:top w:val="dotted" w:sz="4" w:space="0" w:color="auto"/>
              <w:left w:val="nil"/>
              <w:bottom w:val="dotted" w:sz="4" w:space="0" w:color="auto"/>
              <w:right w:val="nil"/>
            </w:tcBorders>
            <w:shd w:val="clear" w:color="auto" w:fill="FFFFFF"/>
          </w:tcPr>
          <w:p w14:paraId="0AAA0B17" w14:textId="77777777" w:rsidR="00E921A2" w:rsidRPr="00121095" w:rsidRDefault="00E921A2" w:rsidP="00E50DB9">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781758" w14:textId="77777777" w:rsidR="00E921A2" w:rsidRPr="00121095" w:rsidRDefault="00E921A2" w:rsidP="00E50DB9">
            <w:pPr>
              <w:pStyle w:val="MsgTableBody"/>
              <w:jc w:val="center"/>
            </w:pPr>
            <w:r w:rsidRPr="00121095">
              <w:t>5</w:t>
            </w:r>
          </w:p>
        </w:tc>
      </w:tr>
      <w:tr w:rsidR="00E921A2" w:rsidRPr="00E921A2" w14:paraId="13204F5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9C344CA" w14:textId="77777777" w:rsidR="00E921A2" w:rsidRPr="00121095" w:rsidRDefault="00E921A2">
            <w:pPr>
              <w:pStyle w:val="MsgTableBody"/>
            </w:pPr>
            <w:r w:rsidRPr="00121095">
              <w:t xml:space="preserve">{ </w:t>
            </w:r>
            <w:hyperlink w:anchor="DSP" w:history="1">
              <w:r w:rsidRPr="00121095">
                <w:rPr>
                  <w:rStyle w:val="Hyperlink"/>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5332F756"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6547851E" w14:textId="77777777" w:rsidR="00E921A2" w:rsidRPr="00121095" w:rsidRDefault="00E921A2" w:rsidP="00E50DB9">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3CAB8CD" w14:textId="77777777" w:rsidR="00E921A2" w:rsidRPr="00121095" w:rsidRDefault="00E921A2" w:rsidP="00E50DB9">
            <w:pPr>
              <w:pStyle w:val="MsgTableBody"/>
              <w:jc w:val="center"/>
            </w:pPr>
            <w:r w:rsidRPr="00121095">
              <w:t>5</w:t>
            </w:r>
          </w:p>
        </w:tc>
      </w:tr>
      <w:tr w:rsidR="00E921A2" w:rsidRPr="00E921A2" w14:paraId="23030AC0"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59907F4A"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7702D0D"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457D062B" w14:textId="77777777" w:rsidR="00E921A2" w:rsidRPr="00121095" w:rsidRDefault="00E921A2" w:rsidP="00E50DB9">
            <w:pPr>
              <w:pStyle w:val="MsgTableBody"/>
              <w:jc w:val="center"/>
            </w:pPr>
          </w:p>
        </w:tc>
        <w:tc>
          <w:tcPr>
            <w:tcW w:w="1008" w:type="dxa"/>
            <w:tcBorders>
              <w:top w:val="dotted" w:sz="4" w:space="0" w:color="auto"/>
              <w:left w:val="nil"/>
              <w:bottom w:val="single" w:sz="2" w:space="0" w:color="auto"/>
              <w:right w:val="nil"/>
            </w:tcBorders>
            <w:shd w:val="clear" w:color="auto" w:fill="FFFFFF"/>
          </w:tcPr>
          <w:p w14:paraId="68626D2B" w14:textId="77777777" w:rsidR="00E921A2" w:rsidRPr="00121095" w:rsidRDefault="00E921A2" w:rsidP="00E50DB9">
            <w:pPr>
              <w:pStyle w:val="MsgTableBody"/>
              <w:jc w:val="center"/>
            </w:pPr>
            <w:r w:rsidRPr="00121095">
              <w:t>2</w:t>
            </w:r>
          </w:p>
        </w:tc>
      </w:tr>
    </w:tbl>
    <w:p w14:paraId="46C03274" w14:textId="77777777" w:rsidR="00E921A2" w:rsidRPr="00121095" w:rsidRDefault="00E921A2"/>
    <w:p w14:paraId="565C69A6" w14:textId="77777777" w:rsidR="00E921A2" w:rsidRPr="00121095" w:rsidRDefault="00E921A2">
      <w:pPr>
        <w:pStyle w:val="MsgTableCaption"/>
      </w:pPr>
      <w:r w:rsidRPr="00121095">
        <w:t>ACK^Q05^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12FA60AA"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24DF985"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746A3296"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923AB71" w14:textId="77777777" w:rsidR="00E921A2" w:rsidRPr="00121095" w:rsidRDefault="00E921A2" w:rsidP="00E50DB9">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5874C6C5" w14:textId="77777777" w:rsidR="00E921A2" w:rsidRPr="00121095" w:rsidRDefault="00E921A2" w:rsidP="00E50DB9">
            <w:pPr>
              <w:pStyle w:val="MsgTableHeader"/>
              <w:jc w:val="center"/>
              <w:rPr>
                <w:lang w:val="en-US"/>
              </w:rPr>
            </w:pPr>
            <w:r w:rsidRPr="00121095">
              <w:rPr>
                <w:lang w:val="en-US"/>
              </w:rPr>
              <w:t>Chapter</w:t>
            </w:r>
          </w:p>
        </w:tc>
      </w:tr>
      <w:tr w:rsidR="00E921A2" w:rsidRPr="00E921A2" w14:paraId="7347293D"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2A5B1F38"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4C9696F"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3DDE82BE" w14:textId="77777777" w:rsidR="00E921A2" w:rsidRPr="00121095" w:rsidRDefault="00E921A2" w:rsidP="00E50DB9">
            <w:pPr>
              <w:pStyle w:val="MsgTableBody"/>
              <w:jc w:val="center"/>
            </w:pPr>
          </w:p>
        </w:tc>
        <w:tc>
          <w:tcPr>
            <w:tcW w:w="1008" w:type="dxa"/>
            <w:tcBorders>
              <w:top w:val="single" w:sz="4" w:space="0" w:color="auto"/>
              <w:left w:val="nil"/>
              <w:bottom w:val="dotted" w:sz="4" w:space="0" w:color="auto"/>
              <w:right w:val="nil"/>
            </w:tcBorders>
            <w:shd w:val="clear" w:color="auto" w:fill="FFFFFF"/>
          </w:tcPr>
          <w:p w14:paraId="1C4A8E70" w14:textId="77777777" w:rsidR="00E921A2" w:rsidRPr="00121095" w:rsidRDefault="00E921A2" w:rsidP="00E50DB9">
            <w:pPr>
              <w:pStyle w:val="MsgTableBody"/>
              <w:jc w:val="center"/>
            </w:pPr>
            <w:r w:rsidRPr="00121095">
              <w:t>2</w:t>
            </w:r>
          </w:p>
        </w:tc>
      </w:tr>
      <w:tr w:rsidR="00E921A2" w:rsidRPr="00E921A2" w14:paraId="6BABBD7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C05FF1A"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5D183853"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535A49E" w14:textId="77777777" w:rsidR="00E921A2" w:rsidRPr="00121095" w:rsidRDefault="00E921A2" w:rsidP="00E50DB9">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5F8FA6A" w14:textId="77777777" w:rsidR="00E921A2" w:rsidRPr="00121095" w:rsidRDefault="00E921A2" w:rsidP="00E50DB9">
            <w:pPr>
              <w:pStyle w:val="MsgTableBody"/>
              <w:jc w:val="center"/>
            </w:pPr>
            <w:r w:rsidRPr="00121095">
              <w:t>2</w:t>
            </w:r>
          </w:p>
        </w:tc>
      </w:tr>
      <w:tr w:rsidR="00E921A2" w:rsidRPr="00E921A2" w14:paraId="47CA8D7F"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3690CCA9"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C08330D"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119B7AC1" w14:textId="77777777" w:rsidR="00E921A2" w:rsidRPr="00121095" w:rsidRDefault="00E921A2" w:rsidP="00E50DB9">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4C0E980" w14:textId="77777777" w:rsidR="00E921A2" w:rsidRPr="00121095" w:rsidRDefault="00E921A2" w:rsidP="00E50DB9">
            <w:pPr>
              <w:pStyle w:val="MsgTableBody"/>
              <w:jc w:val="center"/>
            </w:pPr>
            <w:r w:rsidRPr="00121095">
              <w:t>2</w:t>
            </w:r>
          </w:p>
        </w:tc>
      </w:tr>
      <w:tr w:rsidR="00E921A2" w:rsidRPr="00E921A2" w14:paraId="61A73F4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0A30B3E"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49F315A6" w14:textId="77777777"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14:paraId="0D927021" w14:textId="77777777" w:rsidR="00E921A2" w:rsidRPr="00121095" w:rsidRDefault="00E921A2" w:rsidP="00E50DB9">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E447E7" w14:textId="77777777" w:rsidR="00E921A2" w:rsidRPr="00121095" w:rsidRDefault="00E921A2" w:rsidP="00E50DB9">
            <w:pPr>
              <w:pStyle w:val="MsgTableBody"/>
              <w:jc w:val="center"/>
            </w:pPr>
            <w:r w:rsidRPr="00121095">
              <w:t>2</w:t>
            </w:r>
          </w:p>
        </w:tc>
      </w:tr>
      <w:tr w:rsidR="00E921A2" w:rsidRPr="00E921A2" w14:paraId="39B734FC"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6834A418" w14:textId="77777777"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14:paraId="46882A39" w14:textId="77777777"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14:paraId="70C8B00F" w14:textId="77777777" w:rsidR="00E921A2" w:rsidRPr="00121095" w:rsidRDefault="00E921A2" w:rsidP="00E50DB9">
            <w:pPr>
              <w:pStyle w:val="MsgTableBody"/>
              <w:jc w:val="center"/>
            </w:pPr>
          </w:p>
        </w:tc>
        <w:tc>
          <w:tcPr>
            <w:tcW w:w="1008" w:type="dxa"/>
            <w:tcBorders>
              <w:top w:val="dotted" w:sz="4" w:space="0" w:color="auto"/>
              <w:left w:val="nil"/>
              <w:bottom w:val="single" w:sz="2" w:space="0" w:color="auto"/>
              <w:right w:val="nil"/>
            </w:tcBorders>
            <w:shd w:val="clear" w:color="auto" w:fill="FFFFFF"/>
          </w:tcPr>
          <w:p w14:paraId="5E172A1B" w14:textId="77777777" w:rsidR="00E921A2" w:rsidRPr="00121095" w:rsidRDefault="00E921A2" w:rsidP="00E50DB9">
            <w:pPr>
              <w:pStyle w:val="MsgTableBody"/>
              <w:jc w:val="center"/>
            </w:pPr>
            <w:r w:rsidRPr="00121095">
              <w:t>2</w:t>
            </w:r>
          </w:p>
        </w:tc>
      </w:tr>
    </w:tbl>
    <w:p w14:paraId="447885F5" w14:textId="77777777" w:rsidR="00E921A2" w:rsidRPr="00121095" w:rsidRDefault="00E921A2">
      <w:pPr>
        <w:pStyle w:val="Heading4"/>
      </w:pPr>
      <w:bookmarkStart w:id="837" w:name="_Toc348257254"/>
      <w:bookmarkStart w:id="838" w:name="_Toc348257590"/>
      <w:bookmarkStart w:id="839" w:name="_Toc348263212"/>
      <w:bookmarkStart w:id="840" w:name="_Toc348336541"/>
      <w:bookmarkStart w:id="841" w:name="_Toc348770029"/>
      <w:bookmarkStart w:id="842" w:name="_Toc348856171"/>
      <w:bookmarkStart w:id="843" w:name="_Toc348866592"/>
      <w:bookmarkStart w:id="844" w:name="_Toc348947822"/>
      <w:bookmarkStart w:id="845" w:name="_Toc349735403"/>
      <w:bookmarkStart w:id="846" w:name="_Toc349735846"/>
      <w:bookmarkStart w:id="847" w:name="_Toc349736000"/>
      <w:bookmarkStart w:id="848" w:name="_Toc349803732"/>
      <w:bookmarkStart w:id="849" w:name="_Ref358261806"/>
      <w:bookmarkStart w:id="850" w:name="_Ref358261839"/>
      <w:bookmarkStart w:id="851" w:name="_Toc359236065"/>
      <w:bookmarkStart w:id="852" w:name="_Toc495483652"/>
      <w:bookmarkStart w:id="853" w:name="_Toc24273877"/>
      <w:r w:rsidRPr="00121095">
        <w:t>Continuation of unsolicited display update message</w:t>
      </w:r>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r w:rsidR="00BF2FE6" w:rsidRPr="00121095">
        <w:fldChar w:fldCharType="begin"/>
      </w:r>
      <w:r w:rsidRPr="00121095">
        <w:instrText xml:space="preserve"> XE "Message: unsolicited display update message continuation" </w:instrText>
      </w:r>
      <w:r w:rsidR="00BF2FE6" w:rsidRPr="00121095">
        <w:fldChar w:fldCharType="end"/>
      </w:r>
    </w:p>
    <w:p w14:paraId="5EB7DCBF" w14:textId="77777777" w:rsidR="00E921A2" w:rsidRPr="00121095" w:rsidRDefault="00E921A2">
      <w:pPr>
        <w:pStyle w:val="NormalIndented"/>
      </w:pPr>
      <w:r w:rsidRPr="00121095">
        <w:t xml:space="preserve">Like other types of HL7 messages, the UDM message can be continued by use of the DSC segment and </w:t>
      </w:r>
      <w:r w:rsidRPr="00121095">
        <w:rPr>
          <w:rStyle w:val="ReferenceAttribute"/>
        </w:rPr>
        <w:t>MSH-14-Continuation pointer</w:t>
      </w:r>
      <w:r w:rsidRPr="00121095">
        <w:t>.  Thus if a UDM needs to be continued as three separate UDM messages, the first message would contain:</w:t>
      </w:r>
    </w:p>
    <w:tbl>
      <w:tblPr>
        <w:tblW w:w="0" w:type="auto"/>
        <w:tblInd w:w="720" w:type="dxa"/>
        <w:tblLayout w:type="fixed"/>
        <w:tblLook w:val="0000" w:firstRow="0" w:lastRow="0" w:firstColumn="0" w:lastColumn="0" w:noHBand="0" w:noVBand="0"/>
      </w:tblPr>
      <w:tblGrid>
        <w:gridCol w:w="2160"/>
        <w:gridCol w:w="5040"/>
        <w:gridCol w:w="1188"/>
      </w:tblGrid>
      <w:tr w:rsidR="00E921A2" w:rsidRPr="00E921A2" w14:paraId="149862F4" w14:textId="77777777">
        <w:tc>
          <w:tcPr>
            <w:tcW w:w="2160" w:type="dxa"/>
          </w:tcPr>
          <w:p w14:paraId="4E9C75EF" w14:textId="77777777" w:rsidR="00E921A2" w:rsidRPr="00E921A2" w:rsidRDefault="00E921A2">
            <w:r w:rsidRPr="00E921A2">
              <w:t>MSH</w:t>
            </w:r>
          </w:p>
        </w:tc>
        <w:tc>
          <w:tcPr>
            <w:tcW w:w="5040" w:type="dxa"/>
          </w:tcPr>
          <w:p w14:paraId="636536E7" w14:textId="77777777" w:rsidR="00E921A2" w:rsidRPr="00E921A2" w:rsidRDefault="00E921A2">
            <w:r w:rsidRPr="00E921A2">
              <w:t>(no continuation pointer)</w:t>
            </w:r>
          </w:p>
        </w:tc>
        <w:tc>
          <w:tcPr>
            <w:tcW w:w="1188" w:type="dxa"/>
          </w:tcPr>
          <w:p w14:paraId="3CF81708" w14:textId="77777777" w:rsidR="00E921A2" w:rsidRPr="00E921A2" w:rsidRDefault="00E921A2">
            <w:pPr>
              <w:jc w:val="center"/>
            </w:pPr>
          </w:p>
        </w:tc>
      </w:tr>
      <w:tr w:rsidR="00E921A2" w:rsidRPr="00E921A2" w14:paraId="59A90304" w14:textId="77777777">
        <w:tc>
          <w:tcPr>
            <w:tcW w:w="2160" w:type="dxa"/>
          </w:tcPr>
          <w:p w14:paraId="3518E456" w14:textId="77777777" w:rsidR="00E921A2" w:rsidRPr="00E921A2" w:rsidRDefault="00E921A2">
            <w:r w:rsidRPr="00E921A2">
              <w:t>[{SFT}]</w:t>
            </w:r>
          </w:p>
        </w:tc>
        <w:tc>
          <w:tcPr>
            <w:tcW w:w="5040" w:type="dxa"/>
          </w:tcPr>
          <w:p w14:paraId="16FC8BD7" w14:textId="77777777" w:rsidR="00E921A2" w:rsidRPr="00E921A2" w:rsidRDefault="00E921A2"/>
        </w:tc>
        <w:tc>
          <w:tcPr>
            <w:tcW w:w="1188" w:type="dxa"/>
          </w:tcPr>
          <w:p w14:paraId="718D6D5A" w14:textId="77777777" w:rsidR="00E921A2" w:rsidRPr="00E921A2" w:rsidRDefault="00E921A2">
            <w:pPr>
              <w:jc w:val="center"/>
            </w:pPr>
          </w:p>
        </w:tc>
      </w:tr>
      <w:tr w:rsidR="00E921A2" w:rsidRPr="00E921A2" w14:paraId="17E708B1" w14:textId="77777777">
        <w:tc>
          <w:tcPr>
            <w:tcW w:w="2160" w:type="dxa"/>
          </w:tcPr>
          <w:p w14:paraId="43E58AE4" w14:textId="77777777" w:rsidR="00E921A2" w:rsidRPr="00E921A2" w:rsidRDefault="00E921A2">
            <w:r w:rsidRPr="00E921A2">
              <w:t>[ UAC ]</w:t>
            </w:r>
          </w:p>
        </w:tc>
        <w:tc>
          <w:tcPr>
            <w:tcW w:w="5040" w:type="dxa"/>
          </w:tcPr>
          <w:p w14:paraId="580E2FE2" w14:textId="77777777" w:rsidR="00E921A2" w:rsidRPr="00E921A2" w:rsidRDefault="00E921A2"/>
        </w:tc>
        <w:tc>
          <w:tcPr>
            <w:tcW w:w="1188" w:type="dxa"/>
          </w:tcPr>
          <w:p w14:paraId="334FCFE3" w14:textId="77777777" w:rsidR="00E921A2" w:rsidRPr="00E921A2" w:rsidRDefault="00E921A2">
            <w:pPr>
              <w:jc w:val="center"/>
            </w:pPr>
          </w:p>
        </w:tc>
      </w:tr>
      <w:tr w:rsidR="00E921A2" w:rsidRPr="00E921A2" w14:paraId="426F11F1" w14:textId="77777777">
        <w:tc>
          <w:tcPr>
            <w:tcW w:w="2160" w:type="dxa"/>
          </w:tcPr>
          <w:p w14:paraId="15451DE2" w14:textId="77777777" w:rsidR="00E921A2" w:rsidRPr="00E921A2" w:rsidRDefault="00E921A2">
            <w:r w:rsidRPr="00E921A2">
              <w:t>URD</w:t>
            </w:r>
          </w:p>
        </w:tc>
        <w:tc>
          <w:tcPr>
            <w:tcW w:w="5040" w:type="dxa"/>
          </w:tcPr>
          <w:p w14:paraId="179827B1" w14:textId="77777777" w:rsidR="00E921A2" w:rsidRPr="00E921A2" w:rsidRDefault="00E921A2"/>
        </w:tc>
        <w:tc>
          <w:tcPr>
            <w:tcW w:w="1188" w:type="dxa"/>
          </w:tcPr>
          <w:p w14:paraId="43377ACE" w14:textId="77777777" w:rsidR="00E921A2" w:rsidRPr="00E921A2" w:rsidRDefault="00E921A2">
            <w:pPr>
              <w:jc w:val="center"/>
            </w:pPr>
          </w:p>
        </w:tc>
      </w:tr>
      <w:tr w:rsidR="00E921A2" w:rsidRPr="00E921A2" w14:paraId="71593BBA" w14:textId="77777777">
        <w:tc>
          <w:tcPr>
            <w:tcW w:w="2160" w:type="dxa"/>
          </w:tcPr>
          <w:p w14:paraId="3A1033FA" w14:textId="77777777" w:rsidR="00E921A2" w:rsidRPr="00E921A2" w:rsidRDefault="00E921A2">
            <w:r w:rsidRPr="00E921A2">
              <w:t>[URS]</w:t>
            </w:r>
          </w:p>
        </w:tc>
        <w:tc>
          <w:tcPr>
            <w:tcW w:w="5040" w:type="dxa"/>
          </w:tcPr>
          <w:p w14:paraId="1AA6C71A" w14:textId="77777777" w:rsidR="00E921A2" w:rsidRPr="00E921A2" w:rsidRDefault="00E921A2"/>
        </w:tc>
        <w:tc>
          <w:tcPr>
            <w:tcW w:w="1188" w:type="dxa"/>
          </w:tcPr>
          <w:p w14:paraId="0B30FCA7" w14:textId="77777777" w:rsidR="00E921A2" w:rsidRPr="00E921A2" w:rsidRDefault="00E921A2">
            <w:pPr>
              <w:jc w:val="center"/>
            </w:pPr>
          </w:p>
        </w:tc>
      </w:tr>
      <w:tr w:rsidR="00E921A2" w:rsidRPr="00E921A2" w14:paraId="3980EFA8" w14:textId="77777777">
        <w:tc>
          <w:tcPr>
            <w:tcW w:w="2160" w:type="dxa"/>
          </w:tcPr>
          <w:p w14:paraId="07553D18" w14:textId="77777777" w:rsidR="00E921A2" w:rsidRPr="00E921A2" w:rsidRDefault="00E921A2">
            <w:r w:rsidRPr="00E921A2">
              <w:t>{DSP}</w:t>
            </w:r>
          </w:p>
        </w:tc>
        <w:tc>
          <w:tcPr>
            <w:tcW w:w="5040" w:type="dxa"/>
          </w:tcPr>
          <w:p w14:paraId="6C157232" w14:textId="77777777" w:rsidR="00E921A2" w:rsidRPr="00E921A2" w:rsidRDefault="00E921A2"/>
        </w:tc>
        <w:tc>
          <w:tcPr>
            <w:tcW w:w="1188" w:type="dxa"/>
          </w:tcPr>
          <w:p w14:paraId="0DCAD603" w14:textId="77777777" w:rsidR="00E921A2" w:rsidRPr="00E921A2" w:rsidRDefault="00E921A2">
            <w:pPr>
              <w:jc w:val="center"/>
            </w:pPr>
          </w:p>
        </w:tc>
      </w:tr>
      <w:tr w:rsidR="00E921A2" w:rsidRPr="00E921A2" w14:paraId="3621C2B0" w14:textId="77777777">
        <w:tc>
          <w:tcPr>
            <w:tcW w:w="2160" w:type="dxa"/>
          </w:tcPr>
          <w:p w14:paraId="2276CD36" w14:textId="77777777" w:rsidR="00E921A2" w:rsidRPr="00E921A2" w:rsidRDefault="00E921A2">
            <w:r w:rsidRPr="00E921A2">
              <w:t>DSC</w:t>
            </w:r>
          </w:p>
        </w:tc>
        <w:tc>
          <w:tcPr>
            <w:tcW w:w="5040" w:type="dxa"/>
          </w:tcPr>
          <w:p w14:paraId="42AB478A" w14:textId="77777777" w:rsidR="00E921A2" w:rsidRPr="00E921A2" w:rsidRDefault="00E921A2"/>
        </w:tc>
        <w:tc>
          <w:tcPr>
            <w:tcW w:w="1188" w:type="dxa"/>
          </w:tcPr>
          <w:p w14:paraId="3FE45871" w14:textId="77777777" w:rsidR="00E921A2" w:rsidRPr="00E921A2" w:rsidRDefault="00E921A2">
            <w:pPr>
              <w:jc w:val="center"/>
            </w:pPr>
          </w:p>
        </w:tc>
      </w:tr>
    </w:tbl>
    <w:p w14:paraId="4836B965" w14:textId="77777777" w:rsidR="00E921A2" w:rsidRPr="00121095" w:rsidRDefault="00E921A2">
      <w:pPr>
        <w:pStyle w:val="NormalIndented"/>
      </w:pPr>
      <w:r w:rsidRPr="00121095">
        <w:t>The second message would contain:</w:t>
      </w:r>
    </w:p>
    <w:tbl>
      <w:tblPr>
        <w:tblW w:w="0" w:type="auto"/>
        <w:tblInd w:w="720" w:type="dxa"/>
        <w:tblLayout w:type="fixed"/>
        <w:tblLook w:val="0000" w:firstRow="0" w:lastRow="0" w:firstColumn="0" w:lastColumn="0" w:noHBand="0" w:noVBand="0"/>
      </w:tblPr>
      <w:tblGrid>
        <w:gridCol w:w="2160"/>
        <w:gridCol w:w="5040"/>
        <w:gridCol w:w="1188"/>
      </w:tblGrid>
      <w:tr w:rsidR="00E921A2" w:rsidRPr="00E921A2" w14:paraId="0CD13DD7" w14:textId="77777777">
        <w:tc>
          <w:tcPr>
            <w:tcW w:w="2160" w:type="dxa"/>
          </w:tcPr>
          <w:p w14:paraId="76734143" w14:textId="77777777" w:rsidR="00E921A2" w:rsidRPr="00E921A2" w:rsidRDefault="00E921A2">
            <w:r w:rsidRPr="00E921A2">
              <w:t>MSH</w:t>
            </w:r>
          </w:p>
        </w:tc>
        <w:tc>
          <w:tcPr>
            <w:tcW w:w="5040" w:type="dxa"/>
          </w:tcPr>
          <w:p w14:paraId="3E9BA4EC" w14:textId="77777777" w:rsidR="00E921A2" w:rsidRPr="00E921A2" w:rsidRDefault="00E921A2">
            <w:r w:rsidRPr="00E921A2">
              <w:t>(continuation pointer (to first message))</w:t>
            </w:r>
          </w:p>
        </w:tc>
        <w:tc>
          <w:tcPr>
            <w:tcW w:w="1188" w:type="dxa"/>
          </w:tcPr>
          <w:p w14:paraId="7412B5B1" w14:textId="77777777" w:rsidR="00E921A2" w:rsidRPr="00E921A2" w:rsidRDefault="00E921A2">
            <w:pPr>
              <w:jc w:val="center"/>
            </w:pPr>
          </w:p>
        </w:tc>
      </w:tr>
      <w:tr w:rsidR="00E921A2" w:rsidRPr="00E921A2" w14:paraId="4320AFD2" w14:textId="77777777">
        <w:tc>
          <w:tcPr>
            <w:tcW w:w="2160" w:type="dxa"/>
          </w:tcPr>
          <w:p w14:paraId="523E225E" w14:textId="77777777" w:rsidR="00E921A2" w:rsidRPr="00E921A2" w:rsidRDefault="00E921A2">
            <w:r w:rsidRPr="00E921A2">
              <w:t>[{SFT}]</w:t>
            </w:r>
          </w:p>
        </w:tc>
        <w:tc>
          <w:tcPr>
            <w:tcW w:w="5040" w:type="dxa"/>
          </w:tcPr>
          <w:p w14:paraId="34B95201" w14:textId="77777777" w:rsidR="00E921A2" w:rsidRPr="00E921A2" w:rsidRDefault="00E921A2"/>
        </w:tc>
        <w:tc>
          <w:tcPr>
            <w:tcW w:w="1188" w:type="dxa"/>
          </w:tcPr>
          <w:p w14:paraId="448BD2BF" w14:textId="77777777" w:rsidR="00E921A2" w:rsidRPr="00E921A2" w:rsidRDefault="00E921A2">
            <w:pPr>
              <w:jc w:val="center"/>
            </w:pPr>
          </w:p>
        </w:tc>
      </w:tr>
      <w:tr w:rsidR="00E921A2" w:rsidRPr="00E921A2" w14:paraId="5C26228E" w14:textId="77777777">
        <w:tc>
          <w:tcPr>
            <w:tcW w:w="2160" w:type="dxa"/>
          </w:tcPr>
          <w:p w14:paraId="5805DB3D" w14:textId="77777777" w:rsidR="00E921A2" w:rsidRPr="00E921A2" w:rsidRDefault="00E921A2">
            <w:r w:rsidRPr="00E921A2">
              <w:t>[ UAC ]</w:t>
            </w:r>
          </w:p>
        </w:tc>
        <w:tc>
          <w:tcPr>
            <w:tcW w:w="5040" w:type="dxa"/>
          </w:tcPr>
          <w:p w14:paraId="73B885BA" w14:textId="77777777" w:rsidR="00E921A2" w:rsidRPr="00E921A2" w:rsidRDefault="00E921A2"/>
        </w:tc>
        <w:tc>
          <w:tcPr>
            <w:tcW w:w="1188" w:type="dxa"/>
          </w:tcPr>
          <w:p w14:paraId="08EF3738" w14:textId="77777777" w:rsidR="00E921A2" w:rsidRPr="00E921A2" w:rsidRDefault="00E921A2">
            <w:pPr>
              <w:jc w:val="center"/>
            </w:pPr>
          </w:p>
        </w:tc>
      </w:tr>
      <w:tr w:rsidR="00E921A2" w:rsidRPr="00E921A2" w14:paraId="102CD5A3" w14:textId="77777777">
        <w:tc>
          <w:tcPr>
            <w:tcW w:w="2160" w:type="dxa"/>
          </w:tcPr>
          <w:p w14:paraId="3E0878CE" w14:textId="77777777" w:rsidR="00E921A2" w:rsidRPr="00E921A2" w:rsidRDefault="00E921A2">
            <w:r w:rsidRPr="00E921A2">
              <w:t>{DSP}</w:t>
            </w:r>
          </w:p>
        </w:tc>
        <w:tc>
          <w:tcPr>
            <w:tcW w:w="5040" w:type="dxa"/>
          </w:tcPr>
          <w:p w14:paraId="660F3ACB" w14:textId="77777777" w:rsidR="00E921A2" w:rsidRPr="00E921A2" w:rsidRDefault="00E921A2"/>
        </w:tc>
        <w:tc>
          <w:tcPr>
            <w:tcW w:w="1188" w:type="dxa"/>
          </w:tcPr>
          <w:p w14:paraId="714F7448" w14:textId="77777777" w:rsidR="00E921A2" w:rsidRPr="00E921A2" w:rsidRDefault="00E921A2">
            <w:pPr>
              <w:jc w:val="center"/>
            </w:pPr>
          </w:p>
        </w:tc>
      </w:tr>
      <w:tr w:rsidR="00E921A2" w:rsidRPr="00E921A2" w14:paraId="7A609C3D" w14:textId="77777777">
        <w:tc>
          <w:tcPr>
            <w:tcW w:w="2160" w:type="dxa"/>
          </w:tcPr>
          <w:p w14:paraId="230C7BD9" w14:textId="77777777" w:rsidR="00E921A2" w:rsidRPr="00E921A2" w:rsidRDefault="00E921A2">
            <w:r w:rsidRPr="00E921A2">
              <w:t>DSC</w:t>
            </w:r>
          </w:p>
        </w:tc>
        <w:tc>
          <w:tcPr>
            <w:tcW w:w="5040" w:type="dxa"/>
          </w:tcPr>
          <w:p w14:paraId="30F7FF10" w14:textId="77777777" w:rsidR="00E921A2" w:rsidRPr="00E921A2" w:rsidRDefault="00E921A2">
            <w:r w:rsidRPr="00E921A2">
              <w:t>(with continuation pointer)</w:t>
            </w:r>
          </w:p>
        </w:tc>
        <w:tc>
          <w:tcPr>
            <w:tcW w:w="1188" w:type="dxa"/>
          </w:tcPr>
          <w:p w14:paraId="3500CA60" w14:textId="77777777" w:rsidR="00E921A2" w:rsidRPr="00E921A2" w:rsidRDefault="00E921A2">
            <w:pPr>
              <w:jc w:val="center"/>
            </w:pPr>
          </w:p>
        </w:tc>
      </w:tr>
    </w:tbl>
    <w:p w14:paraId="6756C86B" w14:textId="77777777" w:rsidR="00E921A2" w:rsidRPr="00121095" w:rsidRDefault="00E921A2">
      <w:pPr>
        <w:pStyle w:val="NormalIndented"/>
      </w:pPr>
      <w:r w:rsidRPr="00121095">
        <w:lastRenderedPageBreak/>
        <w:t>The last message would then contain:</w:t>
      </w:r>
    </w:p>
    <w:tbl>
      <w:tblPr>
        <w:tblW w:w="0" w:type="auto"/>
        <w:tblInd w:w="720" w:type="dxa"/>
        <w:tblLayout w:type="fixed"/>
        <w:tblLook w:val="0000" w:firstRow="0" w:lastRow="0" w:firstColumn="0" w:lastColumn="0" w:noHBand="0" w:noVBand="0"/>
      </w:tblPr>
      <w:tblGrid>
        <w:gridCol w:w="2160"/>
        <w:gridCol w:w="5040"/>
        <w:gridCol w:w="1152"/>
      </w:tblGrid>
      <w:tr w:rsidR="00E921A2" w:rsidRPr="00E921A2" w14:paraId="22DCF8B7" w14:textId="77777777">
        <w:tc>
          <w:tcPr>
            <w:tcW w:w="2160" w:type="dxa"/>
          </w:tcPr>
          <w:p w14:paraId="07539F3F" w14:textId="77777777" w:rsidR="00E921A2" w:rsidRPr="00E921A2" w:rsidRDefault="00E921A2">
            <w:r w:rsidRPr="00E921A2">
              <w:t>MSH</w:t>
            </w:r>
          </w:p>
        </w:tc>
        <w:tc>
          <w:tcPr>
            <w:tcW w:w="5040" w:type="dxa"/>
          </w:tcPr>
          <w:p w14:paraId="2E10D65B" w14:textId="77777777" w:rsidR="00E921A2" w:rsidRPr="00E921A2" w:rsidRDefault="00E921A2">
            <w:r w:rsidRPr="00E921A2">
              <w:t>(continuation pointer (to second message))</w:t>
            </w:r>
          </w:p>
        </w:tc>
        <w:tc>
          <w:tcPr>
            <w:tcW w:w="1152" w:type="dxa"/>
          </w:tcPr>
          <w:p w14:paraId="56FC29D0" w14:textId="77777777" w:rsidR="00E921A2" w:rsidRPr="00E921A2" w:rsidRDefault="00E921A2">
            <w:pPr>
              <w:jc w:val="center"/>
            </w:pPr>
          </w:p>
        </w:tc>
      </w:tr>
      <w:tr w:rsidR="00E921A2" w:rsidRPr="00E921A2" w14:paraId="135FCD58" w14:textId="77777777">
        <w:tc>
          <w:tcPr>
            <w:tcW w:w="2160" w:type="dxa"/>
          </w:tcPr>
          <w:p w14:paraId="123E4A64" w14:textId="77777777" w:rsidR="00E921A2" w:rsidRPr="00E921A2" w:rsidRDefault="00E921A2">
            <w:r w:rsidRPr="00E921A2">
              <w:t>{DSP}</w:t>
            </w:r>
          </w:p>
        </w:tc>
        <w:tc>
          <w:tcPr>
            <w:tcW w:w="5040" w:type="dxa"/>
          </w:tcPr>
          <w:p w14:paraId="7AB8A3DC" w14:textId="77777777" w:rsidR="00E921A2" w:rsidRPr="00E921A2" w:rsidRDefault="00E921A2"/>
        </w:tc>
        <w:tc>
          <w:tcPr>
            <w:tcW w:w="1152" w:type="dxa"/>
          </w:tcPr>
          <w:p w14:paraId="18731E58" w14:textId="77777777" w:rsidR="00E921A2" w:rsidRPr="00E921A2" w:rsidRDefault="00E921A2">
            <w:pPr>
              <w:jc w:val="center"/>
            </w:pPr>
          </w:p>
        </w:tc>
      </w:tr>
    </w:tbl>
    <w:p w14:paraId="5D55655C" w14:textId="77777777" w:rsidR="00E921A2" w:rsidRPr="00121095" w:rsidRDefault="00E921A2">
      <w:pPr>
        <w:ind w:left="680"/>
      </w:pPr>
    </w:p>
    <w:p w14:paraId="301E63B3" w14:textId="77777777" w:rsidR="00E921A2" w:rsidRPr="00121095" w:rsidRDefault="00E921A2">
      <w:pPr>
        <w:pStyle w:val="Note"/>
      </w:pPr>
      <w:r w:rsidRPr="00121095">
        <w:rPr>
          <w:b/>
        </w:rPr>
        <w:t>Note:</w:t>
      </w:r>
      <w:r w:rsidRPr="00121095">
        <w:t xml:space="preserve">  This scheme works equally well with non-display messages, such as the Unsolicited Update ORU message (see Chapter 7).</w:t>
      </w:r>
    </w:p>
    <w:p w14:paraId="18E38560" w14:textId="77777777" w:rsidR="00E921A2" w:rsidRPr="00121095" w:rsidRDefault="00E921A2">
      <w:pPr>
        <w:pStyle w:val="NormalIndented"/>
      </w:pPr>
      <w:r w:rsidRPr="00121095">
        <w:t xml:space="preserve">Since these are unsolicited messages, intervening messages (from other systems) may be sent to the receiving application while the sections of the particular message are being continued.  </w:t>
      </w:r>
      <w:r w:rsidRPr="00121095">
        <w:rPr>
          <w:rStyle w:val="ReferenceAttribute"/>
        </w:rPr>
        <w:t>MSH-14-Continuation pointer</w:t>
      </w:r>
      <w:r w:rsidRPr="00121095">
        <w:t xml:space="preserve"> enables the receiving system to keep track of extraneous intervening messages.</w:t>
      </w:r>
    </w:p>
    <w:p w14:paraId="6B8061F4" w14:textId="77777777" w:rsidR="00E921A2" w:rsidRPr="00121095" w:rsidRDefault="00E921A2">
      <w:pPr>
        <w:pStyle w:val="Heading3"/>
      </w:pPr>
      <w:bookmarkStart w:id="854" w:name="_Ref465669510"/>
      <w:bookmarkStart w:id="855" w:name="_Toc495483653"/>
      <w:bookmarkStart w:id="856" w:name="_Toc24273878"/>
      <w:bookmarkStart w:id="857" w:name="_Toc41281014"/>
      <w:bookmarkStart w:id="858" w:name="_Toc43004376"/>
      <w:bookmarkStart w:id="859" w:name="_Toc25590847"/>
      <w:r w:rsidRPr="00121095">
        <w:t>Original mode queries</w:t>
      </w:r>
      <w:bookmarkEnd w:id="854"/>
      <w:bookmarkEnd w:id="855"/>
      <w:bookmarkEnd w:id="856"/>
      <w:bookmarkEnd w:id="857"/>
      <w:bookmarkEnd w:id="858"/>
      <w:bookmarkEnd w:id="859"/>
      <w:r w:rsidR="00BF2FE6" w:rsidRPr="00121095">
        <w:fldChar w:fldCharType="begin"/>
      </w:r>
      <w:r w:rsidRPr="00121095">
        <w:instrText xml:space="preserve"> XE "Original mode queries" </w:instrText>
      </w:r>
      <w:r w:rsidR="00BF2FE6" w:rsidRPr="00121095">
        <w:fldChar w:fldCharType="end"/>
      </w:r>
    </w:p>
    <w:p w14:paraId="373AC2AE" w14:textId="77777777" w:rsidR="00E921A2" w:rsidRPr="00121095" w:rsidRDefault="00E921A2">
      <w:pPr>
        <w:pStyle w:val="NormalIndented"/>
      </w:pPr>
      <w:r w:rsidRPr="00121095">
        <w:t xml:space="preserve">If the reader is defining a new query, please refer to the new recommended query/response pairs defined in section </w:t>
      </w:r>
      <w:r w:rsidR="002503D5">
        <w:fldChar w:fldCharType="begin"/>
      </w:r>
      <w:r w:rsidR="002503D5">
        <w:instrText xml:space="preserve"> REF _Ref465157109 \r \h  \* MERGEFORMAT </w:instrText>
      </w:r>
      <w:r w:rsidR="002503D5">
        <w:fldChar w:fldCharType="separate"/>
      </w:r>
      <w:r w:rsidR="004E523E">
        <w:rPr>
          <w:rStyle w:val="HyperlinkText"/>
        </w:rPr>
        <w:t>5.3.3.4</w:t>
      </w:r>
      <w:r w:rsidR="002503D5">
        <w:fldChar w:fldCharType="end"/>
      </w:r>
      <w:r w:rsidRPr="00121095">
        <w:t xml:space="preserve">. </w:t>
      </w:r>
      <w:r w:rsidRPr="00121095">
        <w:rPr>
          <w:b/>
          <w:i/>
        </w:rPr>
        <w:t xml:space="preserve">This section is retained for backward compatibility as of </w:t>
      </w:r>
      <w:r>
        <w:rPr>
          <w:b/>
          <w:i/>
        </w:rPr>
        <w:t xml:space="preserve">v </w:t>
      </w:r>
      <w:r w:rsidRPr="00121095">
        <w:rPr>
          <w:b/>
          <w:i/>
        </w:rPr>
        <w:t>2.</w:t>
      </w:r>
      <w:r>
        <w:rPr>
          <w:b/>
          <w:i/>
        </w:rPr>
        <w:t xml:space="preserve">4 </w:t>
      </w:r>
      <w:r w:rsidRPr="00121095">
        <w:rPr>
          <w:b/>
          <w:i/>
        </w:rPr>
        <w:t xml:space="preserve">and withdrawn as of </w:t>
      </w:r>
      <w:r>
        <w:rPr>
          <w:b/>
          <w:i/>
        </w:rPr>
        <w:t xml:space="preserve">v </w:t>
      </w:r>
      <w:r w:rsidRPr="00121095">
        <w:rPr>
          <w:b/>
          <w:i/>
        </w:rPr>
        <w:t xml:space="preserve">2.7.  </w:t>
      </w:r>
      <w:r w:rsidRPr="00121095">
        <w:t xml:space="preserve"> See section </w:t>
      </w:r>
      <w:r w:rsidR="002503D5">
        <w:fldChar w:fldCharType="begin"/>
      </w:r>
      <w:r w:rsidR="002503D5">
        <w:instrText xml:space="preserve"> REF _Ref175107800 \r \h  \* MERGEFORMAT </w:instrText>
      </w:r>
      <w:r w:rsidR="002503D5">
        <w:fldChar w:fldCharType="separate"/>
      </w:r>
      <w:r w:rsidR="004E523E">
        <w:rPr>
          <w:rStyle w:val="HyperlinkText"/>
        </w:rPr>
        <w:t>5.4</w:t>
      </w:r>
      <w:r w:rsidR="002503D5">
        <w:fldChar w:fldCharType="end"/>
      </w:r>
      <w:r w:rsidRPr="00121095">
        <w:t>, "</w:t>
      </w:r>
      <w:r w:rsidR="002503D5">
        <w:fldChar w:fldCharType="begin"/>
      </w:r>
      <w:r w:rsidR="002503D5">
        <w:instrText xml:space="preserve"> REF _Ref175107781 \h  \* MERGEFORMAT </w:instrText>
      </w:r>
      <w:r w:rsidR="002503D5">
        <w:fldChar w:fldCharType="separate"/>
      </w:r>
      <w:r w:rsidR="00BF2FE6" w:rsidRPr="005E5417">
        <w:rPr>
          <w:rStyle w:val="HyperlinkText"/>
        </w:rPr>
        <w:t>QUERY/RESPONSE MESSAGE PAIRS</w:t>
      </w:r>
      <w:r w:rsidR="002503D5">
        <w:fldChar w:fldCharType="end"/>
      </w:r>
      <w:r w:rsidRPr="00121095">
        <w:t>," for current query/response pairs.</w:t>
      </w:r>
    </w:p>
    <w:p w14:paraId="644B5C8F" w14:textId="77777777" w:rsidR="00E921A2" w:rsidRPr="00121095" w:rsidRDefault="00E921A2">
      <w:pPr>
        <w:pStyle w:val="Heading2"/>
      </w:pPr>
      <w:bookmarkStart w:id="860" w:name="_Toc138584802"/>
      <w:bookmarkStart w:id="861" w:name="_Toc138584843"/>
      <w:bookmarkStart w:id="862" w:name="_Toc138584907"/>
      <w:bookmarkStart w:id="863" w:name="_Toc138584912"/>
      <w:bookmarkStart w:id="864" w:name="_Toc138584917"/>
      <w:bookmarkStart w:id="865" w:name="_Hlt426162"/>
      <w:bookmarkStart w:id="866" w:name="_Toc138584930"/>
      <w:bookmarkStart w:id="867" w:name="_Toc138585004"/>
      <w:bookmarkStart w:id="868" w:name="_Toc138585040"/>
      <w:bookmarkStart w:id="869" w:name="_Toc138585045"/>
      <w:bookmarkStart w:id="870" w:name="_Toc138585050"/>
      <w:bookmarkStart w:id="871" w:name="_Hlt426195"/>
      <w:bookmarkStart w:id="872" w:name="_Toc138585108"/>
      <w:bookmarkStart w:id="873" w:name="_Toc138585141"/>
      <w:bookmarkStart w:id="874" w:name="_Toc138585182"/>
      <w:bookmarkStart w:id="875" w:name="HL70106"/>
      <w:bookmarkStart w:id="876" w:name="HL70107"/>
      <w:bookmarkStart w:id="877" w:name="HL70048"/>
      <w:bookmarkStart w:id="878" w:name="HL70108"/>
      <w:bookmarkStart w:id="879" w:name="HL70156"/>
      <w:bookmarkStart w:id="880" w:name="HL70157"/>
      <w:bookmarkStart w:id="881" w:name="HL70158"/>
      <w:bookmarkStart w:id="882" w:name="HL70109"/>
      <w:bookmarkStart w:id="883" w:name="_Toc138585229"/>
      <w:bookmarkStart w:id="884" w:name="_Toc138585232"/>
      <w:bookmarkStart w:id="885" w:name="_Toc138585288"/>
      <w:bookmarkStart w:id="886" w:name="_Toc138585290"/>
      <w:bookmarkStart w:id="887" w:name="_Toc138585292"/>
      <w:bookmarkStart w:id="888" w:name="_Toc138585366"/>
      <w:bookmarkStart w:id="889" w:name="_Toc138585432"/>
      <w:bookmarkStart w:id="890" w:name="_Ref490647039"/>
      <w:bookmarkStart w:id="891" w:name="_Toc495483750"/>
      <w:bookmarkStart w:id="892" w:name="_Toc24273905"/>
      <w:bookmarkStart w:id="893" w:name="_Toc41281019"/>
      <w:bookmarkStart w:id="894" w:name="_Toc43004381"/>
      <w:bookmarkStart w:id="895" w:name="_Toc25590848"/>
      <w:bookmarkEnd w:id="678"/>
      <w:bookmarkEnd w:id="679"/>
      <w:bookmarkEnd w:id="680"/>
      <w:bookmarkEnd w:id="681"/>
      <w:bookmarkEnd w:id="682"/>
      <w:bookmarkEnd w:id="683"/>
      <w:bookmarkEnd w:id="684"/>
      <w:bookmarkEnd w:id="685"/>
      <w:bookmarkEnd w:id="686"/>
      <w:bookmarkEnd w:id="687"/>
      <w:bookmarkEnd w:id="688"/>
      <w:bookmarkEnd w:id="689"/>
      <w:bookmarkEnd w:id="690"/>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r w:rsidRPr="00121095">
        <w:t>OUTSTANDING ISSUES</w:t>
      </w:r>
      <w:bookmarkEnd w:id="890"/>
      <w:bookmarkEnd w:id="891"/>
      <w:bookmarkEnd w:id="892"/>
      <w:bookmarkEnd w:id="893"/>
      <w:bookmarkEnd w:id="894"/>
      <w:bookmarkEnd w:id="895"/>
    </w:p>
    <w:p w14:paraId="3A2AC180" w14:textId="77777777" w:rsidR="00E921A2" w:rsidRPr="00121095" w:rsidRDefault="00E921A2">
      <w:r w:rsidRPr="00121095">
        <w:t xml:space="preserve">It is not clear that there is a good use case for the super segment pattern as described in the example in section </w:t>
      </w:r>
      <w:r w:rsidR="002503D5">
        <w:fldChar w:fldCharType="begin"/>
      </w:r>
      <w:r w:rsidR="002503D5">
        <w:instrText xml:space="preserve"> REF _Ref465661276 \r \h  \* MERGEFORMAT </w:instrText>
      </w:r>
      <w:r w:rsidR="002503D5">
        <w:fldChar w:fldCharType="separate"/>
      </w:r>
      <w:r w:rsidR="004E523E">
        <w:rPr>
          <w:rStyle w:val="HyperlinkText"/>
        </w:rPr>
        <w:t>5.9.1.2.1</w:t>
      </w:r>
      <w:r w:rsidR="002503D5">
        <w:fldChar w:fldCharType="end"/>
      </w:r>
      <w:r w:rsidRPr="00121095">
        <w:t>, "</w:t>
      </w:r>
      <w:r w:rsidR="002503D5">
        <w:fldChar w:fldCharType="begin"/>
      </w:r>
      <w:r w:rsidR="002503D5">
        <w:instrText xml:space="preserve"> REF _Ref175128250 \h  \* MERGEFORMAT </w:instrText>
      </w:r>
      <w:r w:rsidR="002503D5">
        <w:fldChar w:fldCharType="separate"/>
      </w:r>
      <w:r w:rsidR="00BF2FE6" w:rsidRPr="005E5417">
        <w:rPr>
          <w:rStyle w:val="HyperlinkText"/>
        </w:rPr>
        <w:t>Comprehensive pharmacy information Query Profile</w:t>
      </w:r>
      <w:r w:rsidR="002503D5">
        <w:fldChar w:fldCharType="end"/>
      </w:r>
      <w:r w:rsidRPr="00121095">
        <w:t>."</w:t>
      </w:r>
    </w:p>
    <w:p w14:paraId="154E2664" w14:textId="77777777" w:rsidR="00E921A2" w:rsidRPr="00121095" w:rsidRDefault="00E921A2">
      <w:r w:rsidRPr="00121095">
        <w:t>As currently written the usage and naming of segment groups is not clear:</w:t>
      </w:r>
    </w:p>
    <w:p w14:paraId="72238A77" w14:textId="77777777" w:rsidR="00E921A2" w:rsidRPr="00121095" w:rsidRDefault="00E921A2" w:rsidP="00E921A2">
      <w:pPr>
        <w:numPr>
          <w:ilvl w:val="0"/>
          <w:numId w:val="18"/>
        </w:numPr>
        <w:spacing w:after="120" w:line="240" w:lineRule="auto"/>
      </w:pPr>
      <w:r w:rsidRPr="00121095">
        <w:t>Can a segment group name refer to more than one structure?</w:t>
      </w:r>
    </w:p>
    <w:p w14:paraId="5883E3A7" w14:textId="77777777" w:rsidR="00E921A2" w:rsidRPr="00121095" w:rsidRDefault="00E921A2" w:rsidP="00E921A2">
      <w:pPr>
        <w:numPr>
          <w:ilvl w:val="0"/>
          <w:numId w:val="18"/>
        </w:numPr>
        <w:spacing w:after="120" w:line="240" w:lineRule="auto"/>
      </w:pPr>
      <w:r w:rsidRPr="00121095">
        <w:t>Can the same structure have more than one segment group name?</w:t>
      </w:r>
    </w:p>
    <w:p w14:paraId="56C15136" w14:textId="77777777" w:rsidR="00E921A2" w:rsidRPr="00121095" w:rsidRDefault="00E921A2">
      <w:r w:rsidRPr="00121095">
        <w:t>This has implications for table 0391, the segment group table, which is an itemization of the segment group names.</w:t>
      </w:r>
    </w:p>
    <w:p w14:paraId="515572C3" w14:textId="77777777" w:rsidR="00E921A2" w:rsidRPr="00121095" w:rsidRDefault="00E921A2" w:rsidP="00BF5311">
      <w:pPr>
        <w:pStyle w:val="NormalList"/>
        <w:numPr>
          <w:ilvl w:val="0"/>
          <w:numId w:val="0"/>
        </w:numPr>
      </w:pPr>
    </w:p>
    <w:p w14:paraId="56207D21" w14:textId="77777777" w:rsidR="00BF5311" w:rsidRDefault="00BF5311"/>
    <w:sectPr w:rsidR="00BF5311" w:rsidSect="00C93B32">
      <w:headerReference w:type="even" r:id="rId40"/>
      <w:headerReference w:type="default" r:id="rId41"/>
      <w:footerReference w:type="even" r:id="rId42"/>
      <w:footerReference w:type="default" r:id="rId43"/>
      <w:footerReference w:type="first" r:id="rId44"/>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2ABBC04" w14:textId="77777777" w:rsidR="001D6D22" w:rsidRDefault="001D6D22" w:rsidP="00E921A2">
      <w:pPr>
        <w:spacing w:after="0" w:line="240" w:lineRule="auto"/>
      </w:pPr>
      <w:r>
        <w:separator/>
      </w:r>
    </w:p>
  </w:endnote>
  <w:endnote w:type="continuationSeparator" w:id="0">
    <w:p w14:paraId="45396BB6" w14:textId="77777777" w:rsidR="001D6D22" w:rsidRDefault="001D6D22" w:rsidP="00E921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Arial">
    <w:panose1 w:val="020B0604020202020204"/>
    <w:charset w:val="00"/>
    <w:family w:val="auto"/>
    <w:pitch w:val="variable"/>
    <w:sig w:usb0="E0002AFF" w:usb1="C0007843" w:usb2="00000009" w:usb3="00000000" w:csb0="000001FF" w:csb1="00000000"/>
  </w:font>
  <w:font w:name="Arial Narrow">
    <w:panose1 w:val="020B0606020202030204"/>
    <w:charset w:val="00"/>
    <w:family w:val="auto"/>
    <w:pitch w:val="variable"/>
    <w:sig w:usb0="00000287" w:usb1="00000800" w:usb2="00000000" w:usb3="00000000" w:csb0="0000009F" w:csb1="00000000"/>
  </w:font>
  <w:font w:name="MS Mincho">
    <w:panose1 w:val="02020609040205080304"/>
    <w:charset w:val="80"/>
    <w:family w:val="auto"/>
    <w:pitch w:val="variable"/>
    <w:sig w:usb0="E00002FF" w:usb1="6AC7FDFB" w:usb2="08000012" w:usb3="00000000" w:csb0="0002009F" w:csb1="00000000"/>
  </w:font>
  <w:font w:name="Tahoma">
    <w:panose1 w:val="020B0604030504040204"/>
    <w:charset w:val="00"/>
    <w:family w:val="auto"/>
    <w:pitch w:val="variable"/>
    <w:sig w:usb0="E1002EFF" w:usb1="C000605B" w:usb2="00000029" w:usb3="00000000" w:csb0="000101FF" w:csb1="00000000"/>
  </w:font>
  <w:font w:name="Cambria">
    <w:panose1 w:val="02040503050406030204"/>
    <w:charset w:val="00"/>
    <w:family w:val="auto"/>
    <w:pitch w:val="variable"/>
    <w:sig w:usb0="E00002FF" w:usb1="400004FF" w:usb2="00000000" w:usb3="00000000" w:csb0="0000019F" w:csb1="00000000"/>
  </w:font>
  <w:font w:name="宋体">
    <w:charset w:val="86"/>
    <w:family w:val="auto"/>
    <w:pitch w:val="variable"/>
    <w:sig w:usb0="00000003" w:usb1="288F0000" w:usb2="00000016" w:usb3="00000000" w:csb0="00040001" w:csb1="00000000"/>
  </w:font>
  <w:font w:name="Courier (PCL6)">
    <w:altName w:val="Courier"/>
    <w:charset w:val="00"/>
    <w:family w:val="auto"/>
    <w:pitch w:val="variable"/>
    <w:sig w:usb0="00000003" w:usb1="00000000" w:usb2="00000000" w:usb3="00000000" w:csb0="00000001" w:csb1="00000000"/>
  </w:font>
  <w:font w:name="Courier">
    <w:panose1 w:val="02000500000000000000"/>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11EAC6" w14:textId="77777777" w:rsidR="00C962CE" w:rsidRDefault="00C962CE" w:rsidP="00BF4999">
    <w:pPr>
      <w:pStyle w:val="Footer"/>
      <w:spacing w:before="60" w:after="0"/>
    </w:pPr>
    <w:r>
      <w:t xml:space="preserve">Page </w:t>
    </w:r>
    <w:r w:rsidRPr="00397862">
      <w:rPr>
        <w:rStyle w:val="PageNumber"/>
        <w:sz w:val="16"/>
      </w:rPr>
      <w:fldChar w:fldCharType="begin"/>
    </w:r>
    <w:r w:rsidRPr="00397862">
      <w:rPr>
        <w:rStyle w:val="PageNumber"/>
        <w:sz w:val="16"/>
      </w:rPr>
      <w:instrText xml:space="preserve"> PAGE </w:instrText>
    </w:r>
    <w:r w:rsidRPr="00397862">
      <w:rPr>
        <w:rStyle w:val="PageNumber"/>
        <w:sz w:val="16"/>
      </w:rPr>
      <w:fldChar w:fldCharType="separate"/>
    </w:r>
    <w:r w:rsidR="002125C9">
      <w:rPr>
        <w:rStyle w:val="PageNumber"/>
        <w:noProof/>
        <w:sz w:val="16"/>
      </w:rPr>
      <w:t>8</w:t>
    </w:r>
    <w:r w:rsidRPr="00397862">
      <w:rPr>
        <w:rStyle w:val="PageNumber"/>
        <w:sz w:val="16"/>
      </w:rPr>
      <w:fldChar w:fldCharType="end"/>
    </w:r>
    <w:r>
      <w:rPr>
        <w:rStyle w:val="PageNumber"/>
      </w:rPr>
      <w:tab/>
    </w:r>
    <w:r>
      <w:t xml:space="preserve">Health Level Seven, Version </w:t>
    </w:r>
    <w:fldSimple w:instr=" DOCPROPERTY release_version \* MERGEFORMAT ">
      <w:r>
        <w:t>2.9</w:t>
      </w:r>
    </w:fldSimple>
    <w:r>
      <w:t xml:space="preserve"> © </w:t>
    </w:r>
    <w:fldSimple w:instr=" DOCPROPERTY release_year \* MERGEFORMAT ">
      <w:r>
        <w:t>2019</w:t>
      </w:r>
    </w:fldSimple>
    <w:r>
      <w:t>.  All rights reserved.</w:t>
    </w:r>
  </w:p>
  <w:p w14:paraId="1168A751" w14:textId="77777777" w:rsidR="00C962CE" w:rsidRPr="006C07EC" w:rsidRDefault="00EA3B59" w:rsidP="00BF4999">
    <w:pPr>
      <w:pStyle w:val="Footer"/>
      <w:rPr>
        <w:sz w:val="20"/>
      </w:rPr>
    </w:pPr>
    <w:fldSimple w:instr=" DOCPROPERTY release_month \* MERGEFORMAT ">
      <w:r w:rsidR="00CB2AD5">
        <w:t>December</w:t>
      </w:r>
    </w:fldSimple>
    <w:r w:rsidR="00C962CE">
      <w:t xml:space="preserve">  </w:t>
    </w:r>
    <w:fldSimple w:instr=" DOCPROPERTY release_year \* MERGEFORMAT ">
      <w:r w:rsidR="00C962CE">
        <w:t>2019</w:t>
      </w:r>
    </w:fldSimple>
    <w:r w:rsidR="00C962CE">
      <w:t>.</w:t>
    </w:r>
    <w:r w:rsidR="00C962CE">
      <w:tab/>
    </w:r>
    <w:fldSimple w:instr=" DOCPROPERTY release_status \* MERGEFORMAT ">
      <w:r w:rsidR="00C962CE">
        <w:t>Normative Publication</w:t>
      </w:r>
    </w:fldSimple>
    <w:r w:rsidR="00C962CE">
      <w:t>.</w: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EABB85" w14:textId="77777777" w:rsidR="00C962CE" w:rsidRDefault="00C962CE" w:rsidP="00BF4999">
    <w:pPr>
      <w:pStyle w:val="Footer"/>
      <w:spacing w:before="60" w:after="0"/>
    </w:pPr>
    <w:r>
      <w:t xml:space="preserve">Health Level Seven, Version </w:t>
    </w:r>
    <w:fldSimple w:instr=" DOCPROPERTY release_version \* MERGEFORMAT ">
      <w:r>
        <w:t>2.9</w:t>
      </w:r>
    </w:fldSimple>
    <w:r>
      <w:t xml:space="preserve"> © </w:t>
    </w:r>
    <w:fldSimple w:instr=" DOCPROPERTY release_year \* MERGEFORMAT ">
      <w:r>
        <w:t>2019</w:t>
      </w:r>
    </w:fldSimple>
    <w:r>
      <w:t>.  All rights reserved.</w:t>
    </w:r>
    <w:r>
      <w:tab/>
      <w:t xml:space="preserve">Page </w:t>
    </w:r>
    <w:r>
      <w:rPr>
        <w:rStyle w:val="PageNumber"/>
      </w:rPr>
      <w:fldChar w:fldCharType="begin"/>
    </w:r>
    <w:r>
      <w:rPr>
        <w:rStyle w:val="PageNumber"/>
      </w:rPr>
      <w:instrText xml:space="preserve"> PAGE </w:instrText>
    </w:r>
    <w:r>
      <w:rPr>
        <w:rStyle w:val="PageNumber"/>
      </w:rPr>
      <w:fldChar w:fldCharType="separate"/>
    </w:r>
    <w:r w:rsidR="002125C9">
      <w:rPr>
        <w:rStyle w:val="PageNumber"/>
        <w:noProof/>
      </w:rPr>
      <w:t>9</w:t>
    </w:r>
    <w:r>
      <w:rPr>
        <w:rStyle w:val="PageNumber"/>
      </w:rPr>
      <w:fldChar w:fldCharType="end"/>
    </w:r>
  </w:p>
  <w:p w14:paraId="6728AFF6" w14:textId="77777777" w:rsidR="00C962CE" w:rsidRPr="006C07EC" w:rsidRDefault="00EA3B59" w:rsidP="00BF4999">
    <w:pPr>
      <w:pStyle w:val="Footer"/>
      <w:rPr>
        <w:sz w:val="20"/>
      </w:rPr>
    </w:pPr>
    <w:fldSimple w:instr=" DOCPROPERTY  release_status  \* MERGEFORMAT ">
      <w:r w:rsidR="00C962CE">
        <w:t>Normative Publication</w:t>
      </w:r>
    </w:fldSimple>
    <w:r w:rsidR="00C962CE">
      <w:t>.</w:t>
    </w:r>
    <w:r w:rsidR="00C962CE">
      <w:tab/>
    </w:r>
    <w:fldSimple w:instr=" DOCPROPERTY release_month \* MERGEFORMAT ">
      <w:r w:rsidR="00CB2AD5">
        <w:t>December</w:t>
      </w:r>
    </w:fldSimple>
    <w:r w:rsidR="00C962CE">
      <w:t xml:space="preserve">  </w:t>
    </w:r>
    <w:fldSimple w:instr=" DOCPROPERTY release_year \* MERGEFORMAT ">
      <w:r w:rsidR="00C962CE">
        <w:t>2019</w:t>
      </w:r>
    </w:fldSimple>
    <w:r w:rsidR="00C962CE">
      <w:t>.</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752DC6" w14:textId="77777777" w:rsidR="00C962CE" w:rsidRDefault="00C962CE" w:rsidP="00BF4999">
    <w:pPr>
      <w:pStyle w:val="Footer"/>
      <w:spacing w:before="60" w:after="0"/>
    </w:pPr>
    <w:r>
      <w:t xml:space="preserve">Health Level Seven, Version </w:t>
    </w:r>
    <w:fldSimple w:instr=" DOCPROPERTY release_version \* MERGEFORMAT ">
      <w:r>
        <w:t>2.9</w:t>
      </w:r>
    </w:fldSimple>
    <w:r>
      <w:t xml:space="preserve"> © </w:t>
    </w:r>
    <w:fldSimple w:instr=" DOCPROPERTY release_year \* MERGEFORMAT ">
      <w:r>
        <w:t>2019</w:t>
      </w:r>
    </w:fldSimple>
    <w:r>
      <w:t>.  All rights reserved.</w:t>
    </w:r>
    <w:r>
      <w:tab/>
      <w:t xml:space="preserve">Page </w:t>
    </w:r>
    <w:r>
      <w:rPr>
        <w:rStyle w:val="PageNumber"/>
      </w:rPr>
      <w:fldChar w:fldCharType="begin"/>
    </w:r>
    <w:r>
      <w:rPr>
        <w:rStyle w:val="PageNumber"/>
      </w:rPr>
      <w:instrText xml:space="preserve"> PAGE </w:instrText>
    </w:r>
    <w:r>
      <w:rPr>
        <w:rStyle w:val="PageNumber"/>
      </w:rPr>
      <w:fldChar w:fldCharType="separate"/>
    </w:r>
    <w:r w:rsidR="002125C9">
      <w:rPr>
        <w:rStyle w:val="PageNumber"/>
        <w:noProof/>
      </w:rPr>
      <w:t>1</w:t>
    </w:r>
    <w:r>
      <w:rPr>
        <w:rStyle w:val="PageNumber"/>
      </w:rPr>
      <w:fldChar w:fldCharType="end"/>
    </w:r>
  </w:p>
  <w:p w14:paraId="4269FBEA" w14:textId="77777777" w:rsidR="00C962CE" w:rsidRDefault="00EA3B59" w:rsidP="00BF4999">
    <w:pPr>
      <w:pStyle w:val="Footer"/>
      <w:rPr>
        <w:sz w:val="20"/>
      </w:rPr>
    </w:pPr>
    <w:fldSimple w:instr=" DOCPROPERTY  release_status  \* MERGEFORMAT ">
      <w:r w:rsidR="00C962CE">
        <w:t>Normative Publication</w:t>
      </w:r>
    </w:fldSimple>
    <w:r w:rsidR="00C962CE">
      <w:t>.</w:t>
    </w:r>
    <w:r w:rsidR="00C962CE">
      <w:tab/>
    </w:r>
    <w:fldSimple w:instr=" DOCPROPERTY release_month \* MERGEFORMAT ">
      <w:r w:rsidR="00CB2AD5">
        <w:t>December</w:t>
      </w:r>
    </w:fldSimple>
    <w:r w:rsidR="00C962CE">
      <w:t xml:space="preserve">  </w:t>
    </w:r>
    <w:fldSimple w:instr=" DOCPROPERTY release_year \* MERGEFORMAT ">
      <w:r w:rsidR="00C962CE">
        <w:t>2019</w:t>
      </w:r>
    </w:fldSimple>
    <w:r w:rsidR="00C962CE">
      <w:t>.</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3B8FF5" w14:textId="77777777" w:rsidR="001D6D22" w:rsidRDefault="001D6D22" w:rsidP="00E921A2">
      <w:pPr>
        <w:spacing w:after="0" w:line="240" w:lineRule="auto"/>
      </w:pPr>
      <w:r>
        <w:separator/>
      </w:r>
    </w:p>
  </w:footnote>
  <w:footnote w:type="continuationSeparator" w:id="0">
    <w:p w14:paraId="5DC3A4C5" w14:textId="77777777" w:rsidR="001D6D22" w:rsidRDefault="001D6D22" w:rsidP="00E921A2">
      <w:pPr>
        <w:spacing w:after="0" w:line="240" w:lineRule="auto"/>
      </w:pPr>
      <w:r>
        <w:continuationSeparator/>
      </w:r>
    </w:p>
  </w:footnote>
  <w:footnote w:id="1">
    <w:p w14:paraId="339D5C7A" w14:textId="77777777" w:rsidR="00C962CE" w:rsidRDefault="00C962CE">
      <w:pPr>
        <w:pStyle w:val="FootnoteText"/>
      </w:pPr>
      <w:r>
        <w:rPr>
          <w:rStyle w:val="FootnoteReference"/>
        </w:rPr>
        <w:footnoteRef/>
      </w:r>
      <w:r>
        <w:t xml:space="preserve"> Formerly known as the Conformance Statement, this artifact will be referred to throughout the rest of this document as the </w:t>
      </w:r>
      <w:r>
        <w:rPr>
          <w:b/>
          <w:bCs/>
        </w:rPr>
        <w:t>Query Profile</w:t>
      </w:r>
      <w:r>
        <w:t xml:space="preserve"> to distinguish it from an implementor assertion of conformance to a particular profile.  The Query Profile is understood to include the definition of the appropriate response message(s).</w:t>
      </w:r>
    </w:p>
  </w:footnote>
  <w:footnote w:id="2">
    <w:p w14:paraId="36F172D0" w14:textId="77777777" w:rsidR="00C962CE" w:rsidRDefault="00C962CE">
      <w:pPr>
        <w:pStyle w:val="FootnoteText"/>
      </w:pPr>
      <w:r>
        <w:rPr>
          <w:rStyle w:val="FootnoteReference"/>
        </w:rPr>
        <w:footnoteRef/>
      </w:r>
      <w:r>
        <w:t xml:space="preserve"> </w:t>
      </w:r>
      <w:r>
        <w:tab/>
        <w:t>If the Client elects to cancel the query at this point, a cancel query message will be sent.  The query would look as follows:</w:t>
      </w:r>
    </w:p>
    <w:p w14:paraId="67CE5BC5" w14:textId="77777777" w:rsidR="00C962CE" w:rsidRDefault="00C962CE">
      <w:pPr>
        <w:pStyle w:val="Example"/>
      </w:pPr>
      <w:r>
        <w:t>MSH||||||||QCN^J01^QCN_J01|8956|P|2.8</w:t>
      </w:r>
    </w:p>
    <w:p w14:paraId="72A375F8" w14:textId="77777777" w:rsidR="00C962CE" w:rsidRDefault="00C962CE">
      <w:pPr>
        <w:pStyle w:val="Example"/>
        <w:numPr>
          <w:ins w:id="601" w:author="Frank Oemig" w:date="1999-11-23T10:48:00Z"/>
        </w:numPr>
      </w:pPr>
      <w:r>
        <w:t>QUD…</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CCE125" w14:textId="77777777" w:rsidR="00C962CE" w:rsidRDefault="00C962CE">
    <w:pPr>
      <w:pStyle w:val="Header"/>
      <w:pBdr>
        <w:bottom w:val="single" w:sz="6" w:space="1" w:color="auto"/>
      </w:pBdr>
    </w:pPr>
    <w:r>
      <w:t>Chapter 5: Query</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EBB3BF" w14:textId="77777777" w:rsidR="00C962CE" w:rsidRDefault="00C962CE">
    <w:pPr>
      <w:pStyle w:val="Header"/>
      <w:pBdr>
        <w:bottom w:val="single" w:sz="6" w:space="1" w:color="auto"/>
      </w:pBdr>
      <w:tabs>
        <w:tab w:val="clear" w:pos="9000"/>
        <w:tab w:val="right" w:pos="9720"/>
      </w:tabs>
      <w:jc w:val="right"/>
    </w:pPr>
    <w:r>
      <w:t>Chapter 5: Query</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9EC454B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FB"/>
    <w:multiLevelType w:val="multilevel"/>
    <w:tmpl w:val="F448FACC"/>
    <w:lvl w:ilvl="0">
      <w:start w:val="5"/>
      <w:numFmt w:val="decimal"/>
      <w:suff w:val="nothing"/>
      <w:lvlText w:val="%1"/>
      <w:lvlJc w:val="left"/>
      <w:pPr>
        <w:ind w:left="0" w:firstLine="0"/>
      </w:pPr>
      <w:rPr>
        <w:rFonts w:hint="default"/>
      </w:rPr>
    </w:lvl>
    <w:lvl w:ilvl="1">
      <w:start w:val="10"/>
      <w:numFmt w:val="decimal"/>
      <w:lvlText w:val="%1.%2"/>
      <w:lvlJc w:val="left"/>
      <w:pPr>
        <w:tabs>
          <w:tab w:val="num" w:pos="360"/>
        </w:tabs>
        <w:ind w:left="0" w:firstLine="0"/>
      </w:pPr>
      <w:rPr>
        <w:rFonts w:hint="default"/>
      </w:rPr>
    </w:lvl>
    <w:lvl w:ilvl="2">
      <w:start w:val="5"/>
      <w:numFmt w:val="decimal"/>
      <w:lvlText w:val="%1.%2.%3"/>
      <w:lvlJc w:val="left"/>
      <w:pPr>
        <w:tabs>
          <w:tab w:val="num" w:pos="720"/>
        </w:tabs>
        <w:ind w:left="0" w:firstLine="0"/>
      </w:pPr>
      <w:rPr>
        <w:rFonts w:hint="default"/>
      </w:rPr>
    </w:lvl>
    <w:lvl w:ilvl="3">
      <w:start w:val="2"/>
      <w:numFmt w:val="decimal"/>
      <w:lvlText w:val="%1.%2.%3.%4"/>
      <w:lvlJc w:val="left"/>
      <w:pPr>
        <w:tabs>
          <w:tab w:val="num" w:pos="720"/>
        </w:tabs>
        <w:ind w:left="0" w:firstLine="0"/>
      </w:pPr>
      <w:rPr>
        <w:rFonts w:hint="default"/>
      </w:rPr>
    </w:lvl>
    <w:lvl w:ilvl="4">
      <w:numFmt w:val="decimal"/>
      <w:lvlText w:val="%1.%2.%3.%4.%5"/>
      <w:lvlJc w:val="left"/>
      <w:pPr>
        <w:tabs>
          <w:tab w:val="num" w:pos="7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2">
    <w:nsid w:val="FFFFFFFE"/>
    <w:multiLevelType w:val="singleLevel"/>
    <w:tmpl w:val="FFFFFFFF"/>
    <w:lvl w:ilvl="0">
      <w:numFmt w:val="decimal"/>
      <w:lvlText w:val="*"/>
      <w:lvlJc w:val="left"/>
    </w:lvl>
  </w:abstractNum>
  <w:abstractNum w:abstractNumId="3">
    <w:nsid w:val="0A3367F0"/>
    <w:multiLevelType w:val="singleLevel"/>
    <w:tmpl w:val="40F6A91A"/>
    <w:lvl w:ilvl="0">
      <w:start w:val="1"/>
      <w:numFmt w:val="decimal"/>
      <w:lvlText w:val="%1)"/>
      <w:legacy w:legacy="1" w:legacySpace="0" w:legacyIndent="283"/>
      <w:lvlJc w:val="left"/>
      <w:pPr>
        <w:ind w:left="1651" w:hanging="283"/>
      </w:pPr>
    </w:lvl>
  </w:abstractNum>
  <w:abstractNum w:abstractNumId="4">
    <w:nsid w:val="17C46BD7"/>
    <w:multiLevelType w:val="multilevel"/>
    <w:tmpl w:val="FECCA3B0"/>
    <w:lvl w:ilvl="0">
      <w:start w:val="5"/>
      <w:numFmt w:val="decimal"/>
      <w:suff w:val="nothing"/>
      <w:lvlText w:val="%1"/>
      <w:lvlJc w:val="left"/>
      <w:pPr>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440"/>
        </w:tabs>
        <w:ind w:left="0" w:firstLine="0"/>
      </w:pPr>
      <w:rPr>
        <w:rFonts w:hint="default"/>
      </w:rPr>
    </w:lvl>
    <w:lvl w:ilvl="3">
      <w:numFmt w:val="decimal"/>
      <w:lvlText w:val="%1.%2.%3.%4"/>
      <w:lvlJc w:val="left"/>
      <w:pPr>
        <w:tabs>
          <w:tab w:val="num" w:pos="2160"/>
        </w:tabs>
        <w:ind w:left="0" w:firstLine="0"/>
      </w:pPr>
      <w:rPr>
        <w:rFonts w:hint="default"/>
      </w:rPr>
    </w:lvl>
    <w:lvl w:ilvl="4">
      <w:start w:val="1"/>
      <w:numFmt w:val="decimal"/>
      <w:lvlText w:val="%1.%2.%3.%4.%5"/>
      <w:lvlJc w:val="left"/>
      <w:pPr>
        <w:tabs>
          <w:tab w:val="num" w:pos="25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5">
    <w:nsid w:val="1993471B"/>
    <w:multiLevelType w:val="hybridMultilevel"/>
    <w:tmpl w:val="C310E7FE"/>
    <w:lvl w:ilvl="0" w:tplc="BB2E7310">
      <w:start w:val="1"/>
      <w:numFmt w:val="bullet"/>
      <w:lvlText w:val=""/>
      <w:lvlJc w:val="left"/>
      <w:pPr>
        <w:tabs>
          <w:tab w:val="num" w:pos="1368"/>
        </w:tabs>
        <w:ind w:left="1368" w:hanging="360"/>
      </w:pPr>
      <w:rPr>
        <w:rFonts w:ascii="Symbol" w:hAnsi="Symbol" w:hint="default"/>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6">
    <w:nsid w:val="212B375B"/>
    <w:multiLevelType w:val="multilevel"/>
    <w:tmpl w:val="EADA491E"/>
    <w:lvl w:ilvl="0">
      <w:start w:val="5"/>
      <w:numFmt w:val="decimal"/>
      <w:pStyle w:val="Heading1"/>
      <w:suff w:val="nothing"/>
      <w:lvlText w:val="%1"/>
      <w:lvlJc w:val="left"/>
      <w:pPr>
        <w:ind w:left="0" w:firstLine="0"/>
      </w:pPr>
      <w:rPr>
        <w:rFonts w:hint="default"/>
      </w:rPr>
    </w:lvl>
    <w:lvl w:ilvl="1">
      <w:start w:val="1"/>
      <w:numFmt w:val="decimal"/>
      <w:pStyle w:val="Heading2"/>
      <w:lvlText w:val="%1.%2"/>
      <w:lvlJc w:val="left"/>
      <w:pPr>
        <w:tabs>
          <w:tab w:val="num" w:pos="1080"/>
        </w:tabs>
        <w:ind w:left="0" w:firstLine="0"/>
      </w:pPr>
      <w:rPr>
        <w:rFonts w:hint="default"/>
      </w:rPr>
    </w:lvl>
    <w:lvl w:ilvl="2">
      <w:start w:val="1"/>
      <w:numFmt w:val="decimal"/>
      <w:pStyle w:val="Heading3"/>
      <w:lvlText w:val="%1.%2.%3"/>
      <w:lvlJc w:val="left"/>
      <w:pPr>
        <w:tabs>
          <w:tab w:val="num" w:pos="1440"/>
        </w:tabs>
        <w:ind w:left="0" w:firstLine="0"/>
      </w:pPr>
      <w:rPr>
        <w:rFonts w:hint="default"/>
      </w:rPr>
    </w:lvl>
    <w:lvl w:ilvl="3">
      <w:numFmt w:val="decimal"/>
      <w:pStyle w:val="Heading4"/>
      <w:lvlText w:val="%1.%2.%3.%4"/>
      <w:lvlJc w:val="left"/>
      <w:pPr>
        <w:tabs>
          <w:tab w:val="num" w:pos="2160"/>
        </w:tabs>
        <w:ind w:left="0" w:firstLine="0"/>
      </w:pPr>
      <w:rPr>
        <w:rFonts w:hint="default"/>
      </w:rPr>
    </w:lvl>
    <w:lvl w:ilvl="4">
      <w:start w:val="1"/>
      <w:numFmt w:val="decimal"/>
      <w:pStyle w:val="Heading5"/>
      <w:lvlText w:val="%1.%2.%3.%4.%5"/>
      <w:lvlJc w:val="left"/>
      <w:pPr>
        <w:tabs>
          <w:tab w:val="num" w:pos="25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7">
    <w:nsid w:val="29002427"/>
    <w:multiLevelType w:val="singleLevel"/>
    <w:tmpl w:val="B720E1D2"/>
    <w:lvl w:ilvl="0">
      <w:start w:val="1"/>
      <w:numFmt w:val="lowerLetter"/>
      <w:pStyle w:val="NormalListAlpha"/>
      <w:lvlText w:val="%1)"/>
      <w:lvlJc w:val="left"/>
      <w:pPr>
        <w:tabs>
          <w:tab w:val="num" w:pos="1368"/>
        </w:tabs>
        <w:ind w:left="1368" w:hanging="360"/>
      </w:pPr>
      <w:rPr>
        <w:rFonts w:hint="default"/>
      </w:rPr>
    </w:lvl>
  </w:abstractNum>
  <w:abstractNum w:abstractNumId="8">
    <w:nsid w:val="298A522D"/>
    <w:multiLevelType w:val="singleLevel"/>
    <w:tmpl w:val="40F6A91A"/>
    <w:lvl w:ilvl="0">
      <w:start w:val="1"/>
      <w:numFmt w:val="decimal"/>
      <w:lvlText w:val="%1)"/>
      <w:legacy w:legacy="1" w:legacySpace="0" w:legacyIndent="283"/>
      <w:lvlJc w:val="left"/>
      <w:pPr>
        <w:ind w:left="1651" w:hanging="283"/>
      </w:pPr>
    </w:lvl>
  </w:abstractNum>
  <w:abstractNum w:abstractNumId="9">
    <w:nsid w:val="2DFE13D9"/>
    <w:multiLevelType w:val="singleLevel"/>
    <w:tmpl w:val="40F6A91A"/>
    <w:lvl w:ilvl="0">
      <w:start w:val="1"/>
      <w:numFmt w:val="decimal"/>
      <w:lvlText w:val="%1)"/>
      <w:legacy w:legacy="1" w:legacySpace="0" w:legacyIndent="283"/>
      <w:lvlJc w:val="left"/>
      <w:pPr>
        <w:ind w:left="1651" w:hanging="283"/>
      </w:pPr>
    </w:lvl>
  </w:abstractNum>
  <w:abstractNum w:abstractNumId="10">
    <w:nsid w:val="31554BC2"/>
    <w:multiLevelType w:val="hybridMultilevel"/>
    <w:tmpl w:val="382EBC0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31C7774"/>
    <w:multiLevelType w:val="hybridMultilevel"/>
    <w:tmpl w:val="E5D85302"/>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12">
    <w:nsid w:val="33A1613D"/>
    <w:multiLevelType w:val="hybridMultilevel"/>
    <w:tmpl w:val="7EE82104"/>
    <w:lvl w:ilvl="0" w:tplc="F42E180A">
      <w:start w:val="1"/>
      <w:numFmt w:val="bullet"/>
      <w:pStyle w:val="NormalLis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341126B2"/>
    <w:multiLevelType w:val="hybridMultilevel"/>
    <w:tmpl w:val="4790D150"/>
    <w:lvl w:ilvl="0" w:tplc="9FCCF486">
      <w:start w:val="1"/>
      <w:numFmt w:val="bullet"/>
      <w:pStyle w:val="StyleNormalListBulletsBold"/>
      <w:lvlText w:val=""/>
      <w:lvlJc w:val="left"/>
      <w:pPr>
        <w:tabs>
          <w:tab w:val="num" w:pos="1728"/>
        </w:tabs>
        <w:ind w:left="1728" w:hanging="360"/>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14">
    <w:nsid w:val="3F6D69D5"/>
    <w:multiLevelType w:val="singleLevel"/>
    <w:tmpl w:val="69A07562"/>
    <w:lvl w:ilvl="0">
      <w:start w:val="1"/>
      <w:numFmt w:val="lowerLetter"/>
      <w:lvlText w:val="%1)"/>
      <w:lvlJc w:val="left"/>
      <w:pPr>
        <w:tabs>
          <w:tab w:val="num" w:pos="1368"/>
        </w:tabs>
        <w:ind w:left="1368" w:hanging="360"/>
      </w:pPr>
    </w:lvl>
  </w:abstractNum>
  <w:abstractNum w:abstractNumId="15">
    <w:nsid w:val="44F64F05"/>
    <w:multiLevelType w:val="hybridMultilevel"/>
    <w:tmpl w:val="A84A90CA"/>
    <w:lvl w:ilvl="0" w:tplc="0B82BE04">
      <w:start w:val="1"/>
      <w:numFmt w:val="bullet"/>
      <w:pStyle w:val="StyleNormalListBulletsBold1"/>
      <w:lvlText w:val=""/>
      <w:lvlJc w:val="left"/>
      <w:pPr>
        <w:tabs>
          <w:tab w:val="num" w:pos="1728"/>
        </w:tabs>
        <w:ind w:left="1728" w:hanging="360"/>
      </w:pPr>
      <w:rPr>
        <w:rFonts w:ascii="Symbol" w:hAnsi="Symbol" w:cs="Times New Roman" w:hint="default"/>
        <w:color w:val="auto"/>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16">
    <w:nsid w:val="496324BF"/>
    <w:multiLevelType w:val="singleLevel"/>
    <w:tmpl w:val="11DECADE"/>
    <w:lvl w:ilvl="0">
      <w:start w:val="1"/>
      <w:numFmt w:val="bullet"/>
      <w:pStyle w:val="HL7TableBody"/>
      <w:lvlText w:val=""/>
      <w:lvlJc w:val="left"/>
      <w:pPr>
        <w:tabs>
          <w:tab w:val="num" w:pos="360"/>
        </w:tabs>
        <w:ind w:left="360" w:hanging="360"/>
      </w:pPr>
      <w:rPr>
        <w:rFonts w:ascii="Symbol" w:hAnsi="Symbol" w:hint="default"/>
      </w:rPr>
    </w:lvl>
  </w:abstractNum>
  <w:abstractNum w:abstractNumId="17">
    <w:nsid w:val="4BA36906"/>
    <w:multiLevelType w:val="hybridMultilevel"/>
    <w:tmpl w:val="C884F45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8">
    <w:nsid w:val="5B1577E5"/>
    <w:multiLevelType w:val="multilevel"/>
    <w:tmpl w:val="61625FCE"/>
    <w:lvl w:ilvl="0">
      <w:start w:val="5"/>
      <w:numFmt w:val="decimal"/>
      <w:suff w:val="nothing"/>
      <w:lvlText w:val="%1"/>
      <w:lvlJc w:val="left"/>
      <w:pPr>
        <w:ind w:left="0" w:firstLine="0"/>
      </w:pPr>
      <w:rPr>
        <w:rFonts w:hint="default"/>
      </w:rPr>
    </w:lvl>
    <w:lvl w:ilvl="1">
      <w:start w:val="10"/>
      <w:numFmt w:val="decimal"/>
      <w:lvlText w:val="%1.%2"/>
      <w:lvlJc w:val="left"/>
      <w:pPr>
        <w:tabs>
          <w:tab w:val="num" w:pos="360"/>
        </w:tabs>
        <w:ind w:left="0" w:firstLine="0"/>
      </w:pPr>
      <w:rPr>
        <w:rFonts w:hint="default"/>
      </w:rPr>
    </w:lvl>
    <w:lvl w:ilvl="2">
      <w:start w:val="5"/>
      <w:numFmt w:val="decimal"/>
      <w:lvlText w:val="%1.%2.%3"/>
      <w:lvlJc w:val="left"/>
      <w:pPr>
        <w:tabs>
          <w:tab w:val="num" w:pos="720"/>
        </w:tabs>
        <w:ind w:left="0" w:firstLine="0"/>
      </w:pPr>
      <w:rPr>
        <w:rFonts w:hint="default"/>
      </w:rPr>
    </w:lvl>
    <w:lvl w:ilvl="3">
      <w:start w:val="3"/>
      <w:numFmt w:val="decimal"/>
      <w:lvlText w:val="%1.%2.%3.%4"/>
      <w:lvlJc w:val="left"/>
      <w:pPr>
        <w:tabs>
          <w:tab w:val="num" w:pos="720"/>
        </w:tabs>
        <w:ind w:left="0" w:firstLine="0"/>
      </w:pPr>
      <w:rPr>
        <w:rFonts w:hint="default"/>
      </w:rPr>
    </w:lvl>
    <w:lvl w:ilvl="4">
      <w:numFmt w:val="decimal"/>
      <w:lvlText w:val="%1.%2.%3.%4.%5"/>
      <w:lvlJc w:val="left"/>
      <w:pPr>
        <w:tabs>
          <w:tab w:val="num" w:pos="7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9">
    <w:nsid w:val="5F145E04"/>
    <w:multiLevelType w:val="singleLevel"/>
    <w:tmpl w:val="40F6A91A"/>
    <w:lvl w:ilvl="0">
      <w:start w:val="1"/>
      <w:numFmt w:val="decimal"/>
      <w:lvlText w:val="%1)"/>
      <w:legacy w:legacy="1" w:legacySpace="0" w:legacyIndent="283"/>
      <w:lvlJc w:val="left"/>
      <w:pPr>
        <w:ind w:left="1651" w:hanging="283"/>
      </w:pPr>
    </w:lvl>
  </w:abstractNum>
  <w:abstractNum w:abstractNumId="20">
    <w:nsid w:val="73D0362E"/>
    <w:multiLevelType w:val="hybridMultilevel"/>
    <w:tmpl w:val="8CCAA04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2"/>
    <w:lvlOverride w:ilvl="0">
      <w:lvl w:ilvl="0">
        <w:start w:val="1"/>
        <w:numFmt w:val="bullet"/>
        <w:lvlText w:val=""/>
        <w:legacy w:legacy="1" w:legacySpace="0" w:legacyIndent="360"/>
        <w:lvlJc w:val="left"/>
        <w:pPr>
          <w:ind w:left="1080" w:hanging="360"/>
        </w:pPr>
        <w:rPr>
          <w:rFonts w:ascii="Symbol" w:hAnsi="Symbol" w:hint="default"/>
        </w:rPr>
      </w:lvl>
    </w:lvlOverride>
  </w:num>
  <w:num w:numId="2">
    <w:abstractNumId w:val="7"/>
  </w:num>
  <w:num w:numId="3">
    <w:abstractNumId w:val="1"/>
  </w:num>
  <w:num w:numId="4">
    <w:abstractNumId w:val="1"/>
    <w:lvlOverride w:ilvl="0">
      <w:startOverride w:val="5"/>
    </w:lvlOverride>
    <w:lvlOverride w:ilvl="1">
      <w:startOverride w:val="9"/>
    </w:lvlOverride>
    <w:lvlOverride w:ilvl="2">
      <w:startOverride w:val="5"/>
    </w:lvlOverride>
    <w:lvlOverride w:ilvl="3">
      <w:startOverride w:val="5"/>
    </w:lvlOverride>
    <w:lvlOverride w:ilvl="4"/>
    <w:lvlOverride w:ilvl="5"/>
    <w:lvlOverride w:ilvl="6"/>
    <w:lvlOverride w:ilvl="7"/>
    <w:lvlOverride w:ilvl="8"/>
  </w:num>
  <w:num w:numId="5">
    <w:abstractNumId w:val="1"/>
    <w:lvlOverride w:ilvl="0">
      <w:startOverride w:val="5"/>
    </w:lvlOverride>
    <w:lvlOverride w:ilvl="1">
      <w:startOverride w:val="9"/>
    </w:lvlOverride>
    <w:lvlOverride w:ilvl="2">
      <w:startOverride w:val="5"/>
    </w:lvlOverride>
    <w:lvlOverride w:ilvl="3">
      <w:startOverride w:val="6"/>
    </w:lvlOverride>
    <w:lvlOverride w:ilvl="4"/>
    <w:lvlOverride w:ilvl="5"/>
    <w:lvlOverride w:ilvl="6"/>
    <w:lvlOverride w:ilvl="7"/>
    <w:lvlOverride w:ilvl="8"/>
  </w:num>
  <w:num w:numId="6">
    <w:abstractNumId w:val="1"/>
    <w:lvlOverride w:ilvl="0">
      <w:startOverride w:val="5"/>
    </w:lvlOverride>
    <w:lvlOverride w:ilvl="1">
      <w:startOverride w:val="9"/>
    </w:lvlOverride>
    <w:lvlOverride w:ilvl="2">
      <w:startOverride w:val="5"/>
    </w:lvlOverride>
    <w:lvlOverride w:ilvl="3">
      <w:startOverride w:val="7"/>
    </w:lvlOverride>
    <w:lvlOverride w:ilvl="4"/>
    <w:lvlOverride w:ilvl="5"/>
    <w:lvlOverride w:ilvl="6"/>
    <w:lvlOverride w:ilvl="7"/>
    <w:lvlOverride w:ilvl="8"/>
  </w:num>
  <w:num w:numId="7">
    <w:abstractNumId w:val="1"/>
    <w:lvlOverride w:ilvl="0">
      <w:startOverride w:val="5"/>
    </w:lvlOverride>
    <w:lvlOverride w:ilvl="1">
      <w:startOverride w:val="9"/>
    </w:lvlOverride>
    <w:lvlOverride w:ilvl="2">
      <w:startOverride w:val="5"/>
    </w:lvlOverride>
    <w:lvlOverride w:ilvl="3">
      <w:startOverride w:val="8"/>
    </w:lvlOverride>
    <w:lvlOverride w:ilvl="4"/>
    <w:lvlOverride w:ilvl="5"/>
    <w:lvlOverride w:ilvl="6"/>
    <w:lvlOverride w:ilvl="7"/>
    <w:lvlOverride w:ilvl="8"/>
  </w:num>
  <w:num w:numId="8">
    <w:abstractNumId w:val="6"/>
  </w:num>
  <w:num w:numId="9">
    <w:abstractNumId w:val="9"/>
  </w:num>
  <w:num w:numId="10">
    <w:abstractNumId w:val="7"/>
    <w:lvlOverride w:ilvl="0">
      <w:startOverride w:val="1"/>
    </w:lvlOverride>
  </w:num>
  <w:num w:numId="11">
    <w:abstractNumId w:val="3"/>
  </w:num>
  <w:num w:numId="12">
    <w:abstractNumId w:val="19"/>
  </w:num>
  <w:num w:numId="13">
    <w:abstractNumId w:val="8"/>
  </w:num>
  <w:num w:numId="14">
    <w:abstractNumId w:val="12"/>
  </w:num>
  <w:num w:numId="15">
    <w:abstractNumId w:val="6"/>
    <w:lvlOverride w:ilvl="0">
      <w:startOverride w:val="5"/>
    </w:lvlOverride>
    <w:lvlOverride w:ilvl="1">
      <w:startOverride w:val="10"/>
    </w:lvlOverride>
    <w:lvlOverride w:ilvl="2">
      <w:startOverride w:val="5"/>
    </w:lvlOverride>
    <w:lvlOverride w:ilvl="3">
      <w:startOverride w:val="1"/>
    </w:lvlOverride>
    <w:lvlOverride w:ilvl="4"/>
    <w:lvlOverride w:ilvl="5"/>
    <w:lvlOverride w:ilvl="6"/>
    <w:lvlOverride w:ilvl="7"/>
    <w:lvlOverride w:ilvl="8"/>
  </w:num>
  <w:num w:numId="16">
    <w:abstractNumId w:val="18"/>
  </w:num>
  <w:num w:numId="17">
    <w:abstractNumId w:val="11"/>
  </w:num>
  <w:num w:numId="18">
    <w:abstractNumId w:val="10"/>
  </w:num>
  <w:num w:numId="19">
    <w:abstractNumId w:val="13"/>
  </w:num>
  <w:num w:numId="20">
    <w:abstractNumId w:val="15"/>
  </w:num>
  <w:num w:numId="21">
    <w:abstractNumId w:val="5"/>
  </w:num>
  <w:num w:numId="22">
    <w:abstractNumId w:val="4"/>
  </w:num>
  <w:num w:numId="23">
    <w:abstractNumId w:val="6"/>
    <w:lvlOverride w:ilvl="0">
      <w:startOverride w:val="5"/>
    </w:lvlOverride>
    <w:lvlOverride w:ilvl="1">
      <w:startOverride w:val="10"/>
    </w:lvlOverride>
    <w:lvlOverride w:ilvl="2">
      <w:startOverride w:val="4"/>
    </w:lvlOverride>
    <w:lvlOverride w:ilvl="3">
      <w:startOverride w:val="1"/>
    </w:lvlOverride>
    <w:lvlOverride w:ilvl="4"/>
    <w:lvlOverride w:ilvl="5"/>
    <w:lvlOverride w:ilvl="6"/>
    <w:lvlOverride w:ilvl="7"/>
    <w:lvlOverride w:ilvl="8"/>
  </w:num>
  <w:num w:numId="24">
    <w:abstractNumId w:val="6"/>
    <w:lvlOverride w:ilvl="0">
      <w:startOverride w:val="5"/>
    </w:lvlOverride>
    <w:lvlOverride w:ilvl="1">
      <w:startOverride w:val="10"/>
    </w:lvlOverride>
    <w:lvlOverride w:ilvl="2">
      <w:startOverride w:val="4"/>
    </w:lvlOverride>
    <w:lvlOverride w:ilvl="3">
      <w:startOverride w:val="2"/>
    </w:lvlOverride>
    <w:lvlOverride w:ilvl="4"/>
    <w:lvlOverride w:ilvl="5"/>
    <w:lvlOverride w:ilvl="6"/>
    <w:lvlOverride w:ilvl="7"/>
    <w:lvlOverride w:ilvl="8"/>
  </w:num>
  <w:num w:numId="25">
    <w:abstractNumId w:val="6"/>
    <w:lvlOverride w:ilvl="0">
      <w:startOverride w:val="5"/>
    </w:lvlOverride>
    <w:lvlOverride w:ilvl="1">
      <w:startOverride w:val="10"/>
    </w:lvlOverride>
    <w:lvlOverride w:ilvl="2">
      <w:startOverride w:val="4"/>
    </w:lvlOverride>
    <w:lvlOverride w:ilvl="3">
      <w:startOverride w:val="3"/>
    </w:lvlOverride>
    <w:lvlOverride w:ilvl="4"/>
    <w:lvlOverride w:ilvl="5"/>
    <w:lvlOverride w:ilvl="6"/>
    <w:lvlOverride w:ilvl="7"/>
    <w:lvlOverride w:ilvl="8"/>
  </w:num>
  <w:num w:numId="26">
    <w:abstractNumId w:val="6"/>
    <w:lvlOverride w:ilvl="0">
      <w:startOverride w:val="5"/>
    </w:lvlOverride>
    <w:lvlOverride w:ilvl="1">
      <w:startOverride w:val="10"/>
    </w:lvlOverride>
    <w:lvlOverride w:ilvl="2">
      <w:startOverride w:val="4"/>
    </w:lvlOverride>
    <w:lvlOverride w:ilvl="3">
      <w:startOverride w:val="4"/>
    </w:lvlOverride>
    <w:lvlOverride w:ilvl="4"/>
    <w:lvlOverride w:ilvl="5"/>
    <w:lvlOverride w:ilvl="6"/>
    <w:lvlOverride w:ilvl="7"/>
    <w:lvlOverride w:ilvl="8"/>
  </w:num>
  <w:num w:numId="27">
    <w:abstractNumId w:val="20"/>
  </w:num>
  <w:num w:numId="28">
    <w:abstractNumId w:val="14"/>
  </w:num>
  <w:num w:numId="29">
    <w:abstractNumId w:val="17"/>
  </w:num>
  <w:num w:numId="30">
    <w:abstractNumId w:val="16"/>
  </w:num>
  <w:num w:numId="3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efaultTabStop w:val="720"/>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E921A2"/>
    <w:rsid w:val="000349A8"/>
    <w:rsid w:val="00043066"/>
    <w:rsid w:val="00071BB2"/>
    <w:rsid w:val="000939CB"/>
    <w:rsid w:val="00153113"/>
    <w:rsid w:val="00165E6D"/>
    <w:rsid w:val="00173CA2"/>
    <w:rsid w:val="001A21B4"/>
    <w:rsid w:val="001C20EB"/>
    <w:rsid w:val="001C50EA"/>
    <w:rsid w:val="001D6D22"/>
    <w:rsid w:val="001F5E93"/>
    <w:rsid w:val="002125C9"/>
    <w:rsid w:val="002373E2"/>
    <w:rsid w:val="002503D5"/>
    <w:rsid w:val="002778CE"/>
    <w:rsid w:val="002A5D5B"/>
    <w:rsid w:val="002B0784"/>
    <w:rsid w:val="002B5A05"/>
    <w:rsid w:val="002D250B"/>
    <w:rsid w:val="002F3645"/>
    <w:rsid w:val="00332E30"/>
    <w:rsid w:val="00346E4E"/>
    <w:rsid w:val="0035398F"/>
    <w:rsid w:val="00357CE7"/>
    <w:rsid w:val="00370706"/>
    <w:rsid w:val="00376037"/>
    <w:rsid w:val="00381A24"/>
    <w:rsid w:val="00387B20"/>
    <w:rsid w:val="00397862"/>
    <w:rsid w:val="003B2489"/>
    <w:rsid w:val="00420E66"/>
    <w:rsid w:val="004437F1"/>
    <w:rsid w:val="00443FB1"/>
    <w:rsid w:val="004537B7"/>
    <w:rsid w:val="0048076F"/>
    <w:rsid w:val="0049558B"/>
    <w:rsid w:val="004C4D7E"/>
    <w:rsid w:val="004D68A3"/>
    <w:rsid w:val="004E523E"/>
    <w:rsid w:val="004F3FEC"/>
    <w:rsid w:val="00514A79"/>
    <w:rsid w:val="00555F73"/>
    <w:rsid w:val="00557F3A"/>
    <w:rsid w:val="0057155E"/>
    <w:rsid w:val="005E5417"/>
    <w:rsid w:val="005E5766"/>
    <w:rsid w:val="005E5F4D"/>
    <w:rsid w:val="005F4891"/>
    <w:rsid w:val="00631C1B"/>
    <w:rsid w:val="00632EB5"/>
    <w:rsid w:val="0065248B"/>
    <w:rsid w:val="00672802"/>
    <w:rsid w:val="006830E4"/>
    <w:rsid w:val="006C07EC"/>
    <w:rsid w:val="006F191E"/>
    <w:rsid w:val="00701E93"/>
    <w:rsid w:val="007066CA"/>
    <w:rsid w:val="007148D1"/>
    <w:rsid w:val="00720695"/>
    <w:rsid w:val="007358D9"/>
    <w:rsid w:val="007662AC"/>
    <w:rsid w:val="00790992"/>
    <w:rsid w:val="007A76DD"/>
    <w:rsid w:val="007B4EE1"/>
    <w:rsid w:val="007C25D7"/>
    <w:rsid w:val="007D3BC9"/>
    <w:rsid w:val="007D495C"/>
    <w:rsid w:val="007E5F24"/>
    <w:rsid w:val="00804146"/>
    <w:rsid w:val="00826689"/>
    <w:rsid w:val="00841E65"/>
    <w:rsid w:val="00871059"/>
    <w:rsid w:val="008845A1"/>
    <w:rsid w:val="00884F5D"/>
    <w:rsid w:val="00895ACA"/>
    <w:rsid w:val="008C4891"/>
    <w:rsid w:val="008D2F35"/>
    <w:rsid w:val="008D5CA4"/>
    <w:rsid w:val="008E1208"/>
    <w:rsid w:val="008E227B"/>
    <w:rsid w:val="00913C85"/>
    <w:rsid w:val="0091698B"/>
    <w:rsid w:val="00916F75"/>
    <w:rsid w:val="0096284E"/>
    <w:rsid w:val="00967822"/>
    <w:rsid w:val="00984CF4"/>
    <w:rsid w:val="00986413"/>
    <w:rsid w:val="009A196E"/>
    <w:rsid w:val="009A23D8"/>
    <w:rsid w:val="009A3B5D"/>
    <w:rsid w:val="009F6BA4"/>
    <w:rsid w:val="00A45F3C"/>
    <w:rsid w:val="00A70FF6"/>
    <w:rsid w:val="00AA5D2A"/>
    <w:rsid w:val="00AB7AEB"/>
    <w:rsid w:val="00AE71AA"/>
    <w:rsid w:val="00AF25BF"/>
    <w:rsid w:val="00B00F8C"/>
    <w:rsid w:val="00B04C1D"/>
    <w:rsid w:val="00B0607E"/>
    <w:rsid w:val="00B14400"/>
    <w:rsid w:val="00BD6CDA"/>
    <w:rsid w:val="00BE181F"/>
    <w:rsid w:val="00BF2FE6"/>
    <w:rsid w:val="00BF4999"/>
    <w:rsid w:val="00BF5311"/>
    <w:rsid w:val="00BF7AB4"/>
    <w:rsid w:val="00C24AA4"/>
    <w:rsid w:val="00C47480"/>
    <w:rsid w:val="00C5076F"/>
    <w:rsid w:val="00C5458C"/>
    <w:rsid w:val="00C70497"/>
    <w:rsid w:val="00C73138"/>
    <w:rsid w:val="00C93B32"/>
    <w:rsid w:val="00C962CE"/>
    <w:rsid w:val="00CB2AD5"/>
    <w:rsid w:val="00CF7CEA"/>
    <w:rsid w:val="00D06281"/>
    <w:rsid w:val="00D146B1"/>
    <w:rsid w:val="00D5271F"/>
    <w:rsid w:val="00D60628"/>
    <w:rsid w:val="00D758E8"/>
    <w:rsid w:val="00D776C0"/>
    <w:rsid w:val="00DB654D"/>
    <w:rsid w:val="00DC62CE"/>
    <w:rsid w:val="00DD0D81"/>
    <w:rsid w:val="00E50DB9"/>
    <w:rsid w:val="00E52F6F"/>
    <w:rsid w:val="00E7141A"/>
    <w:rsid w:val="00E77190"/>
    <w:rsid w:val="00E921A2"/>
    <w:rsid w:val="00E97CAF"/>
    <w:rsid w:val="00EA3B59"/>
    <w:rsid w:val="00ED538B"/>
    <w:rsid w:val="00F135FC"/>
    <w:rsid w:val="00F22E61"/>
    <w:rsid w:val="00F51E1F"/>
    <w:rsid w:val="00F84BAF"/>
    <w:rsid w:val="00F87EE0"/>
    <w:rsid w:val="00F908DD"/>
    <w:rsid w:val="00F93E68"/>
    <w:rsid w:val="00FA5F51"/>
    <w:rsid w:val="00FD73B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E7627FB"/>
  <w15:docId w15:val="{7A579BE0-9F5C-4104-B804-040B2D14A9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8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1C20EB"/>
    <w:pPr>
      <w:spacing w:after="200" w:line="276" w:lineRule="auto"/>
    </w:pPr>
    <w:rPr>
      <w:rFonts w:ascii="Times New Roman" w:hAnsi="Times New Roman"/>
      <w:sz w:val="22"/>
      <w:szCs w:val="22"/>
    </w:rPr>
  </w:style>
  <w:style w:type="paragraph" w:styleId="Heading1">
    <w:name w:val="heading 1"/>
    <w:basedOn w:val="Normal"/>
    <w:next w:val="Normal"/>
    <w:link w:val="Heading1Char"/>
    <w:qFormat/>
    <w:rsid w:val="001C20EB"/>
    <w:pPr>
      <w:keepNext/>
      <w:numPr>
        <w:numId w:val="8"/>
      </w:numPr>
      <w:pBdr>
        <w:bottom w:val="single" w:sz="48" w:space="1" w:color="auto"/>
      </w:pBdr>
      <w:spacing w:before="360" w:after="120" w:line="240" w:lineRule="auto"/>
      <w:jc w:val="right"/>
      <w:outlineLvl w:val="0"/>
    </w:pPr>
    <w:rPr>
      <w:rFonts w:eastAsia="Times New Roman"/>
      <w:b/>
      <w:kern w:val="28"/>
      <w:sz w:val="72"/>
      <w:szCs w:val="20"/>
    </w:rPr>
  </w:style>
  <w:style w:type="paragraph" w:styleId="Heading2">
    <w:name w:val="heading 2"/>
    <w:basedOn w:val="Heading1"/>
    <w:next w:val="Normal"/>
    <w:link w:val="Heading2Char"/>
    <w:qFormat/>
    <w:rsid w:val="001C20EB"/>
    <w:pPr>
      <w:numPr>
        <w:ilvl w:val="1"/>
      </w:numPr>
      <w:pBdr>
        <w:bottom w:val="none" w:sz="0" w:space="0" w:color="auto"/>
      </w:pBdr>
      <w:tabs>
        <w:tab w:val="left" w:pos="1008"/>
      </w:tabs>
      <w:spacing w:after="60"/>
      <w:jc w:val="left"/>
      <w:outlineLvl w:val="1"/>
    </w:pPr>
    <w:rPr>
      <w:rFonts w:ascii="Arial" w:hAnsi="Arial"/>
      <w:caps/>
      <w:kern w:val="20"/>
      <w:sz w:val="28"/>
    </w:rPr>
  </w:style>
  <w:style w:type="paragraph" w:styleId="Heading3">
    <w:name w:val="heading 3"/>
    <w:basedOn w:val="Heading2"/>
    <w:next w:val="NormalIndented"/>
    <w:link w:val="Heading3Char"/>
    <w:qFormat/>
    <w:rsid w:val="00E921A2"/>
    <w:pPr>
      <w:numPr>
        <w:ilvl w:val="2"/>
      </w:numPr>
      <w:spacing w:before="240"/>
      <w:outlineLvl w:val="2"/>
    </w:pPr>
    <w:rPr>
      <w:caps w:val="0"/>
      <w:sz w:val="24"/>
    </w:rPr>
  </w:style>
  <w:style w:type="paragraph" w:styleId="Heading4">
    <w:name w:val="heading 4"/>
    <w:basedOn w:val="Heading3"/>
    <w:next w:val="NormalIndented"/>
    <w:link w:val="Heading4Char"/>
    <w:qFormat/>
    <w:rsid w:val="00E921A2"/>
    <w:pPr>
      <w:widowControl w:val="0"/>
      <w:numPr>
        <w:ilvl w:val="3"/>
      </w:numPr>
      <w:spacing w:before="120"/>
      <w:outlineLvl w:val="3"/>
    </w:pPr>
    <w:rPr>
      <w:b w:val="0"/>
      <w:sz w:val="20"/>
    </w:rPr>
  </w:style>
  <w:style w:type="paragraph" w:styleId="Heading5">
    <w:name w:val="heading 5"/>
    <w:basedOn w:val="Heading4"/>
    <w:next w:val="NormalIndented"/>
    <w:link w:val="Heading5Char"/>
    <w:qFormat/>
    <w:rsid w:val="00E921A2"/>
    <w:pPr>
      <w:widowControl/>
      <w:numPr>
        <w:ilvl w:val="4"/>
      </w:numPr>
      <w:outlineLvl w:val="4"/>
    </w:pPr>
    <w:rPr>
      <w:rFonts w:ascii="Arial Narrow" w:hAnsi="Arial Narrow"/>
      <w:i/>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C20EB"/>
    <w:rPr>
      <w:rFonts w:ascii="Times New Roman" w:eastAsia="Times New Roman" w:hAnsi="Times New Roman"/>
      <w:b/>
      <w:kern w:val="28"/>
      <w:sz w:val="72"/>
    </w:rPr>
  </w:style>
  <w:style w:type="character" w:customStyle="1" w:styleId="Heading2Char">
    <w:name w:val="Heading 2 Char"/>
    <w:link w:val="Heading2"/>
    <w:rsid w:val="001C20EB"/>
    <w:rPr>
      <w:rFonts w:ascii="Arial" w:eastAsia="Times New Roman" w:hAnsi="Arial"/>
      <w:b/>
      <w:caps/>
      <w:kern w:val="20"/>
      <w:sz w:val="28"/>
    </w:rPr>
  </w:style>
  <w:style w:type="character" w:customStyle="1" w:styleId="Heading3Char">
    <w:name w:val="Heading 3 Char"/>
    <w:link w:val="Heading3"/>
    <w:rsid w:val="00E921A2"/>
    <w:rPr>
      <w:rFonts w:ascii="Arial" w:eastAsia="Times New Roman" w:hAnsi="Arial" w:cs="Arial"/>
      <w:b/>
      <w:kern w:val="20"/>
      <w:sz w:val="24"/>
      <w:szCs w:val="20"/>
    </w:rPr>
  </w:style>
  <w:style w:type="character" w:customStyle="1" w:styleId="Heading4Char">
    <w:name w:val="Heading 4 Char"/>
    <w:link w:val="Heading4"/>
    <w:rsid w:val="00E921A2"/>
    <w:rPr>
      <w:rFonts w:ascii="Arial" w:eastAsia="Times New Roman" w:hAnsi="Arial" w:cs="Arial"/>
      <w:kern w:val="20"/>
      <w:sz w:val="20"/>
      <w:szCs w:val="20"/>
    </w:rPr>
  </w:style>
  <w:style w:type="character" w:customStyle="1" w:styleId="Heading5Char">
    <w:name w:val="Heading 5 Char"/>
    <w:link w:val="Heading5"/>
    <w:rsid w:val="00E921A2"/>
    <w:rPr>
      <w:rFonts w:ascii="Arial Narrow" w:eastAsia="Times New Roman" w:hAnsi="Arial Narrow" w:cs="Arial"/>
      <w:i/>
      <w:kern w:val="20"/>
      <w:sz w:val="20"/>
      <w:szCs w:val="20"/>
    </w:rPr>
  </w:style>
  <w:style w:type="paragraph" w:customStyle="1" w:styleId="NormalIndented">
    <w:name w:val="Normal Indented"/>
    <w:basedOn w:val="Normal"/>
    <w:rsid w:val="00E921A2"/>
    <w:pPr>
      <w:spacing w:before="100" w:after="120" w:line="240" w:lineRule="auto"/>
      <w:ind w:left="720"/>
    </w:pPr>
    <w:rPr>
      <w:rFonts w:eastAsia="Times New Roman"/>
      <w:kern w:val="20"/>
      <w:sz w:val="20"/>
      <w:szCs w:val="20"/>
    </w:rPr>
  </w:style>
  <w:style w:type="paragraph" w:customStyle="1" w:styleId="NormalListBullets">
    <w:name w:val="Normal List Bullets"/>
    <w:basedOn w:val="Normal"/>
    <w:link w:val="NormalListBulletsChar"/>
    <w:autoRedefine/>
    <w:rsid w:val="007D495C"/>
    <w:pPr>
      <w:widowControl w:val="0"/>
      <w:pBdr>
        <w:top w:val="single" w:sz="12" w:space="1" w:color="auto"/>
        <w:left w:val="single" w:sz="12" w:space="4" w:color="auto"/>
        <w:bottom w:val="single" w:sz="12" w:space="1" w:color="auto"/>
        <w:right w:val="single" w:sz="12" w:space="4" w:color="auto"/>
      </w:pBdr>
      <w:shd w:val="pct15" w:color="auto" w:fill="FFFFFF"/>
      <w:spacing w:before="120" w:after="0" w:line="240" w:lineRule="auto"/>
    </w:pPr>
    <w:rPr>
      <w:rFonts w:eastAsia="Times New Roman"/>
      <w:b/>
      <w:bCs/>
      <w:kern w:val="20"/>
      <w:sz w:val="20"/>
      <w:szCs w:val="20"/>
    </w:rPr>
  </w:style>
  <w:style w:type="paragraph" w:customStyle="1" w:styleId="NormalList">
    <w:name w:val="Normal List"/>
    <w:basedOn w:val="Normal"/>
    <w:rsid w:val="00E921A2"/>
    <w:pPr>
      <w:numPr>
        <w:numId w:val="14"/>
      </w:numPr>
      <w:tabs>
        <w:tab w:val="clear" w:pos="360"/>
      </w:tabs>
      <w:spacing w:after="120" w:line="240" w:lineRule="auto"/>
      <w:ind w:left="720" w:firstLine="0"/>
    </w:pPr>
    <w:rPr>
      <w:rFonts w:eastAsia="Times New Roman"/>
      <w:kern w:val="20"/>
      <w:sz w:val="20"/>
      <w:szCs w:val="20"/>
    </w:rPr>
  </w:style>
  <w:style w:type="paragraph" w:customStyle="1" w:styleId="NormalListAlpha">
    <w:name w:val="Normal List Alpha"/>
    <w:basedOn w:val="Normal"/>
    <w:rsid w:val="00E921A2"/>
    <w:pPr>
      <w:widowControl w:val="0"/>
      <w:numPr>
        <w:numId w:val="2"/>
      </w:numPr>
      <w:tabs>
        <w:tab w:val="left" w:pos="1368"/>
      </w:tabs>
      <w:spacing w:before="120" w:after="120" w:line="240" w:lineRule="auto"/>
      <w:ind w:left="1296" w:hanging="288"/>
    </w:pPr>
    <w:rPr>
      <w:rFonts w:eastAsia="Times New Roman"/>
      <w:kern w:val="20"/>
      <w:sz w:val="20"/>
      <w:szCs w:val="20"/>
      <w:lang w:eastAsia="de-DE"/>
    </w:rPr>
  </w:style>
  <w:style w:type="paragraph" w:customStyle="1" w:styleId="StyleNormalListBulletsBold">
    <w:name w:val="Style Normal List Bullets + Bold"/>
    <w:basedOn w:val="NormalListBullets"/>
    <w:rsid w:val="00E921A2"/>
    <w:pPr>
      <w:numPr>
        <w:numId w:val="19"/>
      </w:numPr>
      <w:tabs>
        <w:tab w:val="clear" w:pos="1728"/>
        <w:tab w:val="num" w:pos="360"/>
      </w:tabs>
      <w:ind w:left="1368"/>
    </w:pPr>
    <w:rPr>
      <w:b w:val="0"/>
      <w:bCs w:val="0"/>
    </w:rPr>
  </w:style>
  <w:style w:type="paragraph" w:customStyle="1" w:styleId="StyleNormalListBulletsBold1">
    <w:name w:val="Style Normal List Bullets + Bold1"/>
    <w:basedOn w:val="NormalListBullets"/>
    <w:autoRedefine/>
    <w:rsid w:val="00E921A2"/>
    <w:pPr>
      <w:numPr>
        <w:numId w:val="20"/>
      </w:numPr>
      <w:tabs>
        <w:tab w:val="clear" w:pos="1728"/>
      </w:tabs>
      <w:ind w:left="1368"/>
    </w:pPr>
    <w:rPr>
      <w:bCs w:val="0"/>
    </w:rPr>
  </w:style>
  <w:style w:type="paragraph" w:styleId="TOC1">
    <w:name w:val="toc 1"/>
    <w:basedOn w:val="Normal"/>
    <w:next w:val="Normal"/>
    <w:autoRedefine/>
    <w:uiPriority w:val="39"/>
    <w:rsid w:val="00E50DB9"/>
    <w:pPr>
      <w:tabs>
        <w:tab w:val="left" w:pos="648"/>
        <w:tab w:val="right" w:leader="dot" w:pos="9360"/>
      </w:tabs>
      <w:spacing w:before="120" w:after="120" w:line="240" w:lineRule="auto"/>
    </w:pPr>
    <w:rPr>
      <w:rFonts w:eastAsia="Times New Roman"/>
      <w:b/>
      <w:caps/>
      <w:noProof/>
      <w:kern w:val="20"/>
      <w:sz w:val="20"/>
      <w:szCs w:val="20"/>
    </w:rPr>
  </w:style>
  <w:style w:type="paragraph" w:styleId="TOC2">
    <w:name w:val="toc 2"/>
    <w:basedOn w:val="TOC1"/>
    <w:next w:val="Normal"/>
    <w:autoRedefine/>
    <w:uiPriority w:val="39"/>
    <w:rsid w:val="00E50DB9"/>
    <w:pPr>
      <w:tabs>
        <w:tab w:val="clear" w:pos="648"/>
        <w:tab w:val="left" w:pos="1152"/>
      </w:tabs>
      <w:spacing w:before="0" w:after="0"/>
      <w:ind w:left="1080" w:right="720" w:hanging="1080"/>
    </w:pPr>
    <w:rPr>
      <w:b w:val="0"/>
      <w:caps w:val="0"/>
      <w:smallCaps/>
    </w:rPr>
  </w:style>
  <w:style w:type="paragraph" w:customStyle="1" w:styleId="OtherTableHeader">
    <w:name w:val="Other Table Header"/>
    <w:basedOn w:val="Normal"/>
    <w:next w:val="OtherTableBody"/>
    <w:rsid w:val="00E921A2"/>
    <w:pPr>
      <w:keepNext/>
      <w:spacing w:before="20" w:after="120" w:line="240" w:lineRule="auto"/>
      <w:jc w:val="center"/>
    </w:pPr>
    <w:rPr>
      <w:rFonts w:eastAsia="Times New Roman"/>
      <w:b/>
      <w:kern w:val="20"/>
      <w:sz w:val="16"/>
      <w:szCs w:val="20"/>
    </w:rPr>
  </w:style>
  <w:style w:type="paragraph" w:customStyle="1" w:styleId="OtherTableBody">
    <w:name w:val="Other Table Body"/>
    <w:basedOn w:val="Normal"/>
    <w:rsid w:val="00E921A2"/>
    <w:pPr>
      <w:spacing w:before="60" w:after="60" w:line="240" w:lineRule="auto"/>
    </w:pPr>
    <w:rPr>
      <w:rFonts w:eastAsia="Times New Roman"/>
      <w:kern w:val="20"/>
      <w:sz w:val="16"/>
      <w:szCs w:val="20"/>
    </w:rPr>
  </w:style>
  <w:style w:type="paragraph" w:customStyle="1" w:styleId="Note">
    <w:name w:val="Note"/>
    <w:basedOn w:val="Normal"/>
    <w:rsid w:val="00E921A2"/>
    <w:pPr>
      <w:pBdr>
        <w:top w:val="single" w:sz="2" w:space="1" w:color="auto"/>
        <w:left w:val="single" w:sz="2" w:space="4" w:color="auto"/>
        <w:bottom w:val="single" w:sz="2" w:space="1" w:color="auto"/>
        <w:right w:val="single" w:sz="2" w:space="4" w:color="auto"/>
      </w:pBdr>
      <w:tabs>
        <w:tab w:val="left" w:pos="720"/>
        <w:tab w:val="left" w:pos="1440"/>
      </w:tabs>
      <w:suppressAutoHyphens/>
      <w:spacing w:before="80" w:after="60" w:line="240" w:lineRule="auto"/>
    </w:pPr>
    <w:rPr>
      <w:rFonts w:ascii="Arial" w:eastAsia="Times New Roman" w:hAnsi="Arial" w:cs="Arial"/>
      <w:kern w:val="16"/>
      <w:sz w:val="18"/>
      <w:szCs w:val="20"/>
    </w:rPr>
  </w:style>
  <w:style w:type="character" w:styleId="Strong">
    <w:name w:val="Strong"/>
    <w:qFormat/>
    <w:rsid w:val="00E921A2"/>
    <w:rPr>
      <w:rFonts w:ascii="Times New Roman" w:hAnsi="Times New Roman" w:cs="Times New Roman"/>
      <w:b/>
      <w:i w:val="0"/>
      <w:kern w:val="20"/>
      <w:sz w:val="20"/>
      <w:u w:val="none"/>
    </w:rPr>
  </w:style>
  <w:style w:type="paragraph" w:customStyle="1" w:styleId="NormalListNumbered">
    <w:name w:val="Normal List Numbered"/>
    <w:basedOn w:val="Normal"/>
    <w:autoRedefine/>
    <w:rsid w:val="00E921A2"/>
    <w:pPr>
      <w:widowControl w:val="0"/>
      <w:spacing w:before="120" w:after="120" w:line="240" w:lineRule="auto"/>
    </w:pPr>
    <w:rPr>
      <w:rFonts w:eastAsia="Times New Roman"/>
      <w:kern w:val="20"/>
      <w:sz w:val="20"/>
      <w:szCs w:val="20"/>
    </w:rPr>
  </w:style>
  <w:style w:type="character" w:customStyle="1" w:styleId="HyperlinkText">
    <w:name w:val="Hyperlink Text"/>
    <w:rsid w:val="00E921A2"/>
    <w:rPr>
      <w:rFonts w:ascii="Times New Roman" w:hAnsi="Times New Roman" w:cs="Times New Roman"/>
      <w:b w:val="0"/>
      <w:i/>
      <w:dstrike w:val="0"/>
      <w:color w:val="0000FF"/>
      <w:kern w:val="20"/>
      <w:sz w:val="20"/>
      <w:u w:val="none"/>
      <w:vertAlign w:val="baseline"/>
    </w:rPr>
  </w:style>
  <w:style w:type="character" w:styleId="Hyperlink">
    <w:name w:val="Hyperlink"/>
    <w:uiPriority w:val="99"/>
    <w:rsid w:val="00E921A2"/>
    <w:rPr>
      <w:color w:val="0000FF"/>
      <w:u w:val="single"/>
    </w:rPr>
  </w:style>
  <w:style w:type="paragraph" w:customStyle="1" w:styleId="Example">
    <w:name w:val="Example"/>
    <w:basedOn w:val="Normal"/>
    <w:rsid w:val="00C962CE"/>
    <w:pPr>
      <w:keepNext/>
      <w:keepLines/>
      <w:spacing w:after="120" w:line="240" w:lineRule="auto"/>
      <w:ind w:left="1872" w:hanging="360"/>
    </w:pPr>
    <w:rPr>
      <w:rFonts w:ascii="Courier New" w:eastAsia="Times New Roman" w:hAnsi="Courier New"/>
      <w:noProof/>
      <w:kern w:val="17"/>
      <w:sz w:val="16"/>
      <w:szCs w:val="20"/>
    </w:rPr>
  </w:style>
  <w:style w:type="character" w:customStyle="1" w:styleId="ReferenceAttribute">
    <w:name w:val="Reference Attribute"/>
    <w:rsid w:val="00E921A2"/>
    <w:rPr>
      <w:rFonts w:ascii="Times New Roman" w:hAnsi="Times New Roman" w:cs="Times New Roman"/>
      <w:b w:val="0"/>
      <w:i/>
      <w:dstrike w:val="0"/>
      <w:color w:val="0000FF"/>
      <w:kern w:val="20"/>
      <w:sz w:val="20"/>
      <w:szCs w:val="20"/>
      <w:u w:val="none"/>
      <w:vertAlign w:val="baseline"/>
    </w:rPr>
  </w:style>
  <w:style w:type="character" w:styleId="FootnoteReference">
    <w:name w:val="footnote reference"/>
    <w:semiHidden/>
    <w:rsid w:val="00E921A2"/>
    <w:rPr>
      <w:rFonts w:ascii="Times New Roman" w:hAnsi="Times New Roman" w:cs="Times New Roman"/>
      <w:b w:val="0"/>
      <w:i w:val="0"/>
      <w:kern w:val="20"/>
      <w:sz w:val="20"/>
      <w:u w:val="none"/>
      <w:vertAlign w:val="superscript"/>
    </w:rPr>
  </w:style>
  <w:style w:type="paragraph" w:customStyle="1" w:styleId="QryTableCaption">
    <w:name w:val="Qry Table Caption"/>
    <w:basedOn w:val="QryTableHeader"/>
    <w:rsid w:val="00E921A2"/>
    <w:pPr>
      <w:spacing w:before="120" w:after="120"/>
      <w:jc w:val="center"/>
    </w:pPr>
    <w:rPr>
      <w:rFonts w:ascii="Times New Roman" w:hAnsi="Times New Roman" w:cs="Times New Roman"/>
      <w:sz w:val="24"/>
    </w:rPr>
  </w:style>
  <w:style w:type="paragraph" w:customStyle="1" w:styleId="QryTableHeader">
    <w:name w:val="Qry Table Header"/>
    <w:basedOn w:val="Normal"/>
    <w:rsid w:val="00E921A2"/>
    <w:pPr>
      <w:widowControl w:val="0"/>
      <w:spacing w:before="40" w:after="20" w:line="240" w:lineRule="auto"/>
    </w:pPr>
    <w:rPr>
      <w:rFonts w:ascii="Arial" w:eastAsia="Times New Roman" w:hAnsi="Arial" w:cs="Arial"/>
      <w:b/>
      <w:kern w:val="20"/>
      <w:sz w:val="16"/>
      <w:szCs w:val="20"/>
      <w:lang w:val="en-AU" w:eastAsia="de-DE"/>
    </w:rPr>
  </w:style>
  <w:style w:type="paragraph" w:customStyle="1" w:styleId="QryTableID">
    <w:name w:val="Qry Table ID"/>
    <w:basedOn w:val="QryTableName"/>
    <w:rsid w:val="00E921A2"/>
  </w:style>
  <w:style w:type="paragraph" w:customStyle="1" w:styleId="QryTableName">
    <w:name w:val="Qry Table Name"/>
    <w:basedOn w:val="Normal"/>
    <w:rsid w:val="00E921A2"/>
    <w:pPr>
      <w:widowControl w:val="0"/>
      <w:spacing w:before="20" w:after="10" w:line="240" w:lineRule="auto"/>
    </w:pPr>
    <w:rPr>
      <w:rFonts w:ascii="Arial" w:eastAsia="Times New Roman" w:hAnsi="Arial" w:cs="Arial"/>
      <w:kern w:val="20"/>
      <w:sz w:val="16"/>
      <w:szCs w:val="20"/>
      <w:lang w:val="en-AU" w:eastAsia="de-DE"/>
    </w:rPr>
  </w:style>
  <w:style w:type="paragraph" w:customStyle="1" w:styleId="QryTableType">
    <w:name w:val="Qry Table Type"/>
    <w:basedOn w:val="QryTableName"/>
    <w:rsid w:val="00E921A2"/>
  </w:style>
  <w:style w:type="paragraph" w:customStyle="1" w:styleId="QryTableTriggerQuery">
    <w:name w:val="Qry Table Trigger Query"/>
    <w:basedOn w:val="QryTableName"/>
    <w:rsid w:val="00E921A2"/>
  </w:style>
  <w:style w:type="paragraph" w:customStyle="1" w:styleId="QryTableMode">
    <w:name w:val="Qry Table Mode"/>
    <w:basedOn w:val="QryTableName"/>
    <w:rsid w:val="00E921A2"/>
  </w:style>
  <w:style w:type="paragraph" w:customStyle="1" w:styleId="QryTableResponseTrigger">
    <w:name w:val="Qry Table Response Trigger"/>
    <w:basedOn w:val="QryTableName"/>
    <w:rsid w:val="00E921A2"/>
  </w:style>
  <w:style w:type="paragraph" w:customStyle="1" w:styleId="QryTableCharacteristicsQuery">
    <w:name w:val="Qry Table Characteristics Query"/>
    <w:basedOn w:val="QryTableName"/>
    <w:rsid w:val="00E921A2"/>
  </w:style>
  <w:style w:type="paragraph" w:customStyle="1" w:styleId="QryTablePurpose">
    <w:name w:val="Qry Table Purpose"/>
    <w:basedOn w:val="QryTableName"/>
    <w:rsid w:val="00E921A2"/>
  </w:style>
  <w:style w:type="paragraph" w:customStyle="1" w:styleId="QryTableCharacteristicsResponse">
    <w:name w:val="Qry Table Characteristics Response"/>
    <w:basedOn w:val="QryTableName"/>
    <w:rsid w:val="00E921A2"/>
  </w:style>
  <w:style w:type="paragraph" w:customStyle="1" w:styleId="QryTableSegmentPattern">
    <w:name w:val="Qry Table Segment Pattern"/>
    <w:basedOn w:val="QryTableName"/>
    <w:rsid w:val="00E921A2"/>
  </w:style>
  <w:style w:type="paragraph" w:customStyle="1" w:styleId="MsgTableBody">
    <w:name w:val="Msg Table Body"/>
    <w:basedOn w:val="Normal"/>
    <w:rsid w:val="00E921A2"/>
    <w:pPr>
      <w:widowControl w:val="0"/>
      <w:spacing w:after="120" w:line="240" w:lineRule="exact"/>
    </w:pPr>
    <w:rPr>
      <w:rFonts w:ascii="Courier New" w:eastAsia="Times New Roman" w:hAnsi="Courier New"/>
      <w:noProof/>
      <w:kern w:val="20"/>
      <w:sz w:val="16"/>
      <w:szCs w:val="20"/>
      <w:lang w:eastAsia="de-DE"/>
    </w:rPr>
  </w:style>
  <w:style w:type="paragraph" w:customStyle="1" w:styleId="MsgTableCaption">
    <w:name w:val="Msg Table Caption"/>
    <w:basedOn w:val="MsgTableBody"/>
    <w:rsid w:val="0049558B"/>
    <w:pPr>
      <w:keepNext/>
      <w:widowControl/>
      <w:spacing w:before="240"/>
      <w:jc w:val="center"/>
    </w:pPr>
    <w:rPr>
      <w:rFonts w:ascii="Times New Roman" w:hAnsi="Times New Roman"/>
      <w:sz w:val="20"/>
      <w:u w:val="single"/>
    </w:rPr>
  </w:style>
  <w:style w:type="paragraph" w:customStyle="1" w:styleId="MsgTableHeader">
    <w:name w:val="Msg Table Header"/>
    <w:basedOn w:val="MsgTableCaption"/>
    <w:next w:val="MsgTableBody"/>
    <w:rsid w:val="00E921A2"/>
    <w:pPr>
      <w:widowControl w:val="0"/>
      <w:spacing w:before="40" w:after="20"/>
      <w:jc w:val="left"/>
    </w:pPr>
    <w:rPr>
      <w:rFonts w:ascii="Courier New" w:hAnsi="Courier New" w:cs="Courier New"/>
      <w:b/>
      <w:sz w:val="16"/>
      <w:lang w:val="fr-FR"/>
    </w:rPr>
  </w:style>
  <w:style w:type="paragraph" w:styleId="EndnoteText">
    <w:name w:val="endnote text"/>
    <w:basedOn w:val="Normal"/>
    <w:link w:val="EndnoteTextChar"/>
    <w:semiHidden/>
    <w:rsid w:val="00E921A2"/>
    <w:pPr>
      <w:spacing w:before="120" w:after="120" w:line="240" w:lineRule="auto"/>
    </w:pPr>
    <w:rPr>
      <w:rFonts w:eastAsia="Times New Roman"/>
      <w:kern w:val="20"/>
      <w:sz w:val="20"/>
      <w:szCs w:val="20"/>
    </w:rPr>
  </w:style>
  <w:style w:type="character" w:customStyle="1" w:styleId="EndnoteTextChar">
    <w:name w:val="Endnote Text Char"/>
    <w:link w:val="EndnoteText"/>
    <w:semiHidden/>
    <w:rsid w:val="00E921A2"/>
    <w:rPr>
      <w:rFonts w:ascii="Times New Roman" w:eastAsia="Times New Roman" w:hAnsi="Times New Roman" w:cs="Times New Roman"/>
      <w:kern w:val="20"/>
      <w:sz w:val="20"/>
      <w:szCs w:val="20"/>
    </w:rPr>
  </w:style>
  <w:style w:type="paragraph" w:customStyle="1" w:styleId="QryTableInputHeader">
    <w:name w:val="Qry Table Input Header"/>
    <w:basedOn w:val="QryTableHeader"/>
    <w:rsid w:val="00E921A2"/>
  </w:style>
  <w:style w:type="paragraph" w:customStyle="1" w:styleId="QryTableInput">
    <w:name w:val="Qry Table Input"/>
    <w:basedOn w:val="QryTableName"/>
    <w:rsid w:val="00E921A2"/>
    <w:rPr>
      <w:lang w:val="en-US"/>
    </w:rPr>
  </w:style>
  <w:style w:type="paragraph" w:customStyle="1" w:styleId="QryTableInputParamHeader">
    <w:name w:val="Qry Table Input Param Header"/>
    <w:basedOn w:val="QryTableHeader"/>
    <w:rsid w:val="00E921A2"/>
  </w:style>
  <w:style w:type="paragraph" w:customStyle="1" w:styleId="QryTableInputParam">
    <w:name w:val="Qry Table Input Param"/>
    <w:basedOn w:val="QryTableName"/>
    <w:rsid w:val="00E921A2"/>
  </w:style>
  <w:style w:type="paragraph" w:customStyle="1" w:styleId="QryTableRCPHeader">
    <w:name w:val="Qry Table RCP Header"/>
    <w:basedOn w:val="QryTableHeader"/>
    <w:rsid w:val="00E921A2"/>
  </w:style>
  <w:style w:type="paragraph" w:customStyle="1" w:styleId="QryTableRCP">
    <w:name w:val="Qry Table RCP"/>
    <w:basedOn w:val="QryTableName"/>
    <w:rsid w:val="00E921A2"/>
  </w:style>
  <w:style w:type="paragraph" w:customStyle="1" w:styleId="QryTableVirtualHeader">
    <w:name w:val="Qry Table Virtual Header"/>
    <w:basedOn w:val="QryTableHeader"/>
    <w:rsid w:val="00E921A2"/>
  </w:style>
  <w:style w:type="paragraph" w:customStyle="1" w:styleId="QryTableVirtual">
    <w:name w:val="Qry Table Virtual"/>
    <w:basedOn w:val="QryTableName"/>
    <w:rsid w:val="00E921A2"/>
  </w:style>
  <w:style w:type="paragraph" w:customStyle="1" w:styleId="QryTableDisplayLineHeader">
    <w:name w:val="Qry Table DisplayLine Header"/>
    <w:basedOn w:val="QryTableHeader"/>
    <w:rsid w:val="00E921A2"/>
    <w:rPr>
      <w:rFonts w:ascii="Courier New" w:hAnsi="Courier New" w:cs="Courier New"/>
    </w:rPr>
  </w:style>
  <w:style w:type="paragraph" w:customStyle="1" w:styleId="QryTableDisplayLine">
    <w:name w:val="Qry Table DisplayLine"/>
    <w:basedOn w:val="QryTableName"/>
    <w:rsid w:val="00E921A2"/>
    <w:rPr>
      <w:rFonts w:ascii="Courier New" w:hAnsi="Courier New" w:cs="Courier New"/>
    </w:rPr>
  </w:style>
  <w:style w:type="character" w:customStyle="1" w:styleId="ReferenceHL7Table">
    <w:name w:val="Reference HL7 Table"/>
    <w:basedOn w:val="HyperlinkText"/>
    <w:rsid w:val="00E921A2"/>
    <w:rPr>
      <w:rFonts w:ascii="Times New Roman" w:hAnsi="Times New Roman" w:cs="Times New Roman"/>
      <w:b w:val="0"/>
      <w:i/>
      <w:dstrike w:val="0"/>
      <w:color w:val="0000FF"/>
      <w:kern w:val="20"/>
      <w:sz w:val="20"/>
      <w:u w:val="none"/>
      <w:vertAlign w:val="baseline"/>
    </w:rPr>
  </w:style>
  <w:style w:type="paragraph" w:customStyle="1" w:styleId="QryQBEInputHeader">
    <w:name w:val="Qry QBE Input Header"/>
    <w:basedOn w:val="QryTableInputHeader"/>
    <w:rsid w:val="00E921A2"/>
  </w:style>
  <w:style w:type="paragraph" w:customStyle="1" w:styleId="QryTableInputParamHeaderQBE">
    <w:name w:val="Qry Table Input Param Header QBE"/>
    <w:basedOn w:val="QryTableInputParamHeader"/>
    <w:rsid w:val="00E921A2"/>
  </w:style>
  <w:style w:type="paragraph" w:customStyle="1" w:styleId="QryTableInputParamQBE">
    <w:name w:val="Qry Table Input Param QBE"/>
    <w:basedOn w:val="QryTableInputParam"/>
    <w:rsid w:val="00E921A2"/>
    <w:rPr>
      <w:b/>
    </w:rPr>
  </w:style>
  <w:style w:type="paragraph" w:customStyle="1" w:styleId="QryTableInputHeaderQBE">
    <w:name w:val="Qry Table Input Header QBE"/>
    <w:basedOn w:val="QryTableInputHeader"/>
    <w:rsid w:val="00E921A2"/>
  </w:style>
  <w:style w:type="paragraph" w:customStyle="1" w:styleId="QryTableInputQBE">
    <w:name w:val="Qry Table Input QBE"/>
    <w:basedOn w:val="QryTableInput"/>
    <w:rsid w:val="00E921A2"/>
  </w:style>
  <w:style w:type="paragraph" w:customStyle="1" w:styleId="AttributeTableCaption">
    <w:name w:val="Attribute Table Caption"/>
    <w:basedOn w:val="ComponentTableBody"/>
    <w:next w:val="Normal"/>
    <w:rsid w:val="00E921A2"/>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E921A2"/>
    <w:pPr>
      <w:spacing w:before="60" w:after="120" w:line="240" w:lineRule="auto"/>
      <w:jc w:val="center"/>
    </w:pPr>
    <w:rPr>
      <w:rFonts w:ascii="Arial" w:eastAsia="Times New Roman" w:hAnsi="Arial" w:cs="Arial"/>
      <w:kern w:val="16"/>
      <w:sz w:val="16"/>
      <w:szCs w:val="20"/>
    </w:rPr>
  </w:style>
  <w:style w:type="paragraph" w:customStyle="1" w:styleId="AttributeTableHeader">
    <w:name w:val="Attribute Table Header"/>
    <w:basedOn w:val="AttributeTableBody"/>
    <w:next w:val="AttributeTableBody"/>
    <w:rsid w:val="00E921A2"/>
    <w:pPr>
      <w:keepNext/>
      <w:spacing w:after="20"/>
    </w:pPr>
    <w:rPr>
      <w:b/>
    </w:rPr>
  </w:style>
  <w:style w:type="paragraph" w:customStyle="1" w:styleId="AttributeTableBody">
    <w:name w:val="Attribute Table Body"/>
    <w:basedOn w:val="Normal"/>
    <w:rsid w:val="00E921A2"/>
    <w:pPr>
      <w:spacing w:before="40" w:after="30" w:line="240" w:lineRule="exact"/>
      <w:jc w:val="center"/>
    </w:pPr>
    <w:rPr>
      <w:rFonts w:ascii="Arial" w:eastAsia="Times New Roman" w:hAnsi="Arial" w:cs="Arial"/>
      <w:kern w:val="16"/>
      <w:sz w:val="16"/>
      <w:szCs w:val="20"/>
    </w:rPr>
  </w:style>
  <w:style w:type="character" w:customStyle="1" w:styleId="HyperlinkTable">
    <w:name w:val="Hyperlink Table"/>
    <w:rsid w:val="00E921A2"/>
    <w:rPr>
      <w:rFonts w:ascii="Arial" w:hAnsi="Arial"/>
      <w:b w:val="0"/>
      <w:i w:val="0"/>
      <w:dstrike w:val="0"/>
      <w:color w:val="0000FF"/>
      <w:kern w:val="20"/>
      <w:sz w:val="16"/>
      <w:u w:val="none"/>
      <w:vertAlign w:val="baseline"/>
    </w:rPr>
  </w:style>
  <w:style w:type="paragraph" w:customStyle="1" w:styleId="Components">
    <w:name w:val="Components"/>
    <w:basedOn w:val="Normal"/>
    <w:rsid w:val="00E921A2"/>
    <w:pPr>
      <w:keepLines/>
      <w:spacing w:before="120" w:after="120" w:line="240" w:lineRule="auto"/>
      <w:ind w:left="2160" w:hanging="1080"/>
    </w:pPr>
    <w:rPr>
      <w:rFonts w:ascii="Courier New" w:eastAsia="Times New Roman" w:hAnsi="Courier New"/>
      <w:kern w:val="14"/>
      <w:sz w:val="16"/>
      <w:szCs w:val="20"/>
      <w:lang w:eastAsia="de-DE"/>
    </w:rPr>
  </w:style>
  <w:style w:type="character" w:customStyle="1" w:styleId="ReferenceUserTable">
    <w:name w:val="Reference User Table"/>
    <w:basedOn w:val="HyperlinkText"/>
    <w:rsid w:val="00E921A2"/>
    <w:rPr>
      <w:rFonts w:ascii="Times New Roman" w:hAnsi="Times New Roman" w:cs="Times New Roman"/>
      <w:b w:val="0"/>
      <w:i/>
      <w:dstrike w:val="0"/>
      <w:color w:val="0000FF"/>
      <w:kern w:val="20"/>
      <w:sz w:val="20"/>
      <w:u w:val="none"/>
      <w:vertAlign w:val="baseline"/>
    </w:rPr>
  </w:style>
  <w:style w:type="paragraph" w:customStyle="1" w:styleId="NoteIndented">
    <w:name w:val="Note Indented"/>
    <w:basedOn w:val="Note"/>
    <w:next w:val="NormalIndented"/>
    <w:rsid w:val="00E921A2"/>
    <w:pPr>
      <w:ind w:left="720"/>
    </w:pPr>
  </w:style>
  <w:style w:type="character" w:styleId="Emphasis">
    <w:name w:val="Emphasis"/>
    <w:qFormat/>
    <w:rsid w:val="00E921A2"/>
    <w:rPr>
      <w:rFonts w:ascii="Times New Roman" w:hAnsi="Times New Roman" w:cs="Times New Roman"/>
      <w:b w:val="0"/>
      <w:i/>
      <w:iCs/>
      <w:kern w:val="20"/>
      <w:sz w:val="20"/>
      <w:u w:val="none"/>
    </w:rPr>
  </w:style>
  <w:style w:type="paragraph" w:styleId="Header">
    <w:name w:val="header"/>
    <w:basedOn w:val="Normal"/>
    <w:link w:val="HeaderChar"/>
    <w:rsid w:val="00E921A2"/>
    <w:pPr>
      <w:pBdr>
        <w:bottom w:val="single" w:sz="2" w:space="1" w:color="auto"/>
      </w:pBdr>
      <w:tabs>
        <w:tab w:val="right" w:pos="9000"/>
      </w:tabs>
      <w:spacing w:after="360" w:line="200" w:lineRule="exact"/>
    </w:pPr>
    <w:rPr>
      <w:rFonts w:ascii="Arial" w:eastAsia="Times New Roman" w:hAnsi="Arial"/>
      <w:b/>
      <w:kern w:val="20"/>
      <w:sz w:val="20"/>
      <w:szCs w:val="20"/>
    </w:rPr>
  </w:style>
  <w:style w:type="character" w:customStyle="1" w:styleId="HeaderChar">
    <w:name w:val="Header Char"/>
    <w:link w:val="Header"/>
    <w:rsid w:val="00E921A2"/>
    <w:rPr>
      <w:rFonts w:ascii="Arial" w:eastAsia="Times New Roman" w:hAnsi="Arial" w:cs="Arial"/>
      <w:b/>
      <w:kern w:val="20"/>
      <w:sz w:val="20"/>
      <w:szCs w:val="20"/>
    </w:rPr>
  </w:style>
  <w:style w:type="paragraph" w:styleId="Footer">
    <w:name w:val="footer"/>
    <w:basedOn w:val="Normal"/>
    <w:link w:val="FooterChar"/>
    <w:rsid w:val="001C20EB"/>
    <w:pPr>
      <w:pBdr>
        <w:top w:val="single" w:sz="2" w:space="1" w:color="auto"/>
      </w:pBdr>
      <w:tabs>
        <w:tab w:val="right" w:pos="9360"/>
        <w:tab w:val="right" w:pos="13680"/>
      </w:tabs>
      <w:spacing w:after="120" w:line="240" w:lineRule="auto"/>
    </w:pPr>
    <w:rPr>
      <w:rFonts w:eastAsia="Times New Roman"/>
      <w:kern w:val="20"/>
      <w:sz w:val="16"/>
      <w:szCs w:val="20"/>
    </w:rPr>
  </w:style>
  <w:style w:type="character" w:customStyle="1" w:styleId="FooterChar">
    <w:name w:val="Footer Char"/>
    <w:link w:val="Footer"/>
    <w:rsid w:val="001C20EB"/>
    <w:rPr>
      <w:rFonts w:ascii="Times New Roman" w:eastAsia="Times New Roman" w:hAnsi="Times New Roman"/>
      <w:kern w:val="20"/>
      <w:sz w:val="16"/>
    </w:rPr>
  </w:style>
  <w:style w:type="paragraph" w:styleId="Quote">
    <w:name w:val="Quote"/>
    <w:basedOn w:val="Normal"/>
    <w:next w:val="Normal"/>
    <w:link w:val="QuoteChar"/>
    <w:qFormat/>
    <w:rsid w:val="00E921A2"/>
    <w:pPr>
      <w:spacing w:after="120" w:line="240" w:lineRule="auto"/>
    </w:pPr>
    <w:rPr>
      <w:rFonts w:eastAsia="MS Mincho"/>
      <w:i/>
      <w:iCs/>
      <w:color w:val="000000"/>
      <w:sz w:val="24"/>
      <w:szCs w:val="24"/>
    </w:rPr>
  </w:style>
  <w:style w:type="character" w:customStyle="1" w:styleId="QuoteChar">
    <w:name w:val="Quote Char"/>
    <w:link w:val="Quote"/>
    <w:rsid w:val="00E921A2"/>
    <w:rPr>
      <w:rFonts w:ascii="Times New Roman" w:eastAsia="MS Mincho" w:hAnsi="Times New Roman" w:cs="Times New Roman"/>
      <w:i/>
      <w:iCs/>
      <w:color w:val="000000"/>
      <w:sz w:val="24"/>
      <w:szCs w:val="24"/>
    </w:rPr>
  </w:style>
  <w:style w:type="paragraph" w:styleId="BalloonText">
    <w:name w:val="Balloon Text"/>
    <w:basedOn w:val="Normal"/>
    <w:link w:val="BalloonTextChar"/>
    <w:rsid w:val="00E921A2"/>
    <w:pPr>
      <w:spacing w:after="0" w:line="240" w:lineRule="auto"/>
    </w:pPr>
    <w:rPr>
      <w:rFonts w:ascii="Tahoma" w:eastAsia="MS Mincho" w:hAnsi="Tahoma"/>
      <w:sz w:val="16"/>
      <w:szCs w:val="16"/>
      <w:lang w:eastAsia="ja-JP"/>
    </w:rPr>
  </w:style>
  <w:style w:type="character" w:customStyle="1" w:styleId="BalloonTextChar">
    <w:name w:val="Balloon Text Char"/>
    <w:link w:val="BalloonText"/>
    <w:rsid w:val="00E921A2"/>
    <w:rPr>
      <w:rFonts w:ascii="Tahoma" w:eastAsia="MS Mincho" w:hAnsi="Tahoma" w:cs="Times New Roman"/>
      <w:sz w:val="16"/>
      <w:szCs w:val="16"/>
      <w:lang w:eastAsia="ja-JP"/>
    </w:rPr>
  </w:style>
  <w:style w:type="paragraph" w:styleId="FootnoteText">
    <w:name w:val="footnote text"/>
    <w:basedOn w:val="Normal"/>
    <w:link w:val="FootnoteTextChar"/>
    <w:semiHidden/>
    <w:rsid w:val="00E921A2"/>
    <w:pPr>
      <w:spacing w:before="100" w:after="120" w:line="200" w:lineRule="exact"/>
      <w:ind w:left="360" w:hanging="360"/>
    </w:pPr>
    <w:rPr>
      <w:rFonts w:eastAsia="Times New Roman"/>
      <w:kern w:val="16"/>
      <w:sz w:val="16"/>
      <w:szCs w:val="16"/>
    </w:rPr>
  </w:style>
  <w:style w:type="character" w:customStyle="1" w:styleId="FootnoteTextChar">
    <w:name w:val="Footnote Text Char"/>
    <w:link w:val="FootnoteText"/>
    <w:semiHidden/>
    <w:rsid w:val="00E921A2"/>
    <w:rPr>
      <w:rFonts w:ascii="Times New Roman" w:eastAsia="Times New Roman" w:hAnsi="Times New Roman" w:cs="Times New Roman"/>
      <w:kern w:val="16"/>
      <w:sz w:val="16"/>
      <w:szCs w:val="16"/>
    </w:rPr>
  </w:style>
  <w:style w:type="paragraph" w:styleId="TOC3">
    <w:name w:val="toc 3"/>
    <w:basedOn w:val="Normal"/>
    <w:next w:val="Normal"/>
    <w:autoRedefine/>
    <w:uiPriority w:val="39"/>
    <w:unhideWhenUsed/>
    <w:rsid w:val="00C93B32"/>
    <w:pPr>
      <w:ind w:left="440"/>
    </w:pPr>
  </w:style>
  <w:style w:type="character" w:styleId="PageNumber">
    <w:name w:val="page number"/>
    <w:rsid w:val="00BF4999"/>
    <w:rPr>
      <w:rFonts w:ascii="Times New Roman" w:hAnsi="Times New Roman"/>
      <w:kern w:val="20"/>
      <w:sz w:val="20"/>
      <w:u w:val="none"/>
    </w:rPr>
  </w:style>
  <w:style w:type="character" w:styleId="HTMLCite">
    <w:name w:val="HTML Cite"/>
    <w:rsid w:val="00BF4999"/>
    <w:rPr>
      <w:i/>
    </w:rPr>
  </w:style>
  <w:style w:type="paragraph" w:customStyle="1" w:styleId="ACK-ChoreographyHeader">
    <w:name w:val="ACK-Choreography Header"/>
    <w:basedOn w:val="Subtitle"/>
    <w:rsid w:val="00AA5D2A"/>
    <w:pPr>
      <w:keepNext/>
      <w:numPr>
        <w:ilvl w:val="0"/>
      </w:numPr>
      <w:spacing w:before="120" w:after="60" w:line="240" w:lineRule="auto"/>
      <w:jc w:val="center"/>
    </w:pPr>
    <w:rPr>
      <w:rFonts w:ascii="Times New Roman" w:eastAsia="Times New Roman" w:hAnsi="Times New Roman" w:cs="Times New Roman"/>
      <w:i w:val="0"/>
      <w:iCs w:val="0"/>
      <w:color w:val="auto"/>
      <w:spacing w:val="0"/>
      <w:sz w:val="20"/>
    </w:rPr>
  </w:style>
  <w:style w:type="paragraph" w:customStyle="1" w:styleId="ACK-ChoreographyBody">
    <w:name w:val="ACK-Choreography Body"/>
    <w:basedOn w:val="Normal"/>
    <w:rsid w:val="00AA5D2A"/>
    <w:pPr>
      <w:keepNext/>
      <w:spacing w:before="60" w:after="60" w:line="240" w:lineRule="auto"/>
    </w:pPr>
    <w:rPr>
      <w:rFonts w:eastAsia="Times New Roman"/>
      <w:kern w:val="20"/>
      <w:sz w:val="18"/>
      <w:szCs w:val="24"/>
      <w:lang w:eastAsia="de-DE"/>
    </w:rPr>
  </w:style>
  <w:style w:type="paragraph" w:styleId="Subtitle">
    <w:name w:val="Subtitle"/>
    <w:basedOn w:val="Normal"/>
    <w:next w:val="Normal"/>
    <w:link w:val="SubtitleChar"/>
    <w:uiPriority w:val="11"/>
    <w:qFormat/>
    <w:rsid w:val="001C20E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C20EB"/>
    <w:rPr>
      <w:rFonts w:asciiTheme="majorHAnsi" w:eastAsiaTheme="majorEastAsia" w:hAnsiTheme="majorHAnsi" w:cstheme="majorBidi"/>
      <w:i/>
      <w:iCs/>
      <w:color w:val="4F81BD" w:themeColor="accent1"/>
      <w:spacing w:val="15"/>
      <w:sz w:val="24"/>
      <w:szCs w:val="24"/>
    </w:rPr>
  </w:style>
  <w:style w:type="paragraph" w:customStyle="1" w:styleId="AttributeTableHeaderExample">
    <w:name w:val="Attribute Table Header Example"/>
    <w:basedOn w:val="NormalListBullets"/>
    <w:link w:val="AttributeTableHeaderExampleChar"/>
    <w:rsid w:val="00D146B1"/>
  </w:style>
  <w:style w:type="character" w:customStyle="1" w:styleId="NormalListBulletsChar">
    <w:name w:val="Normal List Bullets Char"/>
    <w:basedOn w:val="DefaultParagraphFont"/>
    <w:link w:val="NormalListBullets"/>
    <w:rsid w:val="007D495C"/>
    <w:rPr>
      <w:rFonts w:ascii="Times New Roman" w:eastAsia="Times New Roman" w:hAnsi="Times New Roman"/>
      <w:b/>
      <w:bCs/>
      <w:kern w:val="20"/>
      <w:shd w:val="pct15" w:color="auto" w:fill="FFFFFF"/>
    </w:rPr>
  </w:style>
  <w:style w:type="character" w:customStyle="1" w:styleId="AttributeTableHeaderExampleChar">
    <w:name w:val="Attribute Table Header Example Char"/>
    <w:basedOn w:val="NormalListBulletsChar"/>
    <w:link w:val="AttributeTableHeaderExample"/>
    <w:rsid w:val="00D146B1"/>
    <w:rPr>
      <w:rFonts w:ascii="Times New Roman" w:eastAsia="Times New Roman" w:hAnsi="Times New Roman"/>
      <w:b/>
      <w:bCs/>
      <w:kern w:val="20"/>
      <w:shd w:val="pct15" w:color="auto" w:fill="FFFFFF"/>
    </w:rPr>
  </w:style>
  <w:style w:type="paragraph" w:customStyle="1" w:styleId="ComponentTableHeader">
    <w:name w:val="Component Table Header"/>
    <w:basedOn w:val="NormalListBullets"/>
    <w:link w:val="ComponentTableHeaderChar"/>
    <w:rsid w:val="00D146B1"/>
  </w:style>
  <w:style w:type="character" w:customStyle="1" w:styleId="ComponentTableHeaderChar">
    <w:name w:val="Component Table Header Char"/>
    <w:basedOn w:val="NormalListBulletsChar"/>
    <w:link w:val="ComponentTableHeader"/>
    <w:rsid w:val="00D146B1"/>
    <w:rPr>
      <w:rFonts w:ascii="Times New Roman" w:eastAsia="Times New Roman" w:hAnsi="Times New Roman"/>
      <w:b/>
      <w:bCs/>
      <w:kern w:val="20"/>
      <w:shd w:val="pct15" w:color="auto" w:fill="FFFFFF"/>
    </w:rPr>
  </w:style>
  <w:style w:type="paragraph" w:customStyle="1" w:styleId="MsgTableHeaderExample">
    <w:name w:val="Msg Table Header Example"/>
    <w:basedOn w:val="NormalListBullets"/>
    <w:link w:val="MsgTableHeaderExampleChar"/>
    <w:rsid w:val="00D146B1"/>
  </w:style>
  <w:style w:type="character" w:customStyle="1" w:styleId="MsgTableHeaderExampleChar">
    <w:name w:val="Msg Table Header Example Char"/>
    <w:basedOn w:val="NormalListBulletsChar"/>
    <w:link w:val="MsgTableHeaderExample"/>
    <w:rsid w:val="00D146B1"/>
    <w:rPr>
      <w:rFonts w:ascii="Times New Roman" w:eastAsia="Times New Roman" w:hAnsi="Times New Roman"/>
      <w:b/>
      <w:bCs/>
      <w:kern w:val="20"/>
      <w:shd w:val="pct15" w:color="auto" w:fill="FFFFFF"/>
    </w:rPr>
  </w:style>
  <w:style w:type="paragraph" w:customStyle="1" w:styleId="UserTableHeader">
    <w:name w:val="User Table Header"/>
    <w:basedOn w:val="NormalListBullets"/>
    <w:link w:val="UserTableHeaderChar"/>
    <w:rsid w:val="00D146B1"/>
    <w:pPr>
      <w:spacing w:before="40"/>
    </w:pPr>
    <w:rPr>
      <w:rFonts w:ascii="Arial" w:hAnsi="Arial" w:cs="Arial"/>
      <w:sz w:val="16"/>
    </w:rPr>
  </w:style>
  <w:style w:type="character" w:customStyle="1" w:styleId="UserTableHeaderChar">
    <w:name w:val="User Table Header Char"/>
    <w:basedOn w:val="NormalListBulletsChar"/>
    <w:link w:val="UserTableHeader"/>
    <w:rsid w:val="00D146B1"/>
    <w:rPr>
      <w:rFonts w:ascii="Arial" w:eastAsia="Times New Roman" w:hAnsi="Arial" w:cs="Arial"/>
      <w:b/>
      <w:bCs/>
      <w:kern w:val="20"/>
      <w:sz w:val="16"/>
      <w:shd w:val="pct15" w:color="auto" w:fill="FFFFFF"/>
    </w:rPr>
  </w:style>
  <w:style w:type="paragraph" w:customStyle="1" w:styleId="UserTableHeaderExample">
    <w:name w:val="User Table Header Example"/>
    <w:basedOn w:val="NormalListBullets"/>
    <w:link w:val="UserTableHeaderExampleChar"/>
    <w:rsid w:val="00D146B1"/>
  </w:style>
  <w:style w:type="character" w:customStyle="1" w:styleId="UserTableHeaderExampleChar">
    <w:name w:val="User Table Header Example Char"/>
    <w:basedOn w:val="NormalListBulletsChar"/>
    <w:link w:val="UserTableHeaderExample"/>
    <w:rsid w:val="00D146B1"/>
    <w:rPr>
      <w:rFonts w:ascii="Times New Roman" w:eastAsia="Times New Roman" w:hAnsi="Times New Roman"/>
      <w:b/>
      <w:bCs/>
      <w:kern w:val="20"/>
      <w:shd w:val="pct15" w:color="auto" w:fill="FFFFFF"/>
    </w:rPr>
  </w:style>
  <w:style w:type="paragraph" w:customStyle="1" w:styleId="UserTableBody">
    <w:name w:val="User Table Body"/>
    <w:basedOn w:val="NormalListBullets"/>
    <w:link w:val="UserTableBodyChar"/>
    <w:rsid w:val="00D146B1"/>
  </w:style>
  <w:style w:type="character" w:customStyle="1" w:styleId="UserTableBodyChar">
    <w:name w:val="User Table Body Char"/>
    <w:basedOn w:val="NormalListBulletsChar"/>
    <w:link w:val="UserTableBody"/>
    <w:rsid w:val="00D146B1"/>
    <w:rPr>
      <w:rFonts w:ascii="Times New Roman" w:eastAsia="Times New Roman" w:hAnsi="Times New Roman"/>
      <w:b/>
      <w:bCs/>
      <w:kern w:val="20"/>
      <w:shd w:val="pct15" w:color="auto" w:fill="FFFFFF"/>
    </w:rPr>
  </w:style>
  <w:style w:type="paragraph" w:customStyle="1" w:styleId="HL7TableHeader">
    <w:name w:val="HL7 Table Header"/>
    <w:basedOn w:val="NormalListBullets"/>
    <w:link w:val="HL7TableHeaderChar"/>
    <w:rsid w:val="00D146B1"/>
    <w:pPr>
      <w:spacing w:before="20"/>
    </w:pPr>
    <w:rPr>
      <w:rFonts w:ascii="Arial" w:hAnsi="Arial" w:cs="Arial"/>
      <w:sz w:val="16"/>
    </w:rPr>
  </w:style>
  <w:style w:type="character" w:customStyle="1" w:styleId="HL7TableHeaderChar">
    <w:name w:val="HL7 Table Header Char"/>
    <w:basedOn w:val="NormalListBulletsChar"/>
    <w:link w:val="HL7TableHeader"/>
    <w:rsid w:val="00D146B1"/>
    <w:rPr>
      <w:rFonts w:ascii="Arial" w:eastAsia="Times New Roman" w:hAnsi="Arial" w:cs="Arial"/>
      <w:b/>
      <w:bCs/>
      <w:kern w:val="20"/>
      <w:sz w:val="16"/>
      <w:shd w:val="pct15" w:color="auto" w:fill="FFFFFF"/>
    </w:rPr>
  </w:style>
  <w:style w:type="paragraph" w:customStyle="1" w:styleId="HL7TableHeaderExample">
    <w:name w:val="HL7 Table Header Example"/>
    <w:basedOn w:val="NormalListBullets"/>
    <w:link w:val="HL7TableHeaderExampleChar"/>
    <w:rsid w:val="00D146B1"/>
  </w:style>
  <w:style w:type="character" w:customStyle="1" w:styleId="HL7TableHeaderExampleChar">
    <w:name w:val="HL7 Table Header Example Char"/>
    <w:basedOn w:val="NormalListBulletsChar"/>
    <w:link w:val="HL7TableHeaderExample"/>
    <w:rsid w:val="00D146B1"/>
    <w:rPr>
      <w:rFonts w:ascii="Times New Roman" w:eastAsia="Times New Roman" w:hAnsi="Times New Roman"/>
      <w:b/>
      <w:bCs/>
      <w:kern w:val="20"/>
      <w:shd w:val="pct15" w:color="auto" w:fill="FFFFFF"/>
    </w:rPr>
  </w:style>
  <w:style w:type="paragraph" w:customStyle="1" w:styleId="HL7TableBody">
    <w:name w:val="HL7 Table Body"/>
    <w:basedOn w:val="NormalListBullets"/>
    <w:link w:val="HL7TableBodyChar"/>
    <w:rsid w:val="00D146B1"/>
    <w:pPr>
      <w:numPr>
        <w:numId w:val="30"/>
      </w:numPr>
      <w:tabs>
        <w:tab w:val="clear" w:pos="360"/>
      </w:tabs>
      <w:ind w:left="0" w:firstLine="0"/>
    </w:pPr>
  </w:style>
  <w:style w:type="character" w:customStyle="1" w:styleId="HL7TableBodyChar">
    <w:name w:val="HL7 Table Body Char"/>
    <w:basedOn w:val="NormalListBulletsChar"/>
    <w:link w:val="HL7TableBody"/>
    <w:rsid w:val="00D146B1"/>
    <w:rPr>
      <w:rFonts w:ascii="Times New Roman" w:eastAsia="Times New Roman" w:hAnsi="Times New Roman"/>
      <w:b/>
      <w:bCs/>
      <w:kern w:val="20"/>
      <w:shd w:val="pct15" w:color="auto" w:fill="FFFFFF"/>
    </w:rPr>
  </w:style>
  <w:style w:type="character" w:customStyle="1" w:styleId="UnresolvedMention">
    <w:name w:val="Unresolved Mention"/>
    <w:basedOn w:val="DefaultParagraphFont"/>
    <w:uiPriority w:val="99"/>
    <w:semiHidden/>
    <w:unhideWhenUsed/>
    <w:rsid w:val="00514A79"/>
    <w:rPr>
      <w:color w:val="605E5C"/>
      <w:shd w:val="clear" w:color="auto" w:fill="E1DFDD"/>
    </w:rPr>
  </w:style>
  <w:style w:type="paragraph" w:customStyle="1" w:styleId="ANSIdesignation">
    <w:name w:val="ANSI designation"/>
    <w:basedOn w:val="Normal"/>
    <w:rsid w:val="00CB2AD5"/>
    <w:pPr>
      <w:tabs>
        <w:tab w:val="left" w:pos="720"/>
      </w:tabs>
      <w:spacing w:before="240"/>
      <w:jc w:val="right"/>
    </w:pPr>
    <w:rPr>
      <w:rFonts w:ascii="Arial" w:hAnsi="Arial"/>
      <w:caps/>
      <w:sz w:val="32"/>
    </w:rPr>
  </w:style>
  <w:style w:type="character" w:styleId="FollowedHyperlink">
    <w:name w:val="FollowedHyperlink"/>
    <w:basedOn w:val="DefaultParagraphFont"/>
    <w:uiPriority w:val="99"/>
    <w:semiHidden/>
    <w:unhideWhenUsed/>
    <w:rsid w:val="00CB2AD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3066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theme" Target="theme/theme1.xml"/><Relationship Id="rId20" Type="http://schemas.openxmlformats.org/officeDocument/2006/relationships/hyperlink" Target="V29_CH02C_Tables.docx" TargetMode="External"/><Relationship Id="rId21" Type="http://schemas.openxmlformats.org/officeDocument/2006/relationships/hyperlink" Target="V29_CH02C_Tables.docx" TargetMode="External"/><Relationship Id="rId22" Type="http://schemas.openxmlformats.org/officeDocument/2006/relationships/hyperlink" Target="V29_CH02C_Tables.docx" TargetMode="External"/><Relationship Id="rId23" Type="http://schemas.openxmlformats.org/officeDocument/2006/relationships/hyperlink" Target="V29_CH02C_Tables.docx" TargetMode="External"/><Relationship Id="rId24" Type="http://schemas.openxmlformats.org/officeDocument/2006/relationships/hyperlink" Target="V29_CH02C_Tables.docx" TargetMode="External"/><Relationship Id="rId25" Type="http://schemas.openxmlformats.org/officeDocument/2006/relationships/hyperlink" Target="V29_CH02C_Tables.docx" TargetMode="External"/><Relationship Id="rId26" Type="http://schemas.openxmlformats.org/officeDocument/2006/relationships/hyperlink" Target="V29_CH02C_Tables.docx" TargetMode="External"/><Relationship Id="rId27" Type="http://schemas.openxmlformats.org/officeDocument/2006/relationships/hyperlink" Target="V29_CH02C_Tables.docx" TargetMode="External"/><Relationship Id="rId28" Type="http://schemas.openxmlformats.org/officeDocument/2006/relationships/hyperlink" Target="V29_CH02C_Tables.docx" TargetMode="External"/><Relationship Id="rId29" Type="http://schemas.openxmlformats.org/officeDocument/2006/relationships/hyperlink" Target="V29_CH02C_Tables.docx"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hyperlink" Target="V29_CH02C_Tables.docx" TargetMode="External"/><Relationship Id="rId31" Type="http://schemas.openxmlformats.org/officeDocument/2006/relationships/hyperlink" Target="V29_CH02C_Tables.docx" TargetMode="External"/><Relationship Id="rId32" Type="http://schemas.openxmlformats.org/officeDocument/2006/relationships/hyperlink" Target="V29_CH02C_Tables.docx" TargetMode="External"/><Relationship Id="rId9" Type="http://schemas.openxmlformats.org/officeDocument/2006/relationships/hyperlink" Target="mailto:inm@lists.hl7.org" TargetMode="Externa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33" Type="http://schemas.openxmlformats.org/officeDocument/2006/relationships/hyperlink" Target="V29_CH02C_Tables.docx" TargetMode="External"/><Relationship Id="rId34" Type="http://schemas.openxmlformats.org/officeDocument/2006/relationships/hyperlink" Target="V29_CH02C_Tables.docx" TargetMode="External"/><Relationship Id="rId35" Type="http://schemas.openxmlformats.org/officeDocument/2006/relationships/hyperlink" Target="V29_CH02C_Tables.docx" TargetMode="External"/><Relationship Id="rId36" Type="http://schemas.openxmlformats.org/officeDocument/2006/relationships/image" Target="media/image3.wmf"/><Relationship Id="rId10" Type="http://schemas.openxmlformats.org/officeDocument/2006/relationships/image" Target="media/image2.wmf"/><Relationship Id="rId11" Type="http://schemas.openxmlformats.org/officeDocument/2006/relationships/oleObject" Target="embeddings/oleObject1.bin"/><Relationship Id="rId12" Type="http://schemas.openxmlformats.org/officeDocument/2006/relationships/hyperlink" Target="V29_CH02C_Tables.docx" TargetMode="External"/><Relationship Id="rId13" Type="http://schemas.openxmlformats.org/officeDocument/2006/relationships/hyperlink" Target="V29_CH02C_Tables.docx" TargetMode="External"/><Relationship Id="rId14" Type="http://schemas.openxmlformats.org/officeDocument/2006/relationships/hyperlink" Target="V29_CH02C_Tables.docx" TargetMode="External"/><Relationship Id="rId15" Type="http://schemas.openxmlformats.org/officeDocument/2006/relationships/hyperlink" Target="V29_CH02C_Tables.docx" TargetMode="External"/><Relationship Id="rId16" Type="http://schemas.openxmlformats.org/officeDocument/2006/relationships/hyperlink" Target="V29_CH02C_Tables.docx" TargetMode="External"/><Relationship Id="rId17" Type="http://schemas.openxmlformats.org/officeDocument/2006/relationships/hyperlink" Target="V29_CH02C_Tables.docx" TargetMode="External"/><Relationship Id="rId18" Type="http://schemas.openxmlformats.org/officeDocument/2006/relationships/hyperlink" Target="V29_CH02C_Tables.docx" TargetMode="External"/><Relationship Id="rId19" Type="http://schemas.openxmlformats.org/officeDocument/2006/relationships/hyperlink" Target="V29_CH02C_Tables.docx" TargetMode="External"/><Relationship Id="rId37" Type="http://schemas.openxmlformats.org/officeDocument/2006/relationships/oleObject" Target="embeddings/oleObject2.bin"/><Relationship Id="rId38" Type="http://schemas.openxmlformats.org/officeDocument/2006/relationships/hyperlink" Target="mailto:AND|@RXD.3%5eGE%5e199805310000-0800%5eAND|@RXD.3%5eLE%5e199905310000-0800" TargetMode="External"/><Relationship Id="rId39" Type="http://schemas.openxmlformats.org/officeDocument/2006/relationships/hyperlink" Target="mailto:AND~@RXD.3%5eGE%5e199805310000-0800%5eAND~@RXD.3%5eLE%5e199905310000-0800" TargetMode="External"/><Relationship Id="rId40" Type="http://schemas.openxmlformats.org/officeDocument/2006/relationships/header" Target="header1.xml"/><Relationship Id="rId41" Type="http://schemas.openxmlformats.org/officeDocument/2006/relationships/header" Target="header2.xml"/><Relationship Id="rId42" Type="http://schemas.openxmlformats.org/officeDocument/2006/relationships/footer" Target="footer1.xml"/><Relationship Id="rId43" Type="http://schemas.openxmlformats.org/officeDocument/2006/relationships/footer" Target="footer2.xml"/><Relationship Id="rId44" Type="http://schemas.openxmlformats.org/officeDocument/2006/relationships/footer" Target="footer3.xml"/><Relationship Id="rId45"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3717738-2A20-E643-A4AF-3C63C344B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12</Pages>
  <Words>39638</Words>
  <Characters>225943</Characters>
  <Application>Microsoft Macintosh Word</Application>
  <DocSecurity>0</DocSecurity>
  <Lines>1882</Lines>
  <Paragraphs>53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5</vt:lpstr>
      <vt:lpstr>5</vt:lpstr>
    </vt:vector>
  </TitlesOfParts>
  <Company>Trinity Health</Company>
  <LinksUpToDate>false</LinksUpToDate>
  <CharactersWithSpaces>265051</CharactersWithSpaces>
  <SharedDoc>false</SharedDoc>
  <HLinks>
    <vt:vector size="1038" baseType="variant">
      <vt:variant>
        <vt:i4>7536740</vt:i4>
      </vt:variant>
      <vt:variant>
        <vt:i4>1557</vt:i4>
      </vt:variant>
      <vt:variant>
        <vt:i4>0</vt:i4>
      </vt:variant>
      <vt:variant>
        <vt:i4>5</vt:i4>
      </vt:variant>
      <vt:variant>
        <vt:lpwstr/>
      </vt:variant>
      <vt:variant>
        <vt:lpwstr>DSP</vt:lpwstr>
      </vt:variant>
      <vt:variant>
        <vt:i4>7471221</vt:i4>
      </vt:variant>
      <vt:variant>
        <vt:i4>1554</vt:i4>
      </vt:variant>
      <vt:variant>
        <vt:i4>0</vt:i4>
      </vt:variant>
      <vt:variant>
        <vt:i4>5</vt:i4>
      </vt:variant>
      <vt:variant>
        <vt:lpwstr/>
      </vt:variant>
      <vt:variant>
        <vt:lpwstr>URS</vt:lpwstr>
      </vt:variant>
      <vt:variant>
        <vt:i4>7471221</vt:i4>
      </vt:variant>
      <vt:variant>
        <vt:i4>1551</vt:i4>
      </vt:variant>
      <vt:variant>
        <vt:i4>0</vt:i4>
      </vt:variant>
      <vt:variant>
        <vt:i4>5</vt:i4>
      </vt:variant>
      <vt:variant>
        <vt:lpwstr/>
      </vt:variant>
      <vt:variant>
        <vt:lpwstr>URD</vt:lpwstr>
      </vt:variant>
      <vt:variant>
        <vt:i4>6553714</vt:i4>
      </vt:variant>
      <vt:variant>
        <vt:i4>1539</vt:i4>
      </vt:variant>
      <vt:variant>
        <vt:i4>0</vt:i4>
      </vt:variant>
      <vt:variant>
        <vt:i4>5</vt:i4>
      </vt:variant>
      <vt:variant>
        <vt:lpwstr/>
      </vt:variant>
      <vt:variant>
        <vt:lpwstr>RDT</vt:lpwstr>
      </vt:variant>
      <vt:variant>
        <vt:i4>6553714</vt:i4>
      </vt:variant>
      <vt:variant>
        <vt:i4>1533</vt:i4>
      </vt:variant>
      <vt:variant>
        <vt:i4>0</vt:i4>
      </vt:variant>
      <vt:variant>
        <vt:i4>5</vt:i4>
      </vt:variant>
      <vt:variant>
        <vt:lpwstr/>
      </vt:variant>
      <vt:variant>
        <vt:lpwstr>RDF</vt:lpwstr>
      </vt:variant>
      <vt:variant>
        <vt:i4>7340145</vt:i4>
      </vt:variant>
      <vt:variant>
        <vt:i4>1527</vt:i4>
      </vt:variant>
      <vt:variant>
        <vt:i4>0</vt:i4>
      </vt:variant>
      <vt:variant>
        <vt:i4>5</vt:i4>
      </vt:variant>
      <vt:variant>
        <vt:lpwstr/>
      </vt:variant>
      <vt:variant>
        <vt:lpwstr>QPD</vt:lpwstr>
      </vt:variant>
      <vt:variant>
        <vt:i4>6357105</vt:i4>
      </vt:variant>
      <vt:variant>
        <vt:i4>1521</vt:i4>
      </vt:variant>
      <vt:variant>
        <vt:i4>0</vt:i4>
      </vt:variant>
      <vt:variant>
        <vt:i4>5</vt:i4>
      </vt:variant>
      <vt:variant>
        <vt:lpwstr/>
      </vt:variant>
      <vt:variant>
        <vt:lpwstr>QAK</vt:lpwstr>
      </vt:variant>
      <vt:variant>
        <vt:i4>6553714</vt:i4>
      </vt:variant>
      <vt:variant>
        <vt:i4>1512</vt:i4>
      </vt:variant>
      <vt:variant>
        <vt:i4>0</vt:i4>
      </vt:variant>
      <vt:variant>
        <vt:i4>5</vt:i4>
      </vt:variant>
      <vt:variant>
        <vt:lpwstr/>
      </vt:variant>
      <vt:variant>
        <vt:lpwstr>RDT</vt:lpwstr>
      </vt:variant>
      <vt:variant>
        <vt:i4>6553714</vt:i4>
      </vt:variant>
      <vt:variant>
        <vt:i4>1506</vt:i4>
      </vt:variant>
      <vt:variant>
        <vt:i4>0</vt:i4>
      </vt:variant>
      <vt:variant>
        <vt:i4>5</vt:i4>
      </vt:variant>
      <vt:variant>
        <vt:lpwstr/>
      </vt:variant>
      <vt:variant>
        <vt:lpwstr>RDF</vt:lpwstr>
      </vt:variant>
      <vt:variant>
        <vt:i4>7340145</vt:i4>
      </vt:variant>
      <vt:variant>
        <vt:i4>1500</vt:i4>
      </vt:variant>
      <vt:variant>
        <vt:i4>0</vt:i4>
      </vt:variant>
      <vt:variant>
        <vt:i4>5</vt:i4>
      </vt:variant>
      <vt:variant>
        <vt:lpwstr/>
      </vt:variant>
      <vt:variant>
        <vt:lpwstr>QPD</vt:lpwstr>
      </vt:variant>
      <vt:variant>
        <vt:i4>6357105</vt:i4>
      </vt:variant>
      <vt:variant>
        <vt:i4>1494</vt:i4>
      </vt:variant>
      <vt:variant>
        <vt:i4>0</vt:i4>
      </vt:variant>
      <vt:variant>
        <vt:i4>5</vt:i4>
      </vt:variant>
      <vt:variant>
        <vt:lpwstr/>
      </vt:variant>
      <vt:variant>
        <vt:lpwstr>QAK</vt:lpwstr>
      </vt:variant>
      <vt:variant>
        <vt:i4>7536740</vt:i4>
      </vt:variant>
      <vt:variant>
        <vt:i4>1485</vt:i4>
      </vt:variant>
      <vt:variant>
        <vt:i4>0</vt:i4>
      </vt:variant>
      <vt:variant>
        <vt:i4>5</vt:i4>
      </vt:variant>
      <vt:variant>
        <vt:lpwstr/>
      </vt:variant>
      <vt:variant>
        <vt:lpwstr>DSP</vt:lpwstr>
      </vt:variant>
      <vt:variant>
        <vt:i4>7340145</vt:i4>
      </vt:variant>
      <vt:variant>
        <vt:i4>1479</vt:i4>
      </vt:variant>
      <vt:variant>
        <vt:i4>0</vt:i4>
      </vt:variant>
      <vt:variant>
        <vt:i4>5</vt:i4>
      </vt:variant>
      <vt:variant>
        <vt:lpwstr/>
      </vt:variant>
      <vt:variant>
        <vt:lpwstr>QPD</vt:lpwstr>
      </vt:variant>
      <vt:variant>
        <vt:i4>6357105</vt:i4>
      </vt:variant>
      <vt:variant>
        <vt:i4>1473</vt:i4>
      </vt:variant>
      <vt:variant>
        <vt:i4>0</vt:i4>
      </vt:variant>
      <vt:variant>
        <vt:i4>5</vt:i4>
      </vt:variant>
      <vt:variant>
        <vt:lpwstr/>
      </vt:variant>
      <vt:variant>
        <vt:lpwstr>QAK</vt:lpwstr>
      </vt:variant>
      <vt:variant>
        <vt:i4>7536740</vt:i4>
      </vt:variant>
      <vt:variant>
        <vt:i4>1464</vt:i4>
      </vt:variant>
      <vt:variant>
        <vt:i4>0</vt:i4>
      </vt:variant>
      <vt:variant>
        <vt:i4>5</vt:i4>
      </vt:variant>
      <vt:variant>
        <vt:lpwstr/>
      </vt:variant>
      <vt:variant>
        <vt:lpwstr>DSP</vt:lpwstr>
      </vt:variant>
      <vt:variant>
        <vt:i4>7340145</vt:i4>
      </vt:variant>
      <vt:variant>
        <vt:i4>1458</vt:i4>
      </vt:variant>
      <vt:variant>
        <vt:i4>0</vt:i4>
      </vt:variant>
      <vt:variant>
        <vt:i4>5</vt:i4>
      </vt:variant>
      <vt:variant>
        <vt:lpwstr/>
      </vt:variant>
      <vt:variant>
        <vt:lpwstr>QPD</vt:lpwstr>
      </vt:variant>
      <vt:variant>
        <vt:i4>6357105</vt:i4>
      </vt:variant>
      <vt:variant>
        <vt:i4>1452</vt:i4>
      </vt:variant>
      <vt:variant>
        <vt:i4>0</vt:i4>
      </vt:variant>
      <vt:variant>
        <vt:i4>5</vt:i4>
      </vt:variant>
      <vt:variant>
        <vt:lpwstr/>
      </vt:variant>
      <vt:variant>
        <vt:lpwstr>QAK</vt:lpwstr>
      </vt:variant>
      <vt:variant>
        <vt:i4>6553714</vt:i4>
      </vt:variant>
      <vt:variant>
        <vt:i4>1443</vt:i4>
      </vt:variant>
      <vt:variant>
        <vt:i4>0</vt:i4>
      </vt:variant>
      <vt:variant>
        <vt:i4>5</vt:i4>
      </vt:variant>
      <vt:variant>
        <vt:lpwstr/>
      </vt:variant>
      <vt:variant>
        <vt:lpwstr>RDT</vt:lpwstr>
      </vt:variant>
      <vt:variant>
        <vt:i4>6553714</vt:i4>
      </vt:variant>
      <vt:variant>
        <vt:i4>1437</vt:i4>
      </vt:variant>
      <vt:variant>
        <vt:i4>0</vt:i4>
      </vt:variant>
      <vt:variant>
        <vt:i4>5</vt:i4>
      </vt:variant>
      <vt:variant>
        <vt:lpwstr/>
      </vt:variant>
      <vt:variant>
        <vt:lpwstr>RDF</vt:lpwstr>
      </vt:variant>
      <vt:variant>
        <vt:i4>7340145</vt:i4>
      </vt:variant>
      <vt:variant>
        <vt:i4>1431</vt:i4>
      </vt:variant>
      <vt:variant>
        <vt:i4>0</vt:i4>
      </vt:variant>
      <vt:variant>
        <vt:i4>5</vt:i4>
      </vt:variant>
      <vt:variant>
        <vt:lpwstr/>
      </vt:variant>
      <vt:variant>
        <vt:lpwstr>QPD</vt:lpwstr>
      </vt:variant>
      <vt:variant>
        <vt:i4>6357105</vt:i4>
      </vt:variant>
      <vt:variant>
        <vt:i4>1425</vt:i4>
      </vt:variant>
      <vt:variant>
        <vt:i4>0</vt:i4>
      </vt:variant>
      <vt:variant>
        <vt:i4>5</vt:i4>
      </vt:variant>
      <vt:variant>
        <vt:lpwstr/>
      </vt:variant>
      <vt:variant>
        <vt:lpwstr>QAK</vt:lpwstr>
      </vt:variant>
      <vt:variant>
        <vt:i4>6553714</vt:i4>
      </vt:variant>
      <vt:variant>
        <vt:i4>1416</vt:i4>
      </vt:variant>
      <vt:variant>
        <vt:i4>0</vt:i4>
      </vt:variant>
      <vt:variant>
        <vt:i4>5</vt:i4>
      </vt:variant>
      <vt:variant>
        <vt:lpwstr/>
      </vt:variant>
      <vt:variant>
        <vt:lpwstr>RDT</vt:lpwstr>
      </vt:variant>
      <vt:variant>
        <vt:i4>6553714</vt:i4>
      </vt:variant>
      <vt:variant>
        <vt:i4>1410</vt:i4>
      </vt:variant>
      <vt:variant>
        <vt:i4>0</vt:i4>
      </vt:variant>
      <vt:variant>
        <vt:i4>5</vt:i4>
      </vt:variant>
      <vt:variant>
        <vt:lpwstr/>
      </vt:variant>
      <vt:variant>
        <vt:lpwstr>RDF</vt:lpwstr>
      </vt:variant>
      <vt:variant>
        <vt:i4>7340145</vt:i4>
      </vt:variant>
      <vt:variant>
        <vt:i4>1404</vt:i4>
      </vt:variant>
      <vt:variant>
        <vt:i4>0</vt:i4>
      </vt:variant>
      <vt:variant>
        <vt:i4>5</vt:i4>
      </vt:variant>
      <vt:variant>
        <vt:lpwstr/>
      </vt:variant>
      <vt:variant>
        <vt:lpwstr>QPD</vt:lpwstr>
      </vt:variant>
      <vt:variant>
        <vt:i4>6357105</vt:i4>
      </vt:variant>
      <vt:variant>
        <vt:i4>1398</vt:i4>
      </vt:variant>
      <vt:variant>
        <vt:i4>0</vt:i4>
      </vt:variant>
      <vt:variant>
        <vt:i4>5</vt:i4>
      </vt:variant>
      <vt:variant>
        <vt:lpwstr/>
      </vt:variant>
      <vt:variant>
        <vt:lpwstr>QAK</vt:lpwstr>
      </vt:variant>
      <vt:variant>
        <vt:i4>6553714</vt:i4>
      </vt:variant>
      <vt:variant>
        <vt:i4>1389</vt:i4>
      </vt:variant>
      <vt:variant>
        <vt:i4>0</vt:i4>
      </vt:variant>
      <vt:variant>
        <vt:i4>5</vt:i4>
      </vt:variant>
      <vt:variant>
        <vt:lpwstr/>
      </vt:variant>
      <vt:variant>
        <vt:lpwstr>RDT</vt:lpwstr>
      </vt:variant>
      <vt:variant>
        <vt:i4>6553714</vt:i4>
      </vt:variant>
      <vt:variant>
        <vt:i4>1383</vt:i4>
      </vt:variant>
      <vt:variant>
        <vt:i4>0</vt:i4>
      </vt:variant>
      <vt:variant>
        <vt:i4>5</vt:i4>
      </vt:variant>
      <vt:variant>
        <vt:lpwstr/>
      </vt:variant>
      <vt:variant>
        <vt:lpwstr>RDF</vt:lpwstr>
      </vt:variant>
      <vt:variant>
        <vt:i4>7340145</vt:i4>
      </vt:variant>
      <vt:variant>
        <vt:i4>1377</vt:i4>
      </vt:variant>
      <vt:variant>
        <vt:i4>0</vt:i4>
      </vt:variant>
      <vt:variant>
        <vt:i4>5</vt:i4>
      </vt:variant>
      <vt:variant>
        <vt:lpwstr/>
      </vt:variant>
      <vt:variant>
        <vt:lpwstr>QPD</vt:lpwstr>
      </vt:variant>
      <vt:variant>
        <vt:i4>6357105</vt:i4>
      </vt:variant>
      <vt:variant>
        <vt:i4>1371</vt:i4>
      </vt:variant>
      <vt:variant>
        <vt:i4>0</vt:i4>
      </vt:variant>
      <vt:variant>
        <vt:i4>5</vt:i4>
      </vt:variant>
      <vt:variant>
        <vt:lpwstr/>
      </vt:variant>
      <vt:variant>
        <vt:lpwstr>QAK</vt:lpwstr>
      </vt:variant>
      <vt:variant>
        <vt:i4>6488178</vt:i4>
      </vt:variant>
      <vt:variant>
        <vt:i4>1362</vt:i4>
      </vt:variant>
      <vt:variant>
        <vt:i4>0</vt:i4>
      </vt:variant>
      <vt:variant>
        <vt:i4>5</vt:i4>
      </vt:variant>
      <vt:variant>
        <vt:lpwstr/>
      </vt:variant>
      <vt:variant>
        <vt:lpwstr>RCP</vt:lpwstr>
      </vt:variant>
      <vt:variant>
        <vt:i4>7340145</vt:i4>
      </vt:variant>
      <vt:variant>
        <vt:i4>1356</vt:i4>
      </vt:variant>
      <vt:variant>
        <vt:i4>0</vt:i4>
      </vt:variant>
      <vt:variant>
        <vt:i4>5</vt:i4>
      </vt:variant>
      <vt:variant>
        <vt:lpwstr/>
      </vt:variant>
      <vt:variant>
        <vt:lpwstr>QPD</vt:lpwstr>
      </vt:variant>
      <vt:variant>
        <vt:i4>6357105</vt:i4>
      </vt:variant>
      <vt:variant>
        <vt:i4>1350</vt:i4>
      </vt:variant>
      <vt:variant>
        <vt:i4>0</vt:i4>
      </vt:variant>
      <vt:variant>
        <vt:i4>5</vt:i4>
      </vt:variant>
      <vt:variant>
        <vt:lpwstr/>
      </vt:variant>
      <vt:variant>
        <vt:lpwstr>QAK</vt:lpwstr>
      </vt:variant>
      <vt:variant>
        <vt:i4>6488178</vt:i4>
      </vt:variant>
      <vt:variant>
        <vt:i4>1344</vt:i4>
      </vt:variant>
      <vt:variant>
        <vt:i4>0</vt:i4>
      </vt:variant>
      <vt:variant>
        <vt:i4>5</vt:i4>
      </vt:variant>
      <vt:variant>
        <vt:lpwstr/>
      </vt:variant>
      <vt:variant>
        <vt:lpwstr>RCP</vt:lpwstr>
      </vt:variant>
      <vt:variant>
        <vt:i4>7340145</vt:i4>
      </vt:variant>
      <vt:variant>
        <vt:i4>1338</vt:i4>
      </vt:variant>
      <vt:variant>
        <vt:i4>0</vt:i4>
      </vt:variant>
      <vt:variant>
        <vt:i4>5</vt:i4>
      </vt:variant>
      <vt:variant>
        <vt:lpwstr/>
      </vt:variant>
      <vt:variant>
        <vt:lpwstr>QPD</vt:lpwstr>
      </vt:variant>
      <vt:variant>
        <vt:i4>6488178</vt:i4>
      </vt:variant>
      <vt:variant>
        <vt:i4>1332</vt:i4>
      </vt:variant>
      <vt:variant>
        <vt:i4>0</vt:i4>
      </vt:variant>
      <vt:variant>
        <vt:i4>5</vt:i4>
      </vt:variant>
      <vt:variant>
        <vt:lpwstr/>
      </vt:variant>
      <vt:variant>
        <vt:lpwstr>RCP</vt:lpwstr>
      </vt:variant>
      <vt:variant>
        <vt:i4>7340145</vt:i4>
      </vt:variant>
      <vt:variant>
        <vt:i4>1326</vt:i4>
      </vt:variant>
      <vt:variant>
        <vt:i4>0</vt:i4>
      </vt:variant>
      <vt:variant>
        <vt:i4>5</vt:i4>
      </vt:variant>
      <vt:variant>
        <vt:lpwstr/>
      </vt:variant>
      <vt:variant>
        <vt:lpwstr>QPD</vt:lpwstr>
      </vt:variant>
      <vt:variant>
        <vt:i4>6357105</vt:i4>
      </vt:variant>
      <vt:variant>
        <vt:i4>1320</vt:i4>
      </vt:variant>
      <vt:variant>
        <vt:i4>0</vt:i4>
      </vt:variant>
      <vt:variant>
        <vt:i4>5</vt:i4>
      </vt:variant>
      <vt:variant>
        <vt:lpwstr/>
      </vt:variant>
      <vt:variant>
        <vt:lpwstr>QAK</vt:lpwstr>
      </vt:variant>
      <vt:variant>
        <vt:i4>6488178</vt:i4>
      </vt:variant>
      <vt:variant>
        <vt:i4>1314</vt:i4>
      </vt:variant>
      <vt:variant>
        <vt:i4>0</vt:i4>
      </vt:variant>
      <vt:variant>
        <vt:i4>5</vt:i4>
      </vt:variant>
      <vt:variant>
        <vt:lpwstr/>
      </vt:variant>
      <vt:variant>
        <vt:lpwstr>RCP</vt:lpwstr>
      </vt:variant>
      <vt:variant>
        <vt:i4>7340145</vt:i4>
      </vt:variant>
      <vt:variant>
        <vt:i4>1308</vt:i4>
      </vt:variant>
      <vt:variant>
        <vt:i4>0</vt:i4>
      </vt:variant>
      <vt:variant>
        <vt:i4>5</vt:i4>
      </vt:variant>
      <vt:variant>
        <vt:lpwstr/>
      </vt:variant>
      <vt:variant>
        <vt:lpwstr>QPD</vt:lpwstr>
      </vt:variant>
      <vt:variant>
        <vt:i4>7340145</vt:i4>
      </vt:variant>
      <vt:variant>
        <vt:i4>1299</vt:i4>
      </vt:variant>
      <vt:variant>
        <vt:i4>0</vt:i4>
      </vt:variant>
      <vt:variant>
        <vt:i4>5</vt:i4>
      </vt:variant>
      <vt:variant>
        <vt:lpwstr/>
      </vt:variant>
      <vt:variant>
        <vt:lpwstr>QPD</vt:lpwstr>
      </vt:variant>
      <vt:variant>
        <vt:i4>6357105</vt:i4>
      </vt:variant>
      <vt:variant>
        <vt:i4>1293</vt:i4>
      </vt:variant>
      <vt:variant>
        <vt:i4>0</vt:i4>
      </vt:variant>
      <vt:variant>
        <vt:i4>5</vt:i4>
      </vt:variant>
      <vt:variant>
        <vt:lpwstr/>
      </vt:variant>
      <vt:variant>
        <vt:lpwstr>QAK</vt:lpwstr>
      </vt:variant>
      <vt:variant>
        <vt:i4>6488178</vt:i4>
      </vt:variant>
      <vt:variant>
        <vt:i4>1284</vt:i4>
      </vt:variant>
      <vt:variant>
        <vt:i4>0</vt:i4>
      </vt:variant>
      <vt:variant>
        <vt:i4>5</vt:i4>
      </vt:variant>
      <vt:variant>
        <vt:lpwstr/>
      </vt:variant>
      <vt:variant>
        <vt:lpwstr>RCP</vt:lpwstr>
      </vt:variant>
      <vt:variant>
        <vt:i4>7340145</vt:i4>
      </vt:variant>
      <vt:variant>
        <vt:i4>1278</vt:i4>
      </vt:variant>
      <vt:variant>
        <vt:i4>0</vt:i4>
      </vt:variant>
      <vt:variant>
        <vt:i4>5</vt:i4>
      </vt:variant>
      <vt:variant>
        <vt:lpwstr/>
      </vt:variant>
      <vt:variant>
        <vt:lpwstr>QPD</vt:lpwstr>
      </vt:variant>
      <vt:variant>
        <vt:i4>6357105</vt:i4>
      </vt:variant>
      <vt:variant>
        <vt:i4>1272</vt:i4>
      </vt:variant>
      <vt:variant>
        <vt:i4>0</vt:i4>
      </vt:variant>
      <vt:variant>
        <vt:i4>5</vt:i4>
      </vt:variant>
      <vt:variant>
        <vt:lpwstr/>
      </vt:variant>
      <vt:variant>
        <vt:lpwstr>QAK</vt:lpwstr>
      </vt:variant>
      <vt:variant>
        <vt:i4>7471217</vt:i4>
      </vt:variant>
      <vt:variant>
        <vt:i4>1266</vt:i4>
      </vt:variant>
      <vt:variant>
        <vt:i4>0</vt:i4>
      </vt:variant>
      <vt:variant>
        <vt:i4>5</vt:i4>
      </vt:variant>
      <vt:variant>
        <vt:lpwstr/>
      </vt:variant>
      <vt:variant>
        <vt:lpwstr>QRF</vt:lpwstr>
      </vt:variant>
      <vt:variant>
        <vt:i4>7471217</vt:i4>
      </vt:variant>
      <vt:variant>
        <vt:i4>1263</vt:i4>
      </vt:variant>
      <vt:variant>
        <vt:i4>0</vt:i4>
      </vt:variant>
      <vt:variant>
        <vt:i4>5</vt:i4>
      </vt:variant>
      <vt:variant>
        <vt:lpwstr/>
      </vt:variant>
      <vt:variant>
        <vt:lpwstr>QRD</vt:lpwstr>
      </vt:variant>
      <vt:variant>
        <vt:i4>6488178</vt:i4>
      </vt:variant>
      <vt:variant>
        <vt:i4>1248</vt:i4>
      </vt:variant>
      <vt:variant>
        <vt:i4>0</vt:i4>
      </vt:variant>
      <vt:variant>
        <vt:i4>5</vt:i4>
      </vt:variant>
      <vt:variant>
        <vt:lpwstr/>
      </vt:variant>
      <vt:variant>
        <vt:lpwstr>RCP</vt:lpwstr>
      </vt:variant>
      <vt:variant>
        <vt:i4>7340145</vt:i4>
      </vt:variant>
      <vt:variant>
        <vt:i4>1242</vt:i4>
      </vt:variant>
      <vt:variant>
        <vt:i4>0</vt:i4>
      </vt:variant>
      <vt:variant>
        <vt:i4>5</vt:i4>
      </vt:variant>
      <vt:variant>
        <vt:lpwstr/>
      </vt:variant>
      <vt:variant>
        <vt:lpwstr>QPD</vt:lpwstr>
      </vt:variant>
      <vt:variant>
        <vt:i4>3211311</vt:i4>
      </vt:variant>
      <vt:variant>
        <vt:i4>1236</vt:i4>
      </vt:variant>
      <vt:variant>
        <vt:i4>0</vt:i4>
      </vt:variant>
      <vt:variant>
        <vt:i4>5</vt:i4>
      </vt:variant>
      <vt:variant>
        <vt:lpwstr>\\netstor\DATA\WORD\HL7\ANSI_Standards_Repository\V2 Messaging\V282\ANSI_HL7_v282_pubpkg\HL7 Messaging Version 2.8.2\V282_Word\V282_CH02C_CodeTables.doc</vt:lpwstr>
      </vt:variant>
      <vt:variant>
        <vt:lpwstr>HL70440</vt:lpwstr>
      </vt:variant>
      <vt:variant>
        <vt:i4>3211311</vt:i4>
      </vt:variant>
      <vt:variant>
        <vt:i4>1233</vt:i4>
      </vt:variant>
      <vt:variant>
        <vt:i4>0</vt:i4>
      </vt:variant>
      <vt:variant>
        <vt:i4>5</vt:i4>
      </vt:variant>
      <vt:variant>
        <vt:lpwstr>\\netstor\DATA\WORD\HL7\ANSI_Standards_Repository\V2 Messaging\V282\ANSI_HL7_v282_pubpkg\HL7 Messaging Version 2.8.2\V282_Word\V282_CH02C_CodeTables.doc</vt:lpwstr>
      </vt:variant>
      <vt:variant>
        <vt:lpwstr>HL70440</vt:lpwstr>
      </vt:variant>
      <vt:variant>
        <vt:i4>3932200</vt:i4>
      </vt:variant>
      <vt:variant>
        <vt:i4>1230</vt:i4>
      </vt:variant>
      <vt:variant>
        <vt:i4>0</vt:i4>
      </vt:variant>
      <vt:variant>
        <vt:i4>5</vt:i4>
      </vt:variant>
      <vt:variant>
        <vt:lpwstr>\\netstor\DATA\WORD\HL7\ANSI_Standards_Repository\V2 Messaging\V282\ANSI_HL7_v282_pubpkg\HL7 Messaging Version 2.8.2\V282_Word\V282_CH02C_CodeTables.doc</vt:lpwstr>
      </vt:variant>
      <vt:variant>
        <vt:lpwstr>HL70391</vt:lpwstr>
      </vt:variant>
      <vt:variant>
        <vt:i4>3932200</vt:i4>
      </vt:variant>
      <vt:variant>
        <vt:i4>1215</vt:i4>
      </vt:variant>
      <vt:variant>
        <vt:i4>0</vt:i4>
      </vt:variant>
      <vt:variant>
        <vt:i4>5</vt:i4>
      </vt:variant>
      <vt:variant>
        <vt:lpwstr>\\netstor\DATA\WORD\HL7\ANSI_Standards_Repository\V2 Messaging\V282\ANSI_HL7_v282_pubpkg\HL7 Messaging Version 2.8.2\V282_Word\V282_CH02C_CodeTables.doc</vt:lpwstr>
      </vt:variant>
      <vt:variant>
        <vt:lpwstr>HL70395</vt:lpwstr>
      </vt:variant>
      <vt:variant>
        <vt:i4>3932200</vt:i4>
      </vt:variant>
      <vt:variant>
        <vt:i4>1212</vt:i4>
      </vt:variant>
      <vt:variant>
        <vt:i4>0</vt:i4>
      </vt:variant>
      <vt:variant>
        <vt:i4>5</vt:i4>
      </vt:variant>
      <vt:variant>
        <vt:lpwstr>\\netstor\DATA\WORD\HL7\ANSI_Standards_Repository\V2 Messaging\V282\ANSI_HL7_v282_pubpkg\HL7 Messaging Version 2.8.2\V282_Word\V282_CH02C_CodeTables.doc</vt:lpwstr>
      </vt:variant>
      <vt:variant>
        <vt:lpwstr>HL70394</vt:lpwstr>
      </vt:variant>
      <vt:variant>
        <vt:i4>3604522</vt:i4>
      </vt:variant>
      <vt:variant>
        <vt:i4>1209</vt:i4>
      </vt:variant>
      <vt:variant>
        <vt:i4>0</vt:i4>
      </vt:variant>
      <vt:variant>
        <vt:i4>5</vt:i4>
      </vt:variant>
      <vt:variant>
        <vt:lpwstr>\\netstor\DATA\WORD\HL7\ANSI_Standards_Repository\V2 Messaging\V282\ANSI_HL7_v282_pubpkg\HL7 Messaging Version 2.8.2\V282_Word\V282_CH02C_CodeTables.doc</vt:lpwstr>
      </vt:variant>
      <vt:variant>
        <vt:lpwstr>HL70126</vt:lpwstr>
      </vt:variant>
      <vt:variant>
        <vt:i4>3932203</vt:i4>
      </vt:variant>
      <vt:variant>
        <vt:i4>1206</vt:i4>
      </vt:variant>
      <vt:variant>
        <vt:i4>0</vt:i4>
      </vt:variant>
      <vt:variant>
        <vt:i4>5</vt:i4>
      </vt:variant>
      <vt:variant>
        <vt:lpwstr>\\netstor\DATA\WORD\HL7\ANSI_Standards_Repository\V2 Messaging\V282\ANSI_HL7_v282_pubpkg\HL7 Messaging Version 2.8.2\V282_Word\V282_CH02C_CodeTables.doc</vt:lpwstr>
      </vt:variant>
      <vt:variant>
        <vt:lpwstr>HL70091</vt:lpwstr>
      </vt:variant>
      <vt:variant>
        <vt:i4>3932200</vt:i4>
      </vt:variant>
      <vt:variant>
        <vt:i4>1203</vt:i4>
      </vt:variant>
      <vt:variant>
        <vt:i4>0</vt:i4>
      </vt:variant>
      <vt:variant>
        <vt:i4>5</vt:i4>
      </vt:variant>
      <vt:variant>
        <vt:lpwstr>\\netstor\DATA\WORD\HL7\ANSI_Standards_Repository\V2 Messaging\V282\ANSI_HL7_v282_pubpkg\HL7 Messaging Version 2.8.2\V282_Word\V282_CH02C_CodeTables.doc</vt:lpwstr>
      </vt:variant>
      <vt:variant>
        <vt:lpwstr>HL70391</vt:lpwstr>
      </vt:variant>
      <vt:variant>
        <vt:i4>3932200</vt:i4>
      </vt:variant>
      <vt:variant>
        <vt:i4>1200</vt:i4>
      </vt:variant>
      <vt:variant>
        <vt:i4>0</vt:i4>
      </vt:variant>
      <vt:variant>
        <vt:i4>5</vt:i4>
      </vt:variant>
      <vt:variant>
        <vt:lpwstr>\\netstor\DATA\WORD\HL7\ANSI_Standards_Repository\V2 Messaging\V282\ANSI_HL7_v282_pubpkg\HL7 Messaging Version 2.8.2\V282_Word\V282_CH02C_CodeTables.doc</vt:lpwstr>
      </vt:variant>
      <vt:variant>
        <vt:lpwstr>HL70395</vt:lpwstr>
      </vt:variant>
      <vt:variant>
        <vt:i4>3932200</vt:i4>
      </vt:variant>
      <vt:variant>
        <vt:i4>1197</vt:i4>
      </vt:variant>
      <vt:variant>
        <vt:i4>0</vt:i4>
      </vt:variant>
      <vt:variant>
        <vt:i4>5</vt:i4>
      </vt:variant>
      <vt:variant>
        <vt:lpwstr>\\netstor\DATA\WORD\HL7\ANSI_Standards_Repository\V2 Messaging\V282\ANSI_HL7_v282_pubpkg\HL7 Messaging Version 2.8.2\V282_Word\V282_CH02C_CodeTables.doc</vt:lpwstr>
      </vt:variant>
      <vt:variant>
        <vt:lpwstr>HL70394</vt:lpwstr>
      </vt:variant>
      <vt:variant>
        <vt:i4>3604522</vt:i4>
      </vt:variant>
      <vt:variant>
        <vt:i4>1194</vt:i4>
      </vt:variant>
      <vt:variant>
        <vt:i4>0</vt:i4>
      </vt:variant>
      <vt:variant>
        <vt:i4>5</vt:i4>
      </vt:variant>
      <vt:variant>
        <vt:lpwstr>\\netstor\DATA\WORD\HL7\ANSI_Standards_Repository\V2 Messaging\V282\ANSI_HL7_v282_pubpkg\HL7 Messaging Version 2.8.2\V282_Word\V282_CH02C_CodeTables.doc</vt:lpwstr>
      </vt:variant>
      <vt:variant>
        <vt:lpwstr>HL70126</vt:lpwstr>
      </vt:variant>
      <vt:variant>
        <vt:i4>3932203</vt:i4>
      </vt:variant>
      <vt:variant>
        <vt:i4>1191</vt:i4>
      </vt:variant>
      <vt:variant>
        <vt:i4>0</vt:i4>
      </vt:variant>
      <vt:variant>
        <vt:i4>5</vt:i4>
      </vt:variant>
      <vt:variant>
        <vt:lpwstr>\\netstor\DATA\WORD\HL7\ANSI_Standards_Repository\V2 Messaging\V282\ANSI_HL7_v282_pubpkg\HL7 Messaging Version 2.8.2\V282_Word\V282_CH02C_CodeTables.doc</vt:lpwstr>
      </vt:variant>
      <vt:variant>
        <vt:lpwstr>HL70091</vt:lpwstr>
      </vt:variant>
      <vt:variant>
        <vt:i4>3932200</vt:i4>
      </vt:variant>
      <vt:variant>
        <vt:i4>1188</vt:i4>
      </vt:variant>
      <vt:variant>
        <vt:i4>0</vt:i4>
      </vt:variant>
      <vt:variant>
        <vt:i4>5</vt:i4>
      </vt:variant>
      <vt:variant>
        <vt:lpwstr>\\netstor\DATA\WORD\HL7\ANSI_Standards_Repository\V2 Messaging\V282\ANSI_HL7_v282_pubpkg\HL7 Messaging Version 2.8.2\V282_Word\V282_CH02C_CodeTables.doc</vt:lpwstr>
      </vt:variant>
      <vt:variant>
        <vt:lpwstr>HL70393</vt:lpwstr>
      </vt:variant>
      <vt:variant>
        <vt:i4>3932200</vt:i4>
      </vt:variant>
      <vt:variant>
        <vt:i4>1185</vt:i4>
      </vt:variant>
      <vt:variant>
        <vt:i4>0</vt:i4>
      </vt:variant>
      <vt:variant>
        <vt:i4>5</vt:i4>
      </vt:variant>
      <vt:variant>
        <vt:lpwstr>\\netstor\DATA\WORD\HL7\ANSI_Standards_Repository\V2 Messaging\V282\ANSI_HL7_v282_pubpkg\HL7 Messaging Version 2.8.2\V282_Word\V282_CH02C_CodeTables.doc</vt:lpwstr>
      </vt:variant>
      <vt:variant>
        <vt:lpwstr>HL70392</vt:lpwstr>
      </vt:variant>
      <vt:variant>
        <vt:i4>3932200</vt:i4>
      </vt:variant>
      <vt:variant>
        <vt:i4>1182</vt:i4>
      </vt:variant>
      <vt:variant>
        <vt:i4>0</vt:i4>
      </vt:variant>
      <vt:variant>
        <vt:i4>5</vt:i4>
      </vt:variant>
      <vt:variant>
        <vt:lpwstr>\\netstor\DATA\WORD\HL7\ANSI_Standards_Repository\V2 Messaging\V282\ANSI_HL7_v282_pubpkg\HL7 Messaging Version 2.8.2\V282_Word\V282_CH02C_CodeTables.doc</vt:lpwstr>
      </vt:variant>
      <vt:variant>
        <vt:lpwstr>HL70393</vt:lpwstr>
      </vt:variant>
      <vt:variant>
        <vt:i4>3932200</vt:i4>
      </vt:variant>
      <vt:variant>
        <vt:i4>1179</vt:i4>
      </vt:variant>
      <vt:variant>
        <vt:i4>0</vt:i4>
      </vt:variant>
      <vt:variant>
        <vt:i4>5</vt:i4>
      </vt:variant>
      <vt:variant>
        <vt:lpwstr>\\netstor\DATA\WORD\HL7\ANSI_Standards_Repository\V2 Messaging\V282\ANSI_HL7_v282_pubpkg\HL7 Messaging Version 2.8.2\V282_Word\V282_CH02C_CodeTables.doc</vt:lpwstr>
      </vt:variant>
      <vt:variant>
        <vt:lpwstr>HL70392</vt:lpwstr>
      </vt:variant>
      <vt:variant>
        <vt:i4>3276847</vt:i4>
      </vt:variant>
      <vt:variant>
        <vt:i4>1164</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61</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58</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55</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52</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473449</vt:i4>
      </vt:variant>
      <vt:variant>
        <vt:i4>1149</vt:i4>
      </vt:variant>
      <vt:variant>
        <vt:i4>0</vt:i4>
      </vt:variant>
      <vt:variant>
        <vt:i4>5</vt:i4>
      </vt:variant>
      <vt:variant>
        <vt:lpwstr>\\netstor\DATA\WORD\HL7\ANSI_Standards_Repository\V2 Messaging\V282\ANSI_HL7_v282_pubpkg\HL7 Messaging Version 2.8.2\V282_Word\V282_CH02C_CodeTables.doc</vt:lpwstr>
      </vt:variant>
      <vt:variant>
        <vt:lpwstr>HL70208</vt:lpwstr>
      </vt:variant>
      <vt:variant>
        <vt:i4>3276847</vt:i4>
      </vt:variant>
      <vt:variant>
        <vt:i4>1146</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473449</vt:i4>
      </vt:variant>
      <vt:variant>
        <vt:i4>1143</vt:i4>
      </vt:variant>
      <vt:variant>
        <vt:i4>0</vt:i4>
      </vt:variant>
      <vt:variant>
        <vt:i4>5</vt:i4>
      </vt:variant>
      <vt:variant>
        <vt:lpwstr>\\netstor\DATA\WORD\HL7\ANSI_Standards_Repository\V2 Messaging\V282\ANSI_HL7_v282_pubpkg\HL7 Messaging Version 2.8.2\V282_Word\V282_CH02C_CodeTables.doc</vt:lpwstr>
      </vt:variant>
      <vt:variant>
        <vt:lpwstr>HL70208</vt:lpwstr>
      </vt:variant>
      <vt:variant>
        <vt:i4>6881393</vt:i4>
      </vt:variant>
      <vt:variant>
        <vt:i4>1140</vt:i4>
      </vt:variant>
      <vt:variant>
        <vt:i4>0</vt:i4>
      </vt:variant>
      <vt:variant>
        <vt:i4>5</vt:i4>
      </vt:variant>
      <vt:variant>
        <vt:lpwstr/>
      </vt:variant>
      <vt:variant>
        <vt:lpwstr>QID</vt:lpwstr>
      </vt:variant>
      <vt:variant>
        <vt:i4>6881393</vt:i4>
      </vt:variant>
      <vt:variant>
        <vt:i4>1131</vt:i4>
      </vt:variant>
      <vt:variant>
        <vt:i4>0</vt:i4>
      </vt:variant>
      <vt:variant>
        <vt:i4>5</vt:i4>
      </vt:variant>
      <vt:variant>
        <vt:lpwstr/>
      </vt:variant>
      <vt:variant>
        <vt:lpwstr>QID</vt:lpwstr>
      </vt:variant>
      <vt:variant>
        <vt:i4>6488178</vt:i4>
      </vt:variant>
      <vt:variant>
        <vt:i4>1128</vt:i4>
      </vt:variant>
      <vt:variant>
        <vt:i4>0</vt:i4>
      </vt:variant>
      <vt:variant>
        <vt:i4>5</vt:i4>
      </vt:variant>
      <vt:variant>
        <vt:lpwstr/>
      </vt:variant>
      <vt:variant>
        <vt:lpwstr>RCP</vt:lpwstr>
      </vt:variant>
      <vt:variant>
        <vt:i4>7340145</vt:i4>
      </vt:variant>
      <vt:variant>
        <vt:i4>1125</vt:i4>
      </vt:variant>
      <vt:variant>
        <vt:i4>0</vt:i4>
      </vt:variant>
      <vt:variant>
        <vt:i4>5</vt:i4>
      </vt:variant>
      <vt:variant>
        <vt:lpwstr/>
      </vt:variant>
      <vt:variant>
        <vt:lpwstr>QPD</vt:lpwstr>
      </vt:variant>
      <vt:variant>
        <vt:i4>6488178</vt:i4>
      </vt:variant>
      <vt:variant>
        <vt:i4>1122</vt:i4>
      </vt:variant>
      <vt:variant>
        <vt:i4>0</vt:i4>
      </vt:variant>
      <vt:variant>
        <vt:i4>5</vt:i4>
      </vt:variant>
      <vt:variant>
        <vt:lpwstr/>
      </vt:variant>
      <vt:variant>
        <vt:lpwstr>RCP</vt:lpwstr>
      </vt:variant>
      <vt:variant>
        <vt:i4>7340145</vt:i4>
      </vt:variant>
      <vt:variant>
        <vt:i4>1119</vt:i4>
      </vt:variant>
      <vt:variant>
        <vt:i4>0</vt:i4>
      </vt:variant>
      <vt:variant>
        <vt:i4>5</vt:i4>
      </vt:variant>
      <vt:variant>
        <vt:lpwstr/>
      </vt:variant>
      <vt:variant>
        <vt:lpwstr>QPD</vt:lpwstr>
      </vt:variant>
      <vt:variant>
        <vt:i4>7536740</vt:i4>
      </vt:variant>
      <vt:variant>
        <vt:i4>1110</vt:i4>
      </vt:variant>
      <vt:variant>
        <vt:i4>0</vt:i4>
      </vt:variant>
      <vt:variant>
        <vt:i4>5</vt:i4>
      </vt:variant>
      <vt:variant>
        <vt:lpwstr/>
      </vt:variant>
      <vt:variant>
        <vt:lpwstr>DSP</vt:lpwstr>
      </vt:variant>
      <vt:variant>
        <vt:i4>7340145</vt:i4>
      </vt:variant>
      <vt:variant>
        <vt:i4>1107</vt:i4>
      </vt:variant>
      <vt:variant>
        <vt:i4>0</vt:i4>
      </vt:variant>
      <vt:variant>
        <vt:i4>5</vt:i4>
      </vt:variant>
      <vt:variant>
        <vt:lpwstr/>
      </vt:variant>
      <vt:variant>
        <vt:lpwstr>QPD</vt:lpwstr>
      </vt:variant>
      <vt:variant>
        <vt:i4>6357105</vt:i4>
      </vt:variant>
      <vt:variant>
        <vt:i4>1104</vt:i4>
      </vt:variant>
      <vt:variant>
        <vt:i4>0</vt:i4>
      </vt:variant>
      <vt:variant>
        <vt:i4>5</vt:i4>
      </vt:variant>
      <vt:variant>
        <vt:lpwstr/>
      </vt:variant>
      <vt:variant>
        <vt:lpwstr>QAK</vt:lpwstr>
      </vt:variant>
      <vt:variant>
        <vt:i4>6488178</vt:i4>
      </vt:variant>
      <vt:variant>
        <vt:i4>1101</vt:i4>
      </vt:variant>
      <vt:variant>
        <vt:i4>0</vt:i4>
      </vt:variant>
      <vt:variant>
        <vt:i4>5</vt:i4>
      </vt:variant>
      <vt:variant>
        <vt:lpwstr/>
      </vt:variant>
      <vt:variant>
        <vt:lpwstr>RCP</vt:lpwstr>
      </vt:variant>
      <vt:variant>
        <vt:i4>7340145</vt:i4>
      </vt:variant>
      <vt:variant>
        <vt:i4>1098</vt:i4>
      </vt:variant>
      <vt:variant>
        <vt:i4>0</vt:i4>
      </vt:variant>
      <vt:variant>
        <vt:i4>5</vt:i4>
      </vt:variant>
      <vt:variant>
        <vt:lpwstr/>
      </vt:variant>
      <vt:variant>
        <vt:lpwstr>QPD</vt:lpwstr>
      </vt:variant>
      <vt:variant>
        <vt:i4>6553714</vt:i4>
      </vt:variant>
      <vt:variant>
        <vt:i4>1095</vt:i4>
      </vt:variant>
      <vt:variant>
        <vt:i4>0</vt:i4>
      </vt:variant>
      <vt:variant>
        <vt:i4>5</vt:i4>
      </vt:variant>
      <vt:variant>
        <vt:lpwstr/>
      </vt:variant>
      <vt:variant>
        <vt:lpwstr>RDT</vt:lpwstr>
      </vt:variant>
      <vt:variant>
        <vt:i4>6553714</vt:i4>
      </vt:variant>
      <vt:variant>
        <vt:i4>1092</vt:i4>
      </vt:variant>
      <vt:variant>
        <vt:i4>0</vt:i4>
      </vt:variant>
      <vt:variant>
        <vt:i4>5</vt:i4>
      </vt:variant>
      <vt:variant>
        <vt:lpwstr/>
      </vt:variant>
      <vt:variant>
        <vt:lpwstr>RDF</vt:lpwstr>
      </vt:variant>
      <vt:variant>
        <vt:i4>7340145</vt:i4>
      </vt:variant>
      <vt:variant>
        <vt:i4>1089</vt:i4>
      </vt:variant>
      <vt:variant>
        <vt:i4>0</vt:i4>
      </vt:variant>
      <vt:variant>
        <vt:i4>5</vt:i4>
      </vt:variant>
      <vt:variant>
        <vt:lpwstr/>
      </vt:variant>
      <vt:variant>
        <vt:lpwstr>QPD</vt:lpwstr>
      </vt:variant>
      <vt:variant>
        <vt:i4>6357105</vt:i4>
      </vt:variant>
      <vt:variant>
        <vt:i4>1086</vt:i4>
      </vt:variant>
      <vt:variant>
        <vt:i4>0</vt:i4>
      </vt:variant>
      <vt:variant>
        <vt:i4>5</vt:i4>
      </vt:variant>
      <vt:variant>
        <vt:lpwstr/>
      </vt:variant>
      <vt:variant>
        <vt:lpwstr>QAK</vt:lpwstr>
      </vt:variant>
      <vt:variant>
        <vt:i4>7340145</vt:i4>
      </vt:variant>
      <vt:variant>
        <vt:i4>1080</vt:i4>
      </vt:variant>
      <vt:variant>
        <vt:i4>0</vt:i4>
      </vt:variant>
      <vt:variant>
        <vt:i4>5</vt:i4>
      </vt:variant>
      <vt:variant>
        <vt:lpwstr/>
      </vt:variant>
      <vt:variant>
        <vt:lpwstr>QPD</vt:lpwstr>
      </vt:variant>
      <vt:variant>
        <vt:i4>6357105</vt:i4>
      </vt:variant>
      <vt:variant>
        <vt:i4>1077</vt:i4>
      </vt:variant>
      <vt:variant>
        <vt:i4>0</vt:i4>
      </vt:variant>
      <vt:variant>
        <vt:i4>5</vt:i4>
      </vt:variant>
      <vt:variant>
        <vt:lpwstr/>
      </vt:variant>
      <vt:variant>
        <vt:lpwstr>QAK</vt:lpwstr>
      </vt:variant>
      <vt:variant>
        <vt:i4>6488178</vt:i4>
      </vt:variant>
      <vt:variant>
        <vt:i4>1074</vt:i4>
      </vt:variant>
      <vt:variant>
        <vt:i4>0</vt:i4>
      </vt:variant>
      <vt:variant>
        <vt:i4>5</vt:i4>
      </vt:variant>
      <vt:variant>
        <vt:lpwstr/>
      </vt:variant>
      <vt:variant>
        <vt:lpwstr>RCP</vt:lpwstr>
      </vt:variant>
      <vt:variant>
        <vt:i4>7340145</vt:i4>
      </vt:variant>
      <vt:variant>
        <vt:i4>1071</vt:i4>
      </vt:variant>
      <vt:variant>
        <vt:i4>0</vt:i4>
      </vt:variant>
      <vt:variant>
        <vt:i4>5</vt:i4>
      </vt:variant>
      <vt:variant>
        <vt:lpwstr/>
      </vt:variant>
      <vt:variant>
        <vt:lpwstr>QPD</vt:lpwstr>
      </vt:variant>
      <vt:variant>
        <vt:i4>7536740</vt:i4>
      </vt:variant>
      <vt:variant>
        <vt:i4>660</vt:i4>
      </vt:variant>
      <vt:variant>
        <vt:i4>0</vt:i4>
      </vt:variant>
      <vt:variant>
        <vt:i4>5</vt:i4>
      </vt:variant>
      <vt:variant>
        <vt:lpwstr/>
      </vt:variant>
      <vt:variant>
        <vt:lpwstr>DSP</vt:lpwstr>
      </vt:variant>
      <vt:variant>
        <vt:i4>7340145</vt:i4>
      </vt:variant>
      <vt:variant>
        <vt:i4>654</vt:i4>
      </vt:variant>
      <vt:variant>
        <vt:i4>0</vt:i4>
      </vt:variant>
      <vt:variant>
        <vt:i4>5</vt:i4>
      </vt:variant>
      <vt:variant>
        <vt:lpwstr/>
      </vt:variant>
      <vt:variant>
        <vt:lpwstr>QPD</vt:lpwstr>
      </vt:variant>
      <vt:variant>
        <vt:i4>6357105</vt:i4>
      </vt:variant>
      <vt:variant>
        <vt:i4>648</vt:i4>
      </vt:variant>
      <vt:variant>
        <vt:i4>0</vt:i4>
      </vt:variant>
      <vt:variant>
        <vt:i4>5</vt:i4>
      </vt:variant>
      <vt:variant>
        <vt:lpwstr/>
      </vt:variant>
      <vt:variant>
        <vt:lpwstr>QAK</vt:lpwstr>
      </vt:variant>
      <vt:variant>
        <vt:i4>7340145</vt:i4>
      </vt:variant>
      <vt:variant>
        <vt:i4>639</vt:i4>
      </vt:variant>
      <vt:variant>
        <vt:i4>0</vt:i4>
      </vt:variant>
      <vt:variant>
        <vt:i4>5</vt:i4>
      </vt:variant>
      <vt:variant>
        <vt:lpwstr/>
      </vt:variant>
      <vt:variant>
        <vt:lpwstr>QPD</vt:lpwstr>
      </vt:variant>
      <vt:variant>
        <vt:i4>6357105</vt:i4>
      </vt:variant>
      <vt:variant>
        <vt:i4>633</vt:i4>
      </vt:variant>
      <vt:variant>
        <vt:i4>0</vt:i4>
      </vt:variant>
      <vt:variant>
        <vt:i4>5</vt:i4>
      </vt:variant>
      <vt:variant>
        <vt:lpwstr/>
      </vt:variant>
      <vt:variant>
        <vt:lpwstr>QAK</vt:lpwstr>
      </vt:variant>
      <vt:variant>
        <vt:i4>6488178</vt:i4>
      </vt:variant>
      <vt:variant>
        <vt:i4>627</vt:i4>
      </vt:variant>
      <vt:variant>
        <vt:i4>0</vt:i4>
      </vt:variant>
      <vt:variant>
        <vt:i4>5</vt:i4>
      </vt:variant>
      <vt:variant>
        <vt:lpwstr/>
      </vt:variant>
      <vt:variant>
        <vt:lpwstr>RCP</vt:lpwstr>
      </vt:variant>
      <vt:variant>
        <vt:i4>7340145</vt:i4>
      </vt:variant>
      <vt:variant>
        <vt:i4>621</vt:i4>
      </vt:variant>
      <vt:variant>
        <vt:i4>0</vt:i4>
      </vt:variant>
      <vt:variant>
        <vt:i4>5</vt:i4>
      </vt:variant>
      <vt:variant>
        <vt:lpwstr/>
      </vt:variant>
      <vt:variant>
        <vt:lpwstr>QPD</vt:lpwstr>
      </vt:variant>
      <vt:variant>
        <vt:i4>6553714</vt:i4>
      </vt:variant>
      <vt:variant>
        <vt:i4>615</vt:i4>
      </vt:variant>
      <vt:variant>
        <vt:i4>0</vt:i4>
      </vt:variant>
      <vt:variant>
        <vt:i4>5</vt:i4>
      </vt:variant>
      <vt:variant>
        <vt:lpwstr/>
      </vt:variant>
      <vt:variant>
        <vt:lpwstr>RDT</vt:lpwstr>
      </vt:variant>
      <vt:variant>
        <vt:i4>6553714</vt:i4>
      </vt:variant>
      <vt:variant>
        <vt:i4>609</vt:i4>
      </vt:variant>
      <vt:variant>
        <vt:i4>0</vt:i4>
      </vt:variant>
      <vt:variant>
        <vt:i4>5</vt:i4>
      </vt:variant>
      <vt:variant>
        <vt:lpwstr/>
      </vt:variant>
      <vt:variant>
        <vt:lpwstr>RDF</vt:lpwstr>
      </vt:variant>
      <vt:variant>
        <vt:i4>7340145</vt:i4>
      </vt:variant>
      <vt:variant>
        <vt:i4>603</vt:i4>
      </vt:variant>
      <vt:variant>
        <vt:i4>0</vt:i4>
      </vt:variant>
      <vt:variant>
        <vt:i4>5</vt:i4>
      </vt:variant>
      <vt:variant>
        <vt:lpwstr/>
      </vt:variant>
      <vt:variant>
        <vt:lpwstr>QPD</vt:lpwstr>
      </vt:variant>
      <vt:variant>
        <vt:i4>6357105</vt:i4>
      </vt:variant>
      <vt:variant>
        <vt:i4>600</vt:i4>
      </vt:variant>
      <vt:variant>
        <vt:i4>0</vt:i4>
      </vt:variant>
      <vt:variant>
        <vt:i4>5</vt:i4>
      </vt:variant>
      <vt:variant>
        <vt:lpwstr/>
      </vt:variant>
      <vt:variant>
        <vt:lpwstr>QAK</vt:lpwstr>
      </vt:variant>
      <vt:variant>
        <vt:i4>1441876</vt:i4>
      </vt:variant>
      <vt:variant>
        <vt:i4>567</vt:i4>
      </vt:variant>
      <vt:variant>
        <vt:i4>0</vt:i4>
      </vt:variant>
      <vt:variant>
        <vt:i4>5</vt:i4>
      </vt:variant>
      <vt:variant>
        <vt:lpwstr>\\netstor\DATA\WORD\HL7\ANSI_Standards_Repository\V2 Messaging\V282\ANSI_HL7_v282_pubpkg\HL7 Messaging Version 2.8.2\V282_Word\V27_CH02C_CodeTables.doc</vt:lpwstr>
      </vt:variant>
      <vt:variant>
        <vt:lpwstr>HL70209</vt:lpwstr>
      </vt:variant>
      <vt:variant>
        <vt:i4>7536740</vt:i4>
      </vt:variant>
      <vt:variant>
        <vt:i4>555</vt:i4>
      </vt:variant>
      <vt:variant>
        <vt:i4>0</vt:i4>
      </vt:variant>
      <vt:variant>
        <vt:i4>5</vt:i4>
      </vt:variant>
      <vt:variant>
        <vt:lpwstr/>
      </vt:variant>
      <vt:variant>
        <vt:lpwstr>DSP</vt:lpwstr>
      </vt:variant>
      <vt:variant>
        <vt:i4>7340145</vt:i4>
      </vt:variant>
      <vt:variant>
        <vt:i4>549</vt:i4>
      </vt:variant>
      <vt:variant>
        <vt:i4>0</vt:i4>
      </vt:variant>
      <vt:variant>
        <vt:i4>5</vt:i4>
      </vt:variant>
      <vt:variant>
        <vt:lpwstr/>
      </vt:variant>
      <vt:variant>
        <vt:lpwstr>QPD</vt:lpwstr>
      </vt:variant>
      <vt:variant>
        <vt:i4>6357105</vt:i4>
      </vt:variant>
      <vt:variant>
        <vt:i4>543</vt:i4>
      </vt:variant>
      <vt:variant>
        <vt:i4>0</vt:i4>
      </vt:variant>
      <vt:variant>
        <vt:i4>5</vt:i4>
      </vt:variant>
      <vt:variant>
        <vt:lpwstr/>
      </vt:variant>
      <vt:variant>
        <vt:lpwstr>QAK</vt:lpwstr>
      </vt:variant>
      <vt:variant>
        <vt:i4>7340145</vt:i4>
      </vt:variant>
      <vt:variant>
        <vt:i4>537</vt:i4>
      </vt:variant>
      <vt:variant>
        <vt:i4>0</vt:i4>
      </vt:variant>
      <vt:variant>
        <vt:i4>5</vt:i4>
      </vt:variant>
      <vt:variant>
        <vt:lpwstr/>
      </vt:variant>
      <vt:variant>
        <vt:lpwstr>QPD</vt:lpwstr>
      </vt:variant>
      <vt:variant>
        <vt:i4>6357105</vt:i4>
      </vt:variant>
      <vt:variant>
        <vt:i4>531</vt:i4>
      </vt:variant>
      <vt:variant>
        <vt:i4>0</vt:i4>
      </vt:variant>
      <vt:variant>
        <vt:i4>5</vt:i4>
      </vt:variant>
      <vt:variant>
        <vt:lpwstr/>
      </vt:variant>
      <vt:variant>
        <vt:lpwstr>QAK</vt:lpwstr>
      </vt:variant>
      <vt:variant>
        <vt:i4>6488178</vt:i4>
      </vt:variant>
      <vt:variant>
        <vt:i4>525</vt:i4>
      </vt:variant>
      <vt:variant>
        <vt:i4>0</vt:i4>
      </vt:variant>
      <vt:variant>
        <vt:i4>5</vt:i4>
      </vt:variant>
      <vt:variant>
        <vt:lpwstr/>
      </vt:variant>
      <vt:variant>
        <vt:lpwstr>RCP</vt:lpwstr>
      </vt:variant>
      <vt:variant>
        <vt:i4>6553714</vt:i4>
      </vt:variant>
      <vt:variant>
        <vt:i4>519</vt:i4>
      </vt:variant>
      <vt:variant>
        <vt:i4>0</vt:i4>
      </vt:variant>
      <vt:variant>
        <vt:i4>5</vt:i4>
      </vt:variant>
      <vt:variant>
        <vt:lpwstr/>
      </vt:variant>
      <vt:variant>
        <vt:lpwstr>RDF</vt:lpwstr>
      </vt:variant>
      <vt:variant>
        <vt:i4>7340145</vt:i4>
      </vt:variant>
      <vt:variant>
        <vt:i4>513</vt:i4>
      </vt:variant>
      <vt:variant>
        <vt:i4>0</vt:i4>
      </vt:variant>
      <vt:variant>
        <vt:i4>5</vt:i4>
      </vt:variant>
      <vt:variant>
        <vt:lpwstr/>
      </vt:variant>
      <vt:variant>
        <vt:lpwstr>QPD</vt:lpwstr>
      </vt:variant>
      <vt:variant>
        <vt:i4>6553714</vt:i4>
      </vt:variant>
      <vt:variant>
        <vt:i4>495</vt:i4>
      </vt:variant>
      <vt:variant>
        <vt:i4>0</vt:i4>
      </vt:variant>
      <vt:variant>
        <vt:i4>5</vt:i4>
      </vt:variant>
      <vt:variant>
        <vt:lpwstr/>
      </vt:variant>
      <vt:variant>
        <vt:lpwstr>RDT</vt:lpwstr>
      </vt:variant>
      <vt:variant>
        <vt:i4>6553714</vt:i4>
      </vt:variant>
      <vt:variant>
        <vt:i4>489</vt:i4>
      </vt:variant>
      <vt:variant>
        <vt:i4>0</vt:i4>
      </vt:variant>
      <vt:variant>
        <vt:i4>5</vt:i4>
      </vt:variant>
      <vt:variant>
        <vt:lpwstr/>
      </vt:variant>
      <vt:variant>
        <vt:lpwstr>RDF</vt:lpwstr>
      </vt:variant>
      <vt:variant>
        <vt:i4>7340145</vt:i4>
      </vt:variant>
      <vt:variant>
        <vt:i4>483</vt:i4>
      </vt:variant>
      <vt:variant>
        <vt:i4>0</vt:i4>
      </vt:variant>
      <vt:variant>
        <vt:i4>5</vt:i4>
      </vt:variant>
      <vt:variant>
        <vt:lpwstr/>
      </vt:variant>
      <vt:variant>
        <vt:lpwstr>QPD</vt:lpwstr>
      </vt:variant>
      <vt:variant>
        <vt:i4>6357105</vt:i4>
      </vt:variant>
      <vt:variant>
        <vt:i4>480</vt:i4>
      </vt:variant>
      <vt:variant>
        <vt:i4>0</vt:i4>
      </vt:variant>
      <vt:variant>
        <vt:i4>5</vt:i4>
      </vt:variant>
      <vt:variant>
        <vt:lpwstr/>
      </vt:variant>
      <vt:variant>
        <vt:lpwstr>QAK</vt:lpwstr>
      </vt:variant>
      <vt:variant>
        <vt:i4>6488178</vt:i4>
      </vt:variant>
      <vt:variant>
        <vt:i4>474</vt:i4>
      </vt:variant>
      <vt:variant>
        <vt:i4>0</vt:i4>
      </vt:variant>
      <vt:variant>
        <vt:i4>5</vt:i4>
      </vt:variant>
      <vt:variant>
        <vt:lpwstr/>
      </vt:variant>
      <vt:variant>
        <vt:lpwstr>RCP</vt:lpwstr>
      </vt:variant>
      <vt:variant>
        <vt:i4>6553714</vt:i4>
      </vt:variant>
      <vt:variant>
        <vt:i4>468</vt:i4>
      </vt:variant>
      <vt:variant>
        <vt:i4>0</vt:i4>
      </vt:variant>
      <vt:variant>
        <vt:i4>5</vt:i4>
      </vt:variant>
      <vt:variant>
        <vt:lpwstr/>
      </vt:variant>
      <vt:variant>
        <vt:lpwstr>RDF</vt:lpwstr>
      </vt:variant>
      <vt:variant>
        <vt:i4>7340145</vt:i4>
      </vt:variant>
      <vt:variant>
        <vt:i4>462</vt:i4>
      </vt:variant>
      <vt:variant>
        <vt:i4>0</vt:i4>
      </vt:variant>
      <vt:variant>
        <vt:i4>5</vt:i4>
      </vt:variant>
      <vt:variant>
        <vt:lpwstr/>
      </vt:variant>
      <vt:variant>
        <vt:lpwstr>QPD</vt:lpwstr>
      </vt:variant>
      <vt:variant>
        <vt:i4>1966131</vt:i4>
      </vt:variant>
      <vt:variant>
        <vt:i4>323</vt:i4>
      </vt:variant>
      <vt:variant>
        <vt:i4>0</vt:i4>
      </vt:variant>
      <vt:variant>
        <vt:i4>5</vt:i4>
      </vt:variant>
      <vt:variant>
        <vt:lpwstr/>
      </vt:variant>
      <vt:variant>
        <vt:lpwstr>_Toc425946649</vt:lpwstr>
      </vt:variant>
      <vt:variant>
        <vt:i4>1966131</vt:i4>
      </vt:variant>
      <vt:variant>
        <vt:i4>317</vt:i4>
      </vt:variant>
      <vt:variant>
        <vt:i4>0</vt:i4>
      </vt:variant>
      <vt:variant>
        <vt:i4>5</vt:i4>
      </vt:variant>
      <vt:variant>
        <vt:lpwstr/>
      </vt:variant>
      <vt:variant>
        <vt:lpwstr>_Toc425946648</vt:lpwstr>
      </vt:variant>
      <vt:variant>
        <vt:i4>1966131</vt:i4>
      </vt:variant>
      <vt:variant>
        <vt:i4>311</vt:i4>
      </vt:variant>
      <vt:variant>
        <vt:i4>0</vt:i4>
      </vt:variant>
      <vt:variant>
        <vt:i4>5</vt:i4>
      </vt:variant>
      <vt:variant>
        <vt:lpwstr/>
      </vt:variant>
      <vt:variant>
        <vt:lpwstr>_Toc425946647</vt:lpwstr>
      </vt:variant>
      <vt:variant>
        <vt:i4>1966131</vt:i4>
      </vt:variant>
      <vt:variant>
        <vt:i4>305</vt:i4>
      </vt:variant>
      <vt:variant>
        <vt:i4>0</vt:i4>
      </vt:variant>
      <vt:variant>
        <vt:i4>5</vt:i4>
      </vt:variant>
      <vt:variant>
        <vt:lpwstr/>
      </vt:variant>
      <vt:variant>
        <vt:lpwstr>_Toc425946646</vt:lpwstr>
      </vt:variant>
      <vt:variant>
        <vt:i4>1966131</vt:i4>
      </vt:variant>
      <vt:variant>
        <vt:i4>299</vt:i4>
      </vt:variant>
      <vt:variant>
        <vt:i4>0</vt:i4>
      </vt:variant>
      <vt:variant>
        <vt:i4>5</vt:i4>
      </vt:variant>
      <vt:variant>
        <vt:lpwstr/>
      </vt:variant>
      <vt:variant>
        <vt:lpwstr>_Toc425946645</vt:lpwstr>
      </vt:variant>
      <vt:variant>
        <vt:i4>1966131</vt:i4>
      </vt:variant>
      <vt:variant>
        <vt:i4>293</vt:i4>
      </vt:variant>
      <vt:variant>
        <vt:i4>0</vt:i4>
      </vt:variant>
      <vt:variant>
        <vt:i4>5</vt:i4>
      </vt:variant>
      <vt:variant>
        <vt:lpwstr/>
      </vt:variant>
      <vt:variant>
        <vt:lpwstr>_Toc425946644</vt:lpwstr>
      </vt:variant>
      <vt:variant>
        <vt:i4>1966131</vt:i4>
      </vt:variant>
      <vt:variant>
        <vt:i4>287</vt:i4>
      </vt:variant>
      <vt:variant>
        <vt:i4>0</vt:i4>
      </vt:variant>
      <vt:variant>
        <vt:i4>5</vt:i4>
      </vt:variant>
      <vt:variant>
        <vt:lpwstr/>
      </vt:variant>
      <vt:variant>
        <vt:lpwstr>_Toc425946643</vt:lpwstr>
      </vt:variant>
      <vt:variant>
        <vt:i4>1966131</vt:i4>
      </vt:variant>
      <vt:variant>
        <vt:i4>281</vt:i4>
      </vt:variant>
      <vt:variant>
        <vt:i4>0</vt:i4>
      </vt:variant>
      <vt:variant>
        <vt:i4>5</vt:i4>
      </vt:variant>
      <vt:variant>
        <vt:lpwstr/>
      </vt:variant>
      <vt:variant>
        <vt:lpwstr>_Toc425946642</vt:lpwstr>
      </vt:variant>
      <vt:variant>
        <vt:i4>1966131</vt:i4>
      </vt:variant>
      <vt:variant>
        <vt:i4>275</vt:i4>
      </vt:variant>
      <vt:variant>
        <vt:i4>0</vt:i4>
      </vt:variant>
      <vt:variant>
        <vt:i4>5</vt:i4>
      </vt:variant>
      <vt:variant>
        <vt:lpwstr/>
      </vt:variant>
      <vt:variant>
        <vt:lpwstr>_Toc425946641</vt:lpwstr>
      </vt:variant>
      <vt:variant>
        <vt:i4>1966131</vt:i4>
      </vt:variant>
      <vt:variant>
        <vt:i4>269</vt:i4>
      </vt:variant>
      <vt:variant>
        <vt:i4>0</vt:i4>
      </vt:variant>
      <vt:variant>
        <vt:i4>5</vt:i4>
      </vt:variant>
      <vt:variant>
        <vt:lpwstr/>
      </vt:variant>
      <vt:variant>
        <vt:lpwstr>_Toc425946640</vt:lpwstr>
      </vt:variant>
      <vt:variant>
        <vt:i4>1638451</vt:i4>
      </vt:variant>
      <vt:variant>
        <vt:i4>263</vt:i4>
      </vt:variant>
      <vt:variant>
        <vt:i4>0</vt:i4>
      </vt:variant>
      <vt:variant>
        <vt:i4>5</vt:i4>
      </vt:variant>
      <vt:variant>
        <vt:lpwstr/>
      </vt:variant>
      <vt:variant>
        <vt:lpwstr>_Toc425946639</vt:lpwstr>
      </vt:variant>
      <vt:variant>
        <vt:i4>1638451</vt:i4>
      </vt:variant>
      <vt:variant>
        <vt:i4>257</vt:i4>
      </vt:variant>
      <vt:variant>
        <vt:i4>0</vt:i4>
      </vt:variant>
      <vt:variant>
        <vt:i4>5</vt:i4>
      </vt:variant>
      <vt:variant>
        <vt:lpwstr/>
      </vt:variant>
      <vt:variant>
        <vt:lpwstr>_Toc425946638</vt:lpwstr>
      </vt:variant>
      <vt:variant>
        <vt:i4>1638451</vt:i4>
      </vt:variant>
      <vt:variant>
        <vt:i4>251</vt:i4>
      </vt:variant>
      <vt:variant>
        <vt:i4>0</vt:i4>
      </vt:variant>
      <vt:variant>
        <vt:i4>5</vt:i4>
      </vt:variant>
      <vt:variant>
        <vt:lpwstr/>
      </vt:variant>
      <vt:variant>
        <vt:lpwstr>_Toc425946637</vt:lpwstr>
      </vt:variant>
      <vt:variant>
        <vt:i4>1638451</vt:i4>
      </vt:variant>
      <vt:variant>
        <vt:i4>245</vt:i4>
      </vt:variant>
      <vt:variant>
        <vt:i4>0</vt:i4>
      </vt:variant>
      <vt:variant>
        <vt:i4>5</vt:i4>
      </vt:variant>
      <vt:variant>
        <vt:lpwstr/>
      </vt:variant>
      <vt:variant>
        <vt:lpwstr>_Toc425946636</vt:lpwstr>
      </vt:variant>
      <vt:variant>
        <vt:i4>1638451</vt:i4>
      </vt:variant>
      <vt:variant>
        <vt:i4>239</vt:i4>
      </vt:variant>
      <vt:variant>
        <vt:i4>0</vt:i4>
      </vt:variant>
      <vt:variant>
        <vt:i4>5</vt:i4>
      </vt:variant>
      <vt:variant>
        <vt:lpwstr/>
      </vt:variant>
      <vt:variant>
        <vt:lpwstr>_Toc425946635</vt:lpwstr>
      </vt:variant>
      <vt:variant>
        <vt:i4>1638451</vt:i4>
      </vt:variant>
      <vt:variant>
        <vt:i4>233</vt:i4>
      </vt:variant>
      <vt:variant>
        <vt:i4>0</vt:i4>
      </vt:variant>
      <vt:variant>
        <vt:i4>5</vt:i4>
      </vt:variant>
      <vt:variant>
        <vt:lpwstr/>
      </vt:variant>
      <vt:variant>
        <vt:lpwstr>_Toc425946634</vt:lpwstr>
      </vt:variant>
      <vt:variant>
        <vt:i4>1638451</vt:i4>
      </vt:variant>
      <vt:variant>
        <vt:i4>227</vt:i4>
      </vt:variant>
      <vt:variant>
        <vt:i4>0</vt:i4>
      </vt:variant>
      <vt:variant>
        <vt:i4>5</vt:i4>
      </vt:variant>
      <vt:variant>
        <vt:lpwstr/>
      </vt:variant>
      <vt:variant>
        <vt:lpwstr>_Toc425946633</vt:lpwstr>
      </vt:variant>
      <vt:variant>
        <vt:i4>1638451</vt:i4>
      </vt:variant>
      <vt:variant>
        <vt:i4>221</vt:i4>
      </vt:variant>
      <vt:variant>
        <vt:i4>0</vt:i4>
      </vt:variant>
      <vt:variant>
        <vt:i4>5</vt:i4>
      </vt:variant>
      <vt:variant>
        <vt:lpwstr/>
      </vt:variant>
      <vt:variant>
        <vt:lpwstr>_Toc425946632</vt:lpwstr>
      </vt:variant>
      <vt:variant>
        <vt:i4>1638451</vt:i4>
      </vt:variant>
      <vt:variant>
        <vt:i4>215</vt:i4>
      </vt:variant>
      <vt:variant>
        <vt:i4>0</vt:i4>
      </vt:variant>
      <vt:variant>
        <vt:i4>5</vt:i4>
      </vt:variant>
      <vt:variant>
        <vt:lpwstr/>
      </vt:variant>
      <vt:variant>
        <vt:lpwstr>_Toc425946631</vt:lpwstr>
      </vt:variant>
      <vt:variant>
        <vt:i4>1638451</vt:i4>
      </vt:variant>
      <vt:variant>
        <vt:i4>209</vt:i4>
      </vt:variant>
      <vt:variant>
        <vt:i4>0</vt:i4>
      </vt:variant>
      <vt:variant>
        <vt:i4>5</vt:i4>
      </vt:variant>
      <vt:variant>
        <vt:lpwstr/>
      </vt:variant>
      <vt:variant>
        <vt:lpwstr>_Toc425946630</vt:lpwstr>
      </vt:variant>
      <vt:variant>
        <vt:i4>1572915</vt:i4>
      </vt:variant>
      <vt:variant>
        <vt:i4>203</vt:i4>
      </vt:variant>
      <vt:variant>
        <vt:i4>0</vt:i4>
      </vt:variant>
      <vt:variant>
        <vt:i4>5</vt:i4>
      </vt:variant>
      <vt:variant>
        <vt:lpwstr/>
      </vt:variant>
      <vt:variant>
        <vt:lpwstr>_Toc425946629</vt:lpwstr>
      </vt:variant>
      <vt:variant>
        <vt:i4>1572915</vt:i4>
      </vt:variant>
      <vt:variant>
        <vt:i4>197</vt:i4>
      </vt:variant>
      <vt:variant>
        <vt:i4>0</vt:i4>
      </vt:variant>
      <vt:variant>
        <vt:i4>5</vt:i4>
      </vt:variant>
      <vt:variant>
        <vt:lpwstr/>
      </vt:variant>
      <vt:variant>
        <vt:lpwstr>_Toc425946628</vt:lpwstr>
      </vt:variant>
      <vt:variant>
        <vt:i4>1572915</vt:i4>
      </vt:variant>
      <vt:variant>
        <vt:i4>191</vt:i4>
      </vt:variant>
      <vt:variant>
        <vt:i4>0</vt:i4>
      </vt:variant>
      <vt:variant>
        <vt:i4>5</vt:i4>
      </vt:variant>
      <vt:variant>
        <vt:lpwstr/>
      </vt:variant>
      <vt:variant>
        <vt:lpwstr>_Toc425946627</vt:lpwstr>
      </vt:variant>
      <vt:variant>
        <vt:i4>1572915</vt:i4>
      </vt:variant>
      <vt:variant>
        <vt:i4>185</vt:i4>
      </vt:variant>
      <vt:variant>
        <vt:i4>0</vt:i4>
      </vt:variant>
      <vt:variant>
        <vt:i4>5</vt:i4>
      </vt:variant>
      <vt:variant>
        <vt:lpwstr/>
      </vt:variant>
      <vt:variant>
        <vt:lpwstr>_Toc425946626</vt:lpwstr>
      </vt:variant>
      <vt:variant>
        <vt:i4>1572915</vt:i4>
      </vt:variant>
      <vt:variant>
        <vt:i4>179</vt:i4>
      </vt:variant>
      <vt:variant>
        <vt:i4>0</vt:i4>
      </vt:variant>
      <vt:variant>
        <vt:i4>5</vt:i4>
      </vt:variant>
      <vt:variant>
        <vt:lpwstr/>
      </vt:variant>
      <vt:variant>
        <vt:lpwstr>_Toc425946625</vt:lpwstr>
      </vt:variant>
      <vt:variant>
        <vt:i4>1572915</vt:i4>
      </vt:variant>
      <vt:variant>
        <vt:i4>173</vt:i4>
      </vt:variant>
      <vt:variant>
        <vt:i4>0</vt:i4>
      </vt:variant>
      <vt:variant>
        <vt:i4>5</vt:i4>
      </vt:variant>
      <vt:variant>
        <vt:lpwstr/>
      </vt:variant>
      <vt:variant>
        <vt:lpwstr>_Toc425946624</vt:lpwstr>
      </vt:variant>
      <vt:variant>
        <vt:i4>1572915</vt:i4>
      </vt:variant>
      <vt:variant>
        <vt:i4>167</vt:i4>
      </vt:variant>
      <vt:variant>
        <vt:i4>0</vt:i4>
      </vt:variant>
      <vt:variant>
        <vt:i4>5</vt:i4>
      </vt:variant>
      <vt:variant>
        <vt:lpwstr/>
      </vt:variant>
      <vt:variant>
        <vt:lpwstr>_Toc425946623</vt:lpwstr>
      </vt:variant>
      <vt:variant>
        <vt:i4>1572915</vt:i4>
      </vt:variant>
      <vt:variant>
        <vt:i4>161</vt:i4>
      </vt:variant>
      <vt:variant>
        <vt:i4>0</vt:i4>
      </vt:variant>
      <vt:variant>
        <vt:i4>5</vt:i4>
      </vt:variant>
      <vt:variant>
        <vt:lpwstr/>
      </vt:variant>
      <vt:variant>
        <vt:lpwstr>_Toc425946622</vt:lpwstr>
      </vt:variant>
      <vt:variant>
        <vt:i4>1572915</vt:i4>
      </vt:variant>
      <vt:variant>
        <vt:i4>155</vt:i4>
      </vt:variant>
      <vt:variant>
        <vt:i4>0</vt:i4>
      </vt:variant>
      <vt:variant>
        <vt:i4>5</vt:i4>
      </vt:variant>
      <vt:variant>
        <vt:lpwstr/>
      </vt:variant>
      <vt:variant>
        <vt:lpwstr>_Toc425946621</vt:lpwstr>
      </vt:variant>
      <vt:variant>
        <vt:i4>1572915</vt:i4>
      </vt:variant>
      <vt:variant>
        <vt:i4>149</vt:i4>
      </vt:variant>
      <vt:variant>
        <vt:i4>0</vt:i4>
      </vt:variant>
      <vt:variant>
        <vt:i4>5</vt:i4>
      </vt:variant>
      <vt:variant>
        <vt:lpwstr/>
      </vt:variant>
      <vt:variant>
        <vt:lpwstr>_Toc425946620</vt:lpwstr>
      </vt:variant>
      <vt:variant>
        <vt:i4>1769523</vt:i4>
      </vt:variant>
      <vt:variant>
        <vt:i4>143</vt:i4>
      </vt:variant>
      <vt:variant>
        <vt:i4>0</vt:i4>
      </vt:variant>
      <vt:variant>
        <vt:i4>5</vt:i4>
      </vt:variant>
      <vt:variant>
        <vt:lpwstr/>
      </vt:variant>
      <vt:variant>
        <vt:lpwstr>_Toc425946619</vt:lpwstr>
      </vt:variant>
      <vt:variant>
        <vt:i4>1769523</vt:i4>
      </vt:variant>
      <vt:variant>
        <vt:i4>137</vt:i4>
      </vt:variant>
      <vt:variant>
        <vt:i4>0</vt:i4>
      </vt:variant>
      <vt:variant>
        <vt:i4>5</vt:i4>
      </vt:variant>
      <vt:variant>
        <vt:lpwstr/>
      </vt:variant>
      <vt:variant>
        <vt:lpwstr>_Toc425946618</vt:lpwstr>
      </vt:variant>
      <vt:variant>
        <vt:i4>1769523</vt:i4>
      </vt:variant>
      <vt:variant>
        <vt:i4>131</vt:i4>
      </vt:variant>
      <vt:variant>
        <vt:i4>0</vt:i4>
      </vt:variant>
      <vt:variant>
        <vt:i4>5</vt:i4>
      </vt:variant>
      <vt:variant>
        <vt:lpwstr/>
      </vt:variant>
      <vt:variant>
        <vt:lpwstr>_Toc425946617</vt:lpwstr>
      </vt:variant>
      <vt:variant>
        <vt:i4>1769523</vt:i4>
      </vt:variant>
      <vt:variant>
        <vt:i4>125</vt:i4>
      </vt:variant>
      <vt:variant>
        <vt:i4>0</vt:i4>
      </vt:variant>
      <vt:variant>
        <vt:i4>5</vt:i4>
      </vt:variant>
      <vt:variant>
        <vt:lpwstr/>
      </vt:variant>
      <vt:variant>
        <vt:lpwstr>_Toc425946616</vt:lpwstr>
      </vt:variant>
      <vt:variant>
        <vt:i4>1769523</vt:i4>
      </vt:variant>
      <vt:variant>
        <vt:i4>119</vt:i4>
      </vt:variant>
      <vt:variant>
        <vt:i4>0</vt:i4>
      </vt:variant>
      <vt:variant>
        <vt:i4>5</vt:i4>
      </vt:variant>
      <vt:variant>
        <vt:lpwstr/>
      </vt:variant>
      <vt:variant>
        <vt:lpwstr>_Toc425946615</vt:lpwstr>
      </vt:variant>
      <vt:variant>
        <vt:i4>1769523</vt:i4>
      </vt:variant>
      <vt:variant>
        <vt:i4>113</vt:i4>
      </vt:variant>
      <vt:variant>
        <vt:i4>0</vt:i4>
      </vt:variant>
      <vt:variant>
        <vt:i4>5</vt:i4>
      </vt:variant>
      <vt:variant>
        <vt:lpwstr/>
      </vt:variant>
      <vt:variant>
        <vt:lpwstr>_Toc425946614</vt:lpwstr>
      </vt:variant>
      <vt:variant>
        <vt:i4>1769523</vt:i4>
      </vt:variant>
      <vt:variant>
        <vt:i4>107</vt:i4>
      </vt:variant>
      <vt:variant>
        <vt:i4>0</vt:i4>
      </vt:variant>
      <vt:variant>
        <vt:i4>5</vt:i4>
      </vt:variant>
      <vt:variant>
        <vt:lpwstr/>
      </vt:variant>
      <vt:variant>
        <vt:lpwstr>_Toc425946613</vt:lpwstr>
      </vt:variant>
      <vt:variant>
        <vt:i4>1769523</vt:i4>
      </vt:variant>
      <vt:variant>
        <vt:i4>101</vt:i4>
      </vt:variant>
      <vt:variant>
        <vt:i4>0</vt:i4>
      </vt:variant>
      <vt:variant>
        <vt:i4>5</vt:i4>
      </vt:variant>
      <vt:variant>
        <vt:lpwstr/>
      </vt:variant>
      <vt:variant>
        <vt:lpwstr>_Toc425946612</vt:lpwstr>
      </vt:variant>
      <vt:variant>
        <vt:i4>1769523</vt:i4>
      </vt:variant>
      <vt:variant>
        <vt:i4>95</vt:i4>
      </vt:variant>
      <vt:variant>
        <vt:i4>0</vt:i4>
      </vt:variant>
      <vt:variant>
        <vt:i4>5</vt:i4>
      </vt:variant>
      <vt:variant>
        <vt:lpwstr/>
      </vt:variant>
      <vt:variant>
        <vt:lpwstr>_Toc425946611</vt:lpwstr>
      </vt:variant>
      <vt:variant>
        <vt:i4>1769523</vt:i4>
      </vt:variant>
      <vt:variant>
        <vt:i4>89</vt:i4>
      </vt:variant>
      <vt:variant>
        <vt:i4>0</vt:i4>
      </vt:variant>
      <vt:variant>
        <vt:i4>5</vt:i4>
      </vt:variant>
      <vt:variant>
        <vt:lpwstr/>
      </vt:variant>
      <vt:variant>
        <vt:lpwstr>_Toc425946610</vt:lpwstr>
      </vt:variant>
      <vt:variant>
        <vt:i4>1703987</vt:i4>
      </vt:variant>
      <vt:variant>
        <vt:i4>83</vt:i4>
      </vt:variant>
      <vt:variant>
        <vt:i4>0</vt:i4>
      </vt:variant>
      <vt:variant>
        <vt:i4>5</vt:i4>
      </vt:variant>
      <vt:variant>
        <vt:lpwstr/>
      </vt:variant>
      <vt:variant>
        <vt:lpwstr>_Toc425946609</vt:lpwstr>
      </vt:variant>
      <vt:variant>
        <vt:i4>1703987</vt:i4>
      </vt:variant>
      <vt:variant>
        <vt:i4>77</vt:i4>
      </vt:variant>
      <vt:variant>
        <vt:i4>0</vt:i4>
      </vt:variant>
      <vt:variant>
        <vt:i4>5</vt:i4>
      </vt:variant>
      <vt:variant>
        <vt:lpwstr/>
      </vt:variant>
      <vt:variant>
        <vt:lpwstr>_Toc425946608</vt:lpwstr>
      </vt:variant>
      <vt:variant>
        <vt:i4>1703987</vt:i4>
      </vt:variant>
      <vt:variant>
        <vt:i4>71</vt:i4>
      </vt:variant>
      <vt:variant>
        <vt:i4>0</vt:i4>
      </vt:variant>
      <vt:variant>
        <vt:i4>5</vt:i4>
      </vt:variant>
      <vt:variant>
        <vt:lpwstr/>
      </vt:variant>
      <vt:variant>
        <vt:lpwstr>_Toc425946607</vt:lpwstr>
      </vt:variant>
      <vt:variant>
        <vt:i4>1703987</vt:i4>
      </vt:variant>
      <vt:variant>
        <vt:i4>65</vt:i4>
      </vt:variant>
      <vt:variant>
        <vt:i4>0</vt:i4>
      </vt:variant>
      <vt:variant>
        <vt:i4>5</vt:i4>
      </vt:variant>
      <vt:variant>
        <vt:lpwstr/>
      </vt:variant>
      <vt:variant>
        <vt:lpwstr>_Toc425946606</vt:lpwstr>
      </vt:variant>
      <vt:variant>
        <vt:i4>1703987</vt:i4>
      </vt:variant>
      <vt:variant>
        <vt:i4>59</vt:i4>
      </vt:variant>
      <vt:variant>
        <vt:i4>0</vt:i4>
      </vt:variant>
      <vt:variant>
        <vt:i4>5</vt:i4>
      </vt:variant>
      <vt:variant>
        <vt:lpwstr/>
      </vt:variant>
      <vt:variant>
        <vt:lpwstr>_Toc425946605</vt:lpwstr>
      </vt:variant>
      <vt:variant>
        <vt:i4>1703987</vt:i4>
      </vt:variant>
      <vt:variant>
        <vt:i4>53</vt:i4>
      </vt:variant>
      <vt:variant>
        <vt:i4>0</vt:i4>
      </vt:variant>
      <vt:variant>
        <vt:i4>5</vt:i4>
      </vt:variant>
      <vt:variant>
        <vt:lpwstr/>
      </vt:variant>
      <vt:variant>
        <vt:lpwstr>_Toc425946604</vt:lpwstr>
      </vt:variant>
      <vt:variant>
        <vt:i4>1703987</vt:i4>
      </vt:variant>
      <vt:variant>
        <vt:i4>47</vt:i4>
      </vt:variant>
      <vt:variant>
        <vt:i4>0</vt:i4>
      </vt:variant>
      <vt:variant>
        <vt:i4>5</vt:i4>
      </vt:variant>
      <vt:variant>
        <vt:lpwstr/>
      </vt:variant>
      <vt:variant>
        <vt:lpwstr>_Toc425946603</vt:lpwstr>
      </vt:variant>
      <vt:variant>
        <vt:i4>1703987</vt:i4>
      </vt:variant>
      <vt:variant>
        <vt:i4>41</vt:i4>
      </vt:variant>
      <vt:variant>
        <vt:i4>0</vt:i4>
      </vt:variant>
      <vt:variant>
        <vt:i4>5</vt:i4>
      </vt:variant>
      <vt:variant>
        <vt:lpwstr/>
      </vt:variant>
      <vt:variant>
        <vt:lpwstr>_Toc425946602</vt:lpwstr>
      </vt:variant>
      <vt:variant>
        <vt:i4>1703987</vt:i4>
      </vt:variant>
      <vt:variant>
        <vt:i4>35</vt:i4>
      </vt:variant>
      <vt:variant>
        <vt:i4>0</vt:i4>
      </vt:variant>
      <vt:variant>
        <vt:i4>5</vt:i4>
      </vt:variant>
      <vt:variant>
        <vt:lpwstr/>
      </vt:variant>
      <vt:variant>
        <vt:lpwstr>_Toc425946601</vt:lpwstr>
      </vt:variant>
      <vt:variant>
        <vt:i4>1703987</vt:i4>
      </vt:variant>
      <vt:variant>
        <vt:i4>29</vt:i4>
      </vt:variant>
      <vt:variant>
        <vt:i4>0</vt:i4>
      </vt:variant>
      <vt:variant>
        <vt:i4>5</vt:i4>
      </vt:variant>
      <vt:variant>
        <vt:lpwstr/>
      </vt:variant>
      <vt:variant>
        <vt:lpwstr>_Toc425946600</vt:lpwstr>
      </vt:variant>
      <vt:variant>
        <vt:i4>1245232</vt:i4>
      </vt:variant>
      <vt:variant>
        <vt:i4>23</vt:i4>
      </vt:variant>
      <vt:variant>
        <vt:i4>0</vt:i4>
      </vt:variant>
      <vt:variant>
        <vt:i4>5</vt:i4>
      </vt:variant>
      <vt:variant>
        <vt:lpwstr/>
      </vt:variant>
      <vt:variant>
        <vt:lpwstr>_Toc425946599</vt:lpwstr>
      </vt:variant>
      <vt:variant>
        <vt:i4>1245232</vt:i4>
      </vt:variant>
      <vt:variant>
        <vt:i4>17</vt:i4>
      </vt:variant>
      <vt:variant>
        <vt:i4>0</vt:i4>
      </vt:variant>
      <vt:variant>
        <vt:i4>5</vt:i4>
      </vt:variant>
      <vt:variant>
        <vt:lpwstr/>
      </vt:variant>
      <vt:variant>
        <vt:lpwstr>_Toc425946598</vt:lpwstr>
      </vt:variant>
      <vt:variant>
        <vt:i4>1245232</vt:i4>
      </vt:variant>
      <vt:variant>
        <vt:i4>11</vt:i4>
      </vt:variant>
      <vt:variant>
        <vt:i4>0</vt:i4>
      </vt:variant>
      <vt:variant>
        <vt:i4>5</vt:i4>
      </vt:variant>
      <vt:variant>
        <vt:lpwstr/>
      </vt:variant>
      <vt:variant>
        <vt:lpwstr>_Toc425946597</vt:lpwstr>
      </vt:variant>
      <vt:variant>
        <vt:i4>1245232</vt:i4>
      </vt:variant>
      <vt:variant>
        <vt:i4>5</vt:i4>
      </vt:variant>
      <vt:variant>
        <vt:i4>0</vt:i4>
      </vt:variant>
      <vt:variant>
        <vt:i4>5</vt:i4>
      </vt:variant>
      <vt:variant>
        <vt:lpwstr/>
      </vt:variant>
      <vt:variant>
        <vt:lpwstr>_Toc425946596</vt:lpwstr>
      </vt:variant>
      <vt:variant>
        <vt:i4>6094951</vt:i4>
      </vt:variant>
      <vt:variant>
        <vt:i4>0</vt:i4>
      </vt:variant>
      <vt:variant>
        <vt:i4>0</vt:i4>
      </vt:variant>
      <vt:variant>
        <vt:i4>5</vt:i4>
      </vt:variant>
      <vt:variant>
        <vt:lpwstr>mailto:inm@lists.hl7.or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5</dc:title>
  <dc:subject>HL7 V2.9 Chapter 5 - Query</dc:subject>
  <dc:creator>Peter N. Gilbert</dc:creator>
  <cp:lastModifiedBy>Michael Faughn</cp:lastModifiedBy>
  <cp:revision>14</cp:revision>
  <cp:lastPrinted>2016-11-09T16:00:00Z</cp:lastPrinted>
  <dcterms:created xsi:type="dcterms:W3CDTF">2019-09-25T20:27:00Z</dcterms:created>
  <dcterms:modified xsi:type="dcterms:W3CDTF">2020-12-03T1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December</vt:lpwstr>
  </property>
  <property fmtid="{D5CDD505-2E9C-101B-9397-08002B2CF9AE}" pid="3" name="release_year">
    <vt:lpwstr>2019</vt:lpwstr>
  </property>
  <property fmtid="{D5CDD505-2E9C-101B-9397-08002B2CF9AE}" pid="4" name="release_status">
    <vt:lpwstr>Normative Publication</vt:lpwstr>
  </property>
  <property fmtid="{D5CDD505-2E9C-101B-9397-08002B2CF9AE}" pid="5" name="release_version">
    <vt:lpwstr>2.9</vt:lpwstr>
  </property>
  <property fmtid="{D5CDD505-2E9C-101B-9397-08002B2CF9AE}" pid="6" name="fo_checked">
    <vt:filetime>2019-12-01T10:00:00Z</vt:filetime>
  </property>
</Properties>
</file>